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0D6F3E" w14:textId="77777777" w:rsidR="00C76273" w:rsidRPr="00F0473D" w:rsidRDefault="00ED6961" w:rsidP="00B94E70">
      <w:pPr>
        <w:pStyle w:val="DocTitle"/>
      </w:pPr>
      <w:r w:rsidRPr="00F0473D">
        <w:t>AllJoyn</w:t>
      </w:r>
      <w:r w:rsidR="002E082B">
        <w:t>™</w:t>
      </w:r>
      <w:r w:rsidRPr="00F0473D">
        <w:t xml:space="preserve"> </w:t>
      </w:r>
      <w:r w:rsidR="005D2554">
        <w:t>Security 2.0 Feature</w:t>
      </w:r>
    </w:p>
    <w:p w14:paraId="117156EC" w14:textId="77777777" w:rsidR="00ED6961" w:rsidRPr="00B94E70" w:rsidRDefault="00ED6961" w:rsidP="00B94E70">
      <w:pPr>
        <w:pStyle w:val="DocSubtitle"/>
      </w:pPr>
      <w:r w:rsidRPr="00B94E70">
        <w:t>High</w:t>
      </w:r>
      <w:r w:rsidR="00B94E70">
        <w:t>-</w:t>
      </w:r>
      <w:r w:rsidRPr="00B94E70">
        <w:t>Level Design</w:t>
      </w:r>
      <w:r w:rsidR="005D2554">
        <w:t xml:space="preserve"> Document</w:t>
      </w:r>
    </w:p>
    <w:p w14:paraId="44205475" w14:textId="3491C489" w:rsidR="00ED6961" w:rsidRPr="00F0473D" w:rsidRDefault="00D266B8" w:rsidP="00ED6961">
      <w:pPr>
        <w:pStyle w:val="DCN"/>
        <w:rPr>
          <w:rFonts w:ascii="Times New Roman" w:hAnsi="Times New Roman"/>
        </w:rPr>
      </w:pPr>
      <w:r>
        <w:rPr>
          <w:rFonts w:ascii="Times New Roman" w:hAnsi="Times New Roman"/>
        </w:rPr>
        <w:t xml:space="preserve"> </w:t>
      </w:r>
      <w:r w:rsidR="00513957">
        <w:rPr>
          <w:rFonts w:ascii="Times New Roman" w:hAnsi="Times New Roman"/>
        </w:rPr>
        <w:t>Rev</w:t>
      </w:r>
      <w:r>
        <w:rPr>
          <w:rFonts w:ascii="Times New Roman" w:hAnsi="Times New Roman"/>
        </w:rPr>
        <w:t xml:space="preserve"> </w:t>
      </w:r>
      <w:r w:rsidR="006031B3">
        <w:rPr>
          <w:rFonts w:ascii="Times New Roman" w:hAnsi="Times New Roman"/>
        </w:rPr>
        <w:t>1</w:t>
      </w:r>
      <w:r w:rsidR="004B00F0">
        <w:rPr>
          <w:rFonts w:ascii="Times New Roman" w:hAnsi="Times New Roman"/>
        </w:rPr>
        <w:t xml:space="preserve"> Update </w:t>
      </w:r>
      <w:ins w:id="0" w:author="Author" w:date="2014-12-23T09:11:00Z">
        <w:r w:rsidR="009F7B80">
          <w:rPr>
            <w:rFonts w:ascii="Times New Roman" w:hAnsi="Times New Roman"/>
          </w:rPr>
          <w:t>4</w:t>
        </w:r>
      </w:ins>
      <w:ins w:id="1" w:author="Author" w:date="2014-10-30T08:47:00Z">
        <w:del w:id="2" w:author="Author" w:date="2014-12-23T09:11:00Z">
          <w:r w:rsidR="001B16E3" w:rsidDel="009F7B80">
            <w:rPr>
              <w:rFonts w:ascii="Times New Roman" w:hAnsi="Times New Roman"/>
            </w:rPr>
            <w:delText>3</w:delText>
          </w:r>
        </w:del>
      </w:ins>
      <w:ins w:id="3" w:author="Author" w:date="2014-09-04T09:03:00Z">
        <w:del w:id="4" w:author="Author" w:date="2014-10-30T08:47:00Z">
          <w:r w:rsidR="002B7CB7" w:rsidDel="001B16E3">
            <w:rPr>
              <w:rFonts w:ascii="Times New Roman" w:hAnsi="Times New Roman"/>
            </w:rPr>
            <w:delText>2</w:delText>
          </w:r>
        </w:del>
      </w:ins>
      <w:del w:id="5" w:author="Author" w:date="2014-09-04T09:03:00Z">
        <w:r w:rsidR="00EC58AD" w:rsidDel="002B7CB7">
          <w:rPr>
            <w:rFonts w:ascii="Times New Roman" w:hAnsi="Times New Roman"/>
          </w:rPr>
          <w:delText>1</w:delText>
        </w:r>
      </w:del>
    </w:p>
    <w:p w14:paraId="2754D33D" w14:textId="2E4F558D" w:rsidR="00C76273" w:rsidRDefault="009F7B80" w:rsidP="00C76273">
      <w:pPr>
        <w:pStyle w:val="coverpageline"/>
      </w:pPr>
      <w:ins w:id="6" w:author="Author" w:date="2014-12-23T09:11:00Z">
        <w:r>
          <w:t>December 23</w:t>
        </w:r>
      </w:ins>
      <w:ins w:id="7" w:author="Author" w:date="2014-10-30T08:47:00Z">
        <w:del w:id="8" w:author="Author" w:date="2014-12-23T09:11:00Z">
          <w:r w:rsidR="001B16E3" w:rsidDel="009F7B80">
            <w:delText>October 30</w:delText>
          </w:r>
        </w:del>
      </w:ins>
      <w:ins w:id="9" w:author="Author" w:date="2014-09-04T09:04:00Z">
        <w:del w:id="10" w:author="Author" w:date="2014-10-30T08:47:00Z">
          <w:r w:rsidR="002B7CB7" w:rsidDel="001B16E3">
            <w:delText xml:space="preserve">September </w:delText>
          </w:r>
        </w:del>
      </w:ins>
      <w:ins w:id="11" w:author="Author" w:date="2014-09-08T08:38:00Z">
        <w:del w:id="12" w:author="Author" w:date="2014-10-30T08:47:00Z">
          <w:r w:rsidR="00BB714E" w:rsidDel="001B16E3">
            <w:delText>8</w:delText>
          </w:r>
        </w:del>
      </w:ins>
      <w:ins w:id="13" w:author="Author" w:date="2014-09-05T10:08:00Z">
        <w:del w:id="14" w:author="Author" w:date="2014-09-08T08:38:00Z">
          <w:r w:rsidR="00EA49EB" w:rsidDel="00BB714E">
            <w:delText>5</w:delText>
          </w:r>
        </w:del>
      </w:ins>
      <w:ins w:id="15" w:author="Author" w:date="2014-09-04T09:04:00Z">
        <w:del w:id="16" w:author="Author" w:date="2014-09-05T10:07:00Z">
          <w:r w:rsidR="002B7CB7" w:rsidDel="00EA49EB">
            <w:delText>4</w:delText>
          </w:r>
        </w:del>
      </w:ins>
      <w:del w:id="17" w:author="Author" w:date="2014-09-04T09:04:00Z">
        <w:r w:rsidR="00641E0A" w:rsidDel="002B7CB7">
          <w:delText>A</w:delText>
        </w:r>
      </w:del>
      <w:del w:id="18" w:author="Author" w:date="2014-09-04T09:03:00Z">
        <w:r w:rsidR="00641E0A" w:rsidDel="002B7CB7">
          <w:delText xml:space="preserve">ugust  </w:delText>
        </w:r>
        <w:r w:rsidR="00EC58AD" w:rsidDel="002B7CB7">
          <w:delText>2</w:delText>
        </w:r>
        <w:r w:rsidR="009266DC" w:rsidDel="002B7CB7">
          <w:delText>7</w:delText>
        </w:r>
      </w:del>
      <w:r w:rsidR="00D02600">
        <w:t>, 2014</w:t>
      </w:r>
    </w:p>
    <w:p w14:paraId="7C38909E" w14:textId="77777777" w:rsidR="00A25FF0" w:rsidRPr="00A25FF0" w:rsidRDefault="00A25FF0" w:rsidP="008531EC">
      <w:pPr>
        <w:pStyle w:val="body"/>
      </w:pPr>
    </w:p>
    <w:p w14:paraId="2110E5DA" w14:textId="77777777" w:rsidR="00C34E63" w:rsidRPr="00FE774D" w:rsidRDefault="00C34E63" w:rsidP="00C76273">
      <w:pPr>
        <w:pStyle w:val="body"/>
        <w:rPr>
          <w:sz w:val="28"/>
          <w:szCs w:val="28"/>
        </w:rPr>
        <w:sectPr w:rsidR="00C34E63" w:rsidRPr="00FE774D" w:rsidSect="00193B70">
          <w:headerReference w:type="even" r:id="rId12"/>
          <w:headerReference w:type="default" r:id="rId13"/>
          <w:footerReference w:type="even" r:id="rId14"/>
          <w:footerReference w:type="default" r:id="rId15"/>
          <w:headerReference w:type="first" r:id="rId16"/>
          <w:footerReference w:type="first" r:id="rId17"/>
          <w:pgSz w:w="12240" w:h="15840" w:code="1"/>
          <w:pgMar w:top="2160" w:right="1440" w:bottom="1440" w:left="1440" w:header="720" w:footer="720" w:gutter="0"/>
          <w:cols w:space="720"/>
          <w:titlePg/>
          <w:docGrid w:linePitch="360"/>
        </w:sectPr>
      </w:pPr>
    </w:p>
    <w:p w14:paraId="204E97C4" w14:textId="77777777" w:rsidR="00C76273" w:rsidRPr="00093BB8" w:rsidRDefault="00C76273" w:rsidP="00093BB8">
      <w:pPr>
        <w:pStyle w:val="HeadingTOC"/>
      </w:pPr>
      <w:r w:rsidRPr="00093BB8">
        <w:lastRenderedPageBreak/>
        <w:t>Contents</w:t>
      </w:r>
    </w:p>
    <w:p w14:paraId="60F6569F" w14:textId="77777777" w:rsidR="00502B13" w:rsidRDefault="00294B4C">
      <w:pPr>
        <w:pStyle w:val="TOC1"/>
        <w:rPr>
          <w:ins w:id="19" w:author="Author" w:date="2014-12-23T14:11:00Z"/>
          <w:rFonts w:asciiTheme="minorHAnsi" w:eastAsiaTheme="minorEastAsia" w:hAnsiTheme="minorHAnsi" w:cstheme="minorBidi"/>
          <w:b w:val="0"/>
          <w:bCs w:val="0"/>
          <w:sz w:val="22"/>
        </w:rPr>
      </w:pPr>
      <w:r w:rsidRPr="00F0473D">
        <w:rPr>
          <w:rFonts w:ascii="Times New Roman" w:hAnsi="Times New Roman" w:cs="Times New Roman"/>
        </w:rPr>
        <w:fldChar w:fldCharType="begin"/>
      </w:r>
      <w:r w:rsidR="00C76273" w:rsidRPr="00F0473D">
        <w:rPr>
          <w:rFonts w:ascii="Times New Roman" w:hAnsi="Times New Roman" w:cs="Times New Roman"/>
        </w:rPr>
        <w:instrText xml:space="preserve"> TOC \o "2-3" \t "Heading 1,1,Heading 7,1,Heading 8,2,Heading 9,3" </w:instrText>
      </w:r>
      <w:r w:rsidRPr="00F0473D">
        <w:rPr>
          <w:rFonts w:ascii="Times New Roman" w:hAnsi="Times New Roman" w:cs="Times New Roman"/>
        </w:rPr>
        <w:fldChar w:fldCharType="separate"/>
      </w:r>
      <w:ins w:id="20" w:author="Author" w:date="2014-12-23T14:11:00Z">
        <w:r w:rsidR="00502B13">
          <w:t>1 Introduction</w:t>
        </w:r>
        <w:r w:rsidR="00502B13">
          <w:tab/>
        </w:r>
        <w:r w:rsidR="00502B13">
          <w:fldChar w:fldCharType="begin"/>
        </w:r>
        <w:r w:rsidR="00502B13">
          <w:instrText xml:space="preserve"> PAGEREF _Toc407107229 \h </w:instrText>
        </w:r>
      </w:ins>
      <w:r w:rsidR="00502B13">
        <w:fldChar w:fldCharType="separate"/>
      </w:r>
      <w:ins w:id="21" w:author="Author" w:date="2014-12-23T14:11:00Z">
        <w:r w:rsidR="00502B13">
          <w:t>5</w:t>
        </w:r>
        <w:r w:rsidR="00502B13">
          <w:fldChar w:fldCharType="end"/>
        </w:r>
      </w:ins>
    </w:p>
    <w:p w14:paraId="6565FFAE" w14:textId="77777777" w:rsidR="00502B13" w:rsidRDefault="00502B13">
      <w:pPr>
        <w:pStyle w:val="TOC2"/>
        <w:rPr>
          <w:ins w:id="22" w:author="Author" w:date="2014-12-23T14:11:00Z"/>
          <w:rFonts w:asciiTheme="minorHAnsi" w:eastAsiaTheme="minorEastAsia" w:hAnsiTheme="minorHAnsi" w:cstheme="minorBidi"/>
          <w:sz w:val="22"/>
        </w:rPr>
      </w:pPr>
      <w:ins w:id="23" w:author="Author" w:date="2014-12-23T14:11:00Z">
        <w:r>
          <w:t>1.1 Purpose and scope</w:t>
        </w:r>
        <w:r>
          <w:tab/>
        </w:r>
        <w:r>
          <w:fldChar w:fldCharType="begin"/>
        </w:r>
        <w:r>
          <w:instrText xml:space="preserve"> PAGEREF _Toc407107230 \h </w:instrText>
        </w:r>
      </w:ins>
      <w:r>
        <w:fldChar w:fldCharType="separate"/>
      </w:r>
      <w:ins w:id="24" w:author="Author" w:date="2014-12-23T14:11:00Z">
        <w:r>
          <w:t>5</w:t>
        </w:r>
        <w:r>
          <w:fldChar w:fldCharType="end"/>
        </w:r>
      </w:ins>
    </w:p>
    <w:p w14:paraId="150EA1F6" w14:textId="77777777" w:rsidR="00502B13" w:rsidRDefault="00502B13">
      <w:pPr>
        <w:pStyle w:val="TOC2"/>
        <w:rPr>
          <w:ins w:id="25" w:author="Author" w:date="2014-12-23T14:11:00Z"/>
          <w:rFonts w:asciiTheme="minorHAnsi" w:eastAsiaTheme="minorEastAsia" w:hAnsiTheme="minorHAnsi" w:cstheme="minorBidi"/>
          <w:sz w:val="22"/>
        </w:rPr>
      </w:pPr>
      <w:ins w:id="26" w:author="Author" w:date="2014-12-23T14:11:00Z">
        <w:r>
          <w:t>1.2 Revision history</w:t>
        </w:r>
        <w:r>
          <w:tab/>
        </w:r>
        <w:r>
          <w:fldChar w:fldCharType="begin"/>
        </w:r>
        <w:r>
          <w:instrText xml:space="preserve"> PAGEREF _Toc407107231 \h </w:instrText>
        </w:r>
      </w:ins>
      <w:r>
        <w:fldChar w:fldCharType="separate"/>
      </w:r>
      <w:ins w:id="27" w:author="Author" w:date="2014-12-23T14:11:00Z">
        <w:r>
          <w:t>5</w:t>
        </w:r>
        <w:r>
          <w:fldChar w:fldCharType="end"/>
        </w:r>
      </w:ins>
    </w:p>
    <w:p w14:paraId="6D68157C" w14:textId="77777777" w:rsidR="00502B13" w:rsidRDefault="00502B13">
      <w:pPr>
        <w:pStyle w:val="TOC2"/>
        <w:rPr>
          <w:ins w:id="28" w:author="Author" w:date="2014-12-23T14:11:00Z"/>
          <w:rFonts w:asciiTheme="minorHAnsi" w:eastAsiaTheme="minorEastAsia" w:hAnsiTheme="minorHAnsi" w:cstheme="minorBidi"/>
          <w:sz w:val="22"/>
        </w:rPr>
      </w:pPr>
      <w:ins w:id="29" w:author="Author" w:date="2014-12-23T14:11:00Z">
        <w:r>
          <w:t>1.3 Acronyms and terms</w:t>
        </w:r>
        <w:r>
          <w:tab/>
        </w:r>
        <w:r>
          <w:fldChar w:fldCharType="begin"/>
        </w:r>
        <w:r>
          <w:instrText xml:space="preserve"> PAGEREF _Toc407107232 \h </w:instrText>
        </w:r>
      </w:ins>
      <w:r>
        <w:fldChar w:fldCharType="separate"/>
      </w:r>
      <w:ins w:id="30" w:author="Author" w:date="2014-12-23T14:11:00Z">
        <w:r>
          <w:t>5</w:t>
        </w:r>
        <w:r>
          <w:fldChar w:fldCharType="end"/>
        </w:r>
      </w:ins>
    </w:p>
    <w:p w14:paraId="4D0D1BF3" w14:textId="77777777" w:rsidR="00502B13" w:rsidRDefault="00502B13">
      <w:pPr>
        <w:pStyle w:val="TOC1"/>
        <w:rPr>
          <w:ins w:id="31" w:author="Author" w:date="2014-12-23T14:11:00Z"/>
          <w:rFonts w:asciiTheme="minorHAnsi" w:eastAsiaTheme="minorEastAsia" w:hAnsiTheme="minorHAnsi" w:cstheme="minorBidi"/>
          <w:b w:val="0"/>
          <w:bCs w:val="0"/>
          <w:sz w:val="22"/>
        </w:rPr>
      </w:pPr>
      <w:ins w:id="32" w:author="Author" w:date="2014-12-23T14:11:00Z">
        <w:r>
          <w:t>2 System Design</w:t>
        </w:r>
        <w:r>
          <w:tab/>
        </w:r>
        <w:r>
          <w:fldChar w:fldCharType="begin"/>
        </w:r>
        <w:r>
          <w:instrText xml:space="preserve"> PAGEREF _Toc407107233 \h </w:instrText>
        </w:r>
      </w:ins>
      <w:r>
        <w:fldChar w:fldCharType="separate"/>
      </w:r>
      <w:ins w:id="33" w:author="Author" w:date="2014-12-23T14:11:00Z">
        <w:r>
          <w:t>7</w:t>
        </w:r>
        <w:r>
          <w:fldChar w:fldCharType="end"/>
        </w:r>
      </w:ins>
    </w:p>
    <w:p w14:paraId="0AF61452" w14:textId="77777777" w:rsidR="00502B13" w:rsidRDefault="00502B13">
      <w:pPr>
        <w:pStyle w:val="TOC2"/>
        <w:rPr>
          <w:ins w:id="34" w:author="Author" w:date="2014-12-23T14:11:00Z"/>
          <w:rFonts w:asciiTheme="minorHAnsi" w:eastAsiaTheme="minorEastAsia" w:hAnsiTheme="minorHAnsi" w:cstheme="minorBidi"/>
          <w:sz w:val="22"/>
        </w:rPr>
      </w:pPr>
      <w:ins w:id="35" w:author="Author" w:date="2014-12-23T14:11:00Z">
        <w:r>
          <w:t>2.1 Overview</w:t>
        </w:r>
        <w:r>
          <w:tab/>
        </w:r>
        <w:r>
          <w:fldChar w:fldCharType="begin"/>
        </w:r>
        <w:r>
          <w:instrText xml:space="preserve"> PAGEREF _Toc407107234 \h </w:instrText>
        </w:r>
      </w:ins>
      <w:r>
        <w:fldChar w:fldCharType="separate"/>
      </w:r>
      <w:ins w:id="36" w:author="Author" w:date="2014-12-23T14:11:00Z">
        <w:r>
          <w:t>7</w:t>
        </w:r>
        <w:r>
          <w:fldChar w:fldCharType="end"/>
        </w:r>
      </w:ins>
    </w:p>
    <w:p w14:paraId="1D763581" w14:textId="77777777" w:rsidR="00502B13" w:rsidRDefault="00502B13">
      <w:pPr>
        <w:pStyle w:val="TOC2"/>
        <w:rPr>
          <w:ins w:id="37" w:author="Author" w:date="2014-12-23T14:11:00Z"/>
          <w:rFonts w:asciiTheme="minorHAnsi" w:eastAsiaTheme="minorEastAsia" w:hAnsiTheme="minorHAnsi" w:cstheme="minorBidi"/>
          <w:sz w:val="22"/>
        </w:rPr>
      </w:pPr>
      <w:ins w:id="38" w:author="Author" w:date="2014-12-23T14:11:00Z">
        <w:r>
          <w:t>2.2 Premises</w:t>
        </w:r>
        <w:r>
          <w:tab/>
        </w:r>
        <w:r>
          <w:fldChar w:fldCharType="begin"/>
        </w:r>
        <w:r>
          <w:instrText xml:space="preserve"> PAGEREF _Toc407107235 \h </w:instrText>
        </w:r>
      </w:ins>
      <w:r>
        <w:fldChar w:fldCharType="separate"/>
      </w:r>
      <w:ins w:id="39" w:author="Author" w:date="2014-12-23T14:11:00Z">
        <w:r>
          <w:t>8</w:t>
        </w:r>
        <w:r>
          <w:fldChar w:fldCharType="end"/>
        </w:r>
      </w:ins>
    </w:p>
    <w:p w14:paraId="5AEF53AE" w14:textId="77777777" w:rsidR="00502B13" w:rsidRDefault="00502B13">
      <w:pPr>
        <w:pStyle w:val="TOC2"/>
        <w:rPr>
          <w:ins w:id="40" w:author="Author" w:date="2014-12-23T14:11:00Z"/>
          <w:rFonts w:asciiTheme="minorHAnsi" w:eastAsiaTheme="minorEastAsia" w:hAnsiTheme="minorHAnsi" w:cstheme="minorBidi"/>
          <w:sz w:val="22"/>
        </w:rPr>
      </w:pPr>
      <w:ins w:id="41" w:author="Author" w:date="2014-12-23T14:11:00Z">
        <w:r>
          <w:t>2.3 Typical operations</w:t>
        </w:r>
        <w:r>
          <w:tab/>
        </w:r>
        <w:r>
          <w:fldChar w:fldCharType="begin"/>
        </w:r>
        <w:r>
          <w:instrText xml:space="preserve"> PAGEREF _Toc407107236 \h </w:instrText>
        </w:r>
      </w:ins>
      <w:r>
        <w:fldChar w:fldCharType="separate"/>
      </w:r>
      <w:ins w:id="42" w:author="Author" w:date="2014-12-23T14:11:00Z">
        <w:r>
          <w:t>10</w:t>
        </w:r>
        <w:r>
          <w:fldChar w:fldCharType="end"/>
        </w:r>
      </w:ins>
    </w:p>
    <w:p w14:paraId="2A6A0E6F" w14:textId="77777777" w:rsidR="00502B13" w:rsidRDefault="00502B13">
      <w:pPr>
        <w:pStyle w:val="TOC3"/>
        <w:rPr>
          <w:ins w:id="43" w:author="Author" w:date="2014-12-23T14:11:00Z"/>
          <w:rFonts w:asciiTheme="minorHAnsi" w:eastAsiaTheme="minorEastAsia" w:hAnsiTheme="minorHAnsi" w:cstheme="minorBidi"/>
          <w:bCs w:val="0"/>
          <w:sz w:val="22"/>
          <w:szCs w:val="22"/>
        </w:rPr>
      </w:pPr>
      <w:ins w:id="44" w:author="Author" w:date="2014-12-23T14:11:00Z">
        <w:r>
          <w:t>2.3.1 Claim a factory-reset device</w:t>
        </w:r>
        <w:r>
          <w:tab/>
        </w:r>
        <w:r>
          <w:fldChar w:fldCharType="begin"/>
        </w:r>
        <w:r>
          <w:instrText xml:space="preserve"> PAGEREF _Toc407107237 \h </w:instrText>
        </w:r>
      </w:ins>
      <w:r>
        <w:fldChar w:fldCharType="separate"/>
      </w:r>
      <w:ins w:id="45" w:author="Author" w:date="2014-12-23T14:11:00Z">
        <w:r>
          <w:t>10</w:t>
        </w:r>
        <w:r>
          <w:fldChar w:fldCharType="end"/>
        </w:r>
      </w:ins>
    </w:p>
    <w:p w14:paraId="41B87218" w14:textId="77777777" w:rsidR="00502B13" w:rsidRDefault="00502B13">
      <w:pPr>
        <w:pStyle w:val="TOC3"/>
        <w:rPr>
          <w:ins w:id="46" w:author="Author" w:date="2014-12-23T14:11:00Z"/>
          <w:rFonts w:asciiTheme="minorHAnsi" w:eastAsiaTheme="minorEastAsia" w:hAnsiTheme="minorHAnsi" w:cstheme="minorBidi"/>
          <w:bCs w:val="0"/>
          <w:sz w:val="22"/>
          <w:szCs w:val="22"/>
        </w:rPr>
      </w:pPr>
      <w:ins w:id="47" w:author="Author" w:date="2014-12-23T14:11:00Z">
        <w:r>
          <w:t>2.3.2 Define a guild</w:t>
        </w:r>
        <w:r>
          <w:tab/>
        </w:r>
        <w:r>
          <w:fldChar w:fldCharType="begin"/>
        </w:r>
        <w:r>
          <w:instrText xml:space="preserve"> PAGEREF _Toc407107238 \h </w:instrText>
        </w:r>
      </w:ins>
      <w:r>
        <w:fldChar w:fldCharType="separate"/>
      </w:r>
      <w:ins w:id="48" w:author="Author" w:date="2014-12-23T14:11:00Z">
        <w:r>
          <w:t>12</w:t>
        </w:r>
        <w:r>
          <w:fldChar w:fldCharType="end"/>
        </w:r>
      </w:ins>
    </w:p>
    <w:p w14:paraId="5BFDDE48" w14:textId="77777777" w:rsidR="00502B13" w:rsidRDefault="00502B13">
      <w:pPr>
        <w:pStyle w:val="TOC3"/>
        <w:rPr>
          <w:ins w:id="49" w:author="Author" w:date="2014-12-23T14:11:00Z"/>
          <w:rFonts w:asciiTheme="minorHAnsi" w:eastAsiaTheme="minorEastAsia" w:hAnsiTheme="minorHAnsi" w:cstheme="minorBidi"/>
          <w:bCs w:val="0"/>
          <w:sz w:val="22"/>
          <w:szCs w:val="22"/>
        </w:rPr>
      </w:pPr>
      <w:ins w:id="50" w:author="Author" w:date="2014-12-23T14:11:00Z">
        <w:r>
          <w:t>2.3.3 Example of building a policy</w:t>
        </w:r>
        <w:r>
          <w:tab/>
        </w:r>
        <w:r>
          <w:fldChar w:fldCharType="begin"/>
        </w:r>
        <w:r>
          <w:instrText xml:space="preserve"> PAGEREF _Toc407107239 \h </w:instrText>
        </w:r>
      </w:ins>
      <w:r>
        <w:fldChar w:fldCharType="separate"/>
      </w:r>
      <w:ins w:id="51" w:author="Author" w:date="2014-12-23T14:11:00Z">
        <w:r>
          <w:t>12</w:t>
        </w:r>
        <w:r>
          <w:fldChar w:fldCharType="end"/>
        </w:r>
      </w:ins>
    </w:p>
    <w:p w14:paraId="354548A6" w14:textId="77777777" w:rsidR="00502B13" w:rsidRDefault="00502B13">
      <w:pPr>
        <w:pStyle w:val="TOC3"/>
        <w:rPr>
          <w:ins w:id="52" w:author="Author" w:date="2014-12-23T14:11:00Z"/>
          <w:rFonts w:asciiTheme="minorHAnsi" w:eastAsiaTheme="minorEastAsia" w:hAnsiTheme="minorHAnsi" w:cstheme="minorBidi"/>
          <w:bCs w:val="0"/>
          <w:sz w:val="22"/>
          <w:szCs w:val="22"/>
        </w:rPr>
      </w:pPr>
      <w:ins w:id="53" w:author="Author" w:date="2014-12-23T14:11:00Z">
        <w:r>
          <w:t>2.3.4 Install a policy</w:t>
        </w:r>
        <w:r>
          <w:tab/>
        </w:r>
        <w:r>
          <w:fldChar w:fldCharType="begin"/>
        </w:r>
        <w:r>
          <w:instrText xml:space="preserve"> PAGEREF _Toc407107240 \h </w:instrText>
        </w:r>
      </w:ins>
      <w:r>
        <w:fldChar w:fldCharType="separate"/>
      </w:r>
      <w:ins w:id="54" w:author="Author" w:date="2014-12-23T14:11:00Z">
        <w:r>
          <w:t>13</w:t>
        </w:r>
        <w:r>
          <w:fldChar w:fldCharType="end"/>
        </w:r>
      </w:ins>
    </w:p>
    <w:p w14:paraId="3E00CFA3" w14:textId="77777777" w:rsidR="00502B13" w:rsidRDefault="00502B13">
      <w:pPr>
        <w:pStyle w:val="TOC3"/>
        <w:rPr>
          <w:ins w:id="55" w:author="Author" w:date="2014-12-23T14:11:00Z"/>
          <w:rFonts w:asciiTheme="minorHAnsi" w:eastAsiaTheme="minorEastAsia" w:hAnsiTheme="minorHAnsi" w:cstheme="minorBidi"/>
          <w:bCs w:val="0"/>
          <w:sz w:val="22"/>
          <w:szCs w:val="22"/>
        </w:rPr>
      </w:pPr>
      <w:ins w:id="56" w:author="Author" w:date="2014-12-23T14:11:00Z">
        <w:r>
          <w:t>2.3.5 Add an application to a guild</w:t>
        </w:r>
        <w:r>
          <w:tab/>
        </w:r>
        <w:r>
          <w:fldChar w:fldCharType="begin"/>
        </w:r>
        <w:r>
          <w:instrText xml:space="preserve"> PAGEREF _Toc407107246 \h </w:instrText>
        </w:r>
      </w:ins>
      <w:r>
        <w:fldChar w:fldCharType="separate"/>
      </w:r>
      <w:ins w:id="57" w:author="Author" w:date="2014-12-23T14:11:00Z">
        <w:r>
          <w:t>13</w:t>
        </w:r>
        <w:r>
          <w:fldChar w:fldCharType="end"/>
        </w:r>
      </w:ins>
    </w:p>
    <w:p w14:paraId="402A770F" w14:textId="77777777" w:rsidR="00502B13" w:rsidRDefault="00502B13">
      <w:pPr>
        <w:pStyle w:val="TOC3"/>
        <w:rPr>
          <w:ins w:id="58" w:author="Author" w:date="2014-12-23T14:11:00Z"/>
          <w:rFonts w:asciiTheme="minorHAnsi" w:eastAsiaTheme="minorEastAsia" w:hAnsiTheme="minorHAnsi" w:cstheme="minorBidi"/>
          <w:bCs w:val="0"/>
          <w:sz w:val="22"/>
          <w:szCs w:val="22"/>
        </w:rPr>
      </w:pPr>
      <w:ins w:id="59" w:author="Author" w:date="2014-12-23T14:11:00Z">
        <w:r>
          <w:t>2.3.6 Add a user to a guild</w:t>
        </w:r>
        <w:r>
          <w:tab/>
        </w:r>
        <w:r>
          <w:fldChar w:fldCharType="begin"/>
        </w:r>
        <w:r>
          <w:instrText xml:space="preserve"> PAGEREF _Toc407107247 \h </w:instrText>
        </w:r>
      </w:ins>
      <w:r>
        <w:fldChar w:fldCharType="separate"/>
      </w:r>
      <w:ins w:id="60" w:author="Author" w:date="2014-12-23T14:11:00Z">
        <w:r>
          <w:t>14</w:t>
        </w:r>
        <w:r>
          <w:fldChar w:fldCharType="end"/>
        </w:r>
      </w:ins>
    </w:p>
    <w:p w14:paraId="382641EE" w14:textId="77777777" w:rsidR="00502B13" w:rsidRDefault="00502B13">
      <w:pPr>
        <w:pStyle w:val="TOC3"/>
        <w:rPr>
          <w:ins w:id="61" w:author="Author" w:date="2014-12-23T14:11:00Z"/>
          <w:rFonts w:asciiTheme="minorHAnsi" w:eastAsiaTheme="minorEastAsia" w:hAnsiTheme="minorHAnsi" w:cstheme="minorBidi"/>
          <w:bCs w:val="0"/>
          <w:sz w:val="22"/>
          <w:szCs w:val="22"/>
        </w:rPr>
      </w:pPr>
      <w:ins w:id="62" w:author="Author" w:date="2014-12-23T14:11:00Z">
        <w:r>
          <w:t>2.3.7 Delegating membership certificate</w:t>
        </w:r>
        <w:r>
          <w:tab/>
        </w:r>
        <w:r>
          <w:fldChar w:fldCharType="begin"/>
        </w:r>
        <w:r>
          <w:instrText xml:space="preserve"> PAGEREF _Toc407107248 \h </w:instrText>
        </w:r>
      </w:ins>
      <w:r>
        <w:fldChar w:fldCharType="separate"/>
      </w:r>
      <w:ins w:id="63" w:author="Author" w:date="2014-12-23T14:11:00Z">
        <w:r>
          <w:t>15</w:t>
        </w:r>
        <w:r>
          <w:fldChar w:fldCharType="end"/>
        </w:r>
      </w:ins>
    </w:p>
    <w:p w14:paraId="2EBC2C3E" w14:textId="77777777" w:rsidR="00502B13" w:rsidRDefault="00502B13">
      <w:pPr>
        <w:pStyle w:val="TOC3"/>
        <w:rPr>
          <w:ins w:id="64" w:author="Author" w:date="2014-12-23T14:11:00Z"/>
          <w:rFonts w:asciiTheme="minorHAnsi" w:eastAsiaTheme="minorEastAsia" w:hAnsiTheme="minorHAnsi" w:cstheme="minorBidi"/>
          <w:bCs w:val="0"/>
          <w:sz w:val="22"/>
          <w:szCs w:val="22"/>
        </w:rPr>
      </w:pPr>
      <w:ins w:id="65" w:author="Author" w:date="2014-12-23T14:11:00Z">
        <w:r>
          <w:t>2.3.8 Add a guild equivalence certificate to an application</w:t>
        </w:r>
        <w:r>
          <w:tab/>
        </w:r>
        <w:r>
          <w:fldChar w:fldCharType="begin"/>
        </w:r>
        <w:r>
          <w:instrText xml:space="preserve"> PAGEREF _Toc407107249 \h </w:instrText>
        </w:r>
      </w:ins>
      <w:r>
        <w:fldChar w:fldCharType="separate"/>
      </w:r>
      <w:ins w:id="66" w:author="Author" w:date="2014-12-23T14:11:00Z">
        <w:r>
          <w:t>17</w:t>
        </w:r>
        <w:r>
          <w:fldChar w:fldCharType="end"/>
        </w:r>
      </w:ins>
    </w:p>
    <w:p w14:paraId="03FA05C4" w14:textId="77777777" w:rsidR="00502B13" w:rsidRDefault="00502B13">
      <w:pPr>
        <w:pStyle w:val="TOC3"/>
        <w:rPr>
          <w:ins w:id="67" w:author="Author" w:date="2014-12-23T14:11:00Z"/>
          <w:rFonts w:asciiTheme="minorHAnsi" w:eastAsiaTheme="minorEastAsia" w:hAnsiTheme="minorHAnsi" w:cstheme="minorBidi"/>
          <w:bCs w:val="0"/>
          <w:sz w:val="22"/>
          <w:szCs w:val="22"/>
        </w:rPr>
      </w:pPr>
      <w:ins w:id="68" w:author="Author" w:date="2014-12-23T14:11:00Z">
        <w:r>
          <w:t>2.3.9 Certificate revocation</w:t>
        </w:r>
        <w:r>
          <w:tab/>
        </w:r>
        <w:r>
          <w:fldChar w:fldCharType="begin"/>
        </w:r>
        <w:r>
          <w:instrText xml:space="preserve"> PAGEREF _Toc407107250 \h </w:instrText>
        </w:r>
      </w:ins>
      <w:r>
        <w:fldChar w:fldCharType="separate"/>
      </w:r>
      <w:ins w:id="69" w:author="Author" w:date="2014-12-23T14:11:00Z">
        <w:r>
          <w:t>17</w:t>
        </w:r>
        <w:r>
          <w:fldChar w:fldCharType="end"/>
        </w:r>
      </w:ins>
    </w:p>
    <w:p w14:paraId="29BBEF5F" w14:textId="77777777" w:rsidR="00502B13" w:rsidRDefault="00502B13">
      <w:pPr>
        <w:pStyle w:val="TOC3"/>
        <w:rPr>
          <w:ins w:id="70" w:author="Author" w:date="2014-12-23T14:11:00Z"/>
          <w:rFonts w:asciiTheme="minorHAnsi" w:eastAsiaTheme="minorEastAsia" w:hAnsiTheme="minorHAnsi" w:cstheme="minorBidi"/>
          <w:bCs w:val="0"/>
          <w:sz w:val="22"/>
          <w:szCs w:val="22"/>
        </w:rPr>
      </w:pPr>
      <w:ins w:id="71" w:author="Author" w:date="2014-12-23T14:11:00Z">
        <w:r>
          <w:t>2.3.10 Distribution of policy updates and membership certificates</w:t>
        </w:r>
        <w:r>
          <w:tab/>
        </w:r>
        <w:r>
          <w:fldChar w:fldCharType="begin"/>
        </w:r>
        <w:r>
          <w:instrText xml:space="preserve"> PAGEREF _Toc407107251 \h </w:instrText>
        </w:r>
      </w:ins>
      <w:r>
        <w:fldChar w:fldCharType="separate"/>
      </w:r>
      <w:ins w:id="72" w:author="Author" w:date="2014-12-23T14:11:00Z">
        <w:r>
          <w:t>18</w:t>
        </w:r>
        <w:r>
          <w:fldChar w:fldCharType="end"/>
        </w:r>
      </w:ins>
    </w:p>
    <w:p w14:paraId="29DAC7B6" w14:textId="77777777" w:rsidR="00502B13" w:rsidRDefault="00502B13">
      <w:pPr>
        <w:pStyle w:val="TOC3"/>
        <w:rPr>
          <w:ins w:id="73" w:author="Author" w:date="2014-12-23T14:11:00Z"/>
          <w:rFonts w:asciiTheme="minorHAnsi" w:eastAsiaTheme="minorEastAsia" w:hAnsiTheme="minorHAnsi" w:cstheme="minorBidi"/>
          <w:bCs w:val="0"/>
          <w:sz w:val="22"/>
          <w:szCs w:val="22"/>
        </w:rPr>
      </w:pPr>
      <w:ins w:id="74" w:author="Author" w:date="2014-12-23T14:11:00Z">
        <w:r>
          <w:t>2.3.11 Application Manifest</w:t>
        </w:r>
        <w:r>
          <w:tab/>
        </w:r>
        <w:r>
          <w:fldChar w:fldCharType="begin"/>
        </w:r>
        <w:r>
          <w:instrText xml:space="preserve"> PAGEREF _Toc407107252 \h </w:instrText>
        </w:r>
      </w:ins>
      <w:r>
        <w:fldChar w:fldCharType="separate"/>
      </w:r>
      <w:ins w:id="75" w:author="Author" w:date="2014-12-23T14:11:00Z">
        <w:r>
          <w:t>19</w:t>
        </w:r>
        <w:r>
          <w:fldChar w:fldCharType="end"/>
        </w:r>
      </w:ins>
    </w:p>
    <w:p w14:paraId="492C4D6F" w14:textId="77777777" w:rsidR="00502B13" w:rsidRDefault="00502B13">
      <w:pPr>
        <w:pStyle w:val="TOC2"/>
        <w:rPr>
          <w:ins w:id="76" w:author="Author" w:date="2014-12-23T14:11:00Z"/>
          <w:rFonts w:asciiTheme="minorHAnsi" w:eastAsiaTheme="minorEastAsia" w:hAnsiTheme="minorHAnsi" w:cstheme="minorBidi"/>
          <w:sz w:val="22"/>
        </w:rPr>
      </w:pPr>
      <w:ins w:id="77" w:author="Author" w:date="2014-12-23T14:11:00Z">
        <w:r>
          <w:t>2.4 Access validation</w:t>
        </w:r>
        <w:r>
          <w:tab/>
        </w:r>
        <w:r>
          <w:fldChar w:fldCharType="begin"/>
        </w:r>
        <w:r>
          <w:instrText xml:space="preserve"> PAGEREF _Toc407107253 \h </w:instrText>
        </w:r>
      </w:ins>
      <w:r>
        <w:fldChar w:fldCharType="separate"/>
      </w:r>
      <w:ins w:id="78" w:author="Author" w:date="2014-12-23T14:11:00Z">
        <w:r>
          <w:t>21</w:t>
        </w:r>
        <w:r>
          <w:fldChar w:fldCharType="end"/>
        </w:r>
      </w:ins>
    </w:p>
    <w:p w14:paraId="43A37DA1" w14:textId="77777777" w:rsidR="00502B13" w:rsidRDefault="00502B13">
      <w:pPr>
        <w:pStyle w:val="TOC3"/>
        <w:rPr>
          <w:ins w:id="79" w:author="Author" w:date="2014-12-23T14:11:00Z"/>
          <w:rFonts w:asciiTheme="minorHAnsi" w:eastAsiaTheme="minorEastAsia" w:hAnsiTheme="minorHAnsi" w:cstheme="minorBidi"/>
          <w:bCs w:val="0"/>
          <w:sz w:val="22"/>
          <w:szCs w:val="22"/>
        </w:rPr>
      </w:pPr>
      <w:ins w:id="80" w:author="Author" w:date="2014-12-23T14:11:00Z">
        <w:r>
          <w:t>2.4.1 Validation flow</w:t>
        </w:r>
        <w:r>
          <w:tab/>
        </w:r>
        <w:r>
          <w:fldChar w:fldCharType="begin"/>
        </w:r>
        <w:r>
          <w:instrText xml:space="preserve"> PAGEREF _Toc407107254 \h </w:instrText>
        </w:r>
      </w:ins>
      <w:r>
        <w:fldChar w:fldCharType="separate"/>
      </w:r>
      <w:ins w:id="81" w:author="Author" w:date="2014-12-23T14:11:00Z">
        <w:r>
          <w:t>21</w:t>
        </w:r>
        <w:r>
          <w:fldChar w:fldCharType="end"/>
        </w:r>
      </w:ins>
    </w:p>
    <w:p w14:paraId="72176F50" w14:textId="77777777" w:rsidR="00502B13" w:rsidRDefault="00502B13">
      <w:pPr>
        <w:pStyle w:val="TOC3"/>
        <w:rPr>
          <w:ins w:id="82" w:author="Author" w:date="2014-12-23T14:11:00Z"/>
          <w:rFonts w:asciiTheme="minorHAnsi" w:eastAsiaTheme="minorEastAsia" w:hAnsiTheme="minorHAnsi" w:cstheme="minorBidi"/>
          <w:bCs w:val="0"/>
          <w:sz w:val="22"/>
          <w:szCs w:val="22"/>
        </w:rPr>
      </w:pPr>
      <w:ins w:id="83" w:author="Author" w:date="2014-12-23T14:11:00Z">
        <w:r>
          <w:t>2.4.2 Validating a consumer policy</w:t>
        </w:r>
        <w:r>
          <w:tab/>
        </w:r>
        <w:r>
          <w:fldChar w:fldCharType="begin"/>
        </w:r>
        <w:r>
          <w:instrText xml:space="preserve"> PAGEREF _Toc407107255 \h </w:instrText>
        </w:r>
      </w:ins>
      <w:r>
        <w:fldChar w:fldCharType="separate"/>
      </w:r>
      <w:ins w:id="84" w:author="Author" w:date="2014-12-23T14:11:00Z">
        <w:r>
          <w:t>22</w:t>
        </w:r>
        <w:r>
          <w:fldChar w:fldCharType="end"/>
        </w:r>
      </w:ins>
    </w:p>
    <w:p w14:paraId="08164A80" w14:textId="77777777" w:rsidR="00502B13" w:rsidRDefault="00502B13">
      <w:pPr>
        <w:pStyle w:val="TOC3"/>
        <w:rPr>
          <w:ins w:id="85" w:author="Author" w:date="2014-12-23T14:11:00Z"/>
          <w:rFonts w:asciiTheme="minorHAnsi" w:eastAsiaTheme="minorEastAsia" w:hAnsiTheme="minorHAnsi" w:cstheme="minorBidi"/>
          <w:bCs w:val="0"/>
          <w:sz w:val="22"/>
          <w:szCs w:val="22"/>
        </w:rPr>
      </w:pPr>
      <w:ins w:id="86" w:author="Author" w:date="2014-12-23T14:11:00Z">
        <w:r>
          <w:t>2.4.3 Exchanging the membership certificates during session establishment</w:t>
        </w:r>
        <w:r>
          <w:tab/>
        </w:r>
        <w:r>
          <w:fldChar w:fldCharType="begin"/>
        </w:r>
        <w:r>
          <w:instrText xml:space="preserve"> PAGEREF _Toc407107256 \h </w:instrText>
        </w:r>
      </w:ins>
      <w:r>
        <w:fldChar w:fldCharType="separate"/>
      </w:r>
      <w:ins w:id="87" w:author="Author" w:date="2014-12-23T14:11:00Z">
        <w:r>
          <w:t>23</w:t>
        </w:r>
        <w:r>
          <w:fldChar w:fldCharType="end"/>
        </w:r>
      </w:ins>
    </w:p>
    <w:p w14:paraId="5A34BC7B" w14:textId="77777777" w:rsidR="00502B13" w:rsidRDefault="00502B13">
      <w:pPr>
        <w:pStyle w:val="TOC3"/>
        <w:rPr>
          <w:ins w:id="88" w:author="Author" w:date="2014-12-23T14:11:00Z"/>
          <w:rFonts w:asciiTheme="minorHAnsi" w:eastAsiaTheme="minorEastAsia" w:hAnsiTheme="minorHAnsi" w:cstheme="minorBidi"/>
          <w:bCs w:val="0"/>
          <w:sz w:val="22"/>
          <w:szCs w:val="22"/>
        </w:rPr>
      </w:pPr>
      <w:ins w:id="89" w:author="Author" w:date="2014-12-23T14:11:00Z">
        <w:r>
          <w:t>2.4.4 Anonymous session</w:t>
        </w:r>
        <w:r>
          <w:tab/>
        </w:r>
        <w:r>
          <w:fldChar w:fldCharType="begin"/>
        </w:r>
        <w:r>
          <w:instrText xml:space="preserve"> PAGEREF _Toc407107257 \h </w:instrText>
        </w:r>
      </w:ins>
      <w:r>
        <w:fldChar w:fldCharType="separate"/>
      </w:r>
      <w:ins w:id="90" w:author="Author" w:date="2014-12-23T14:11:00Z">
        <w:r>
          <w:t>24</w:t>
        </w:r>
        <w:r>
          <w:fldChar w:fldCharType="end"/>
        </w:r>
      </w:ins>
    </w:p>
    <w:p w14:paraId="342FAC6D" w14:textId="77777777" w:rsidR="00502B13" w:rsidRDefault="00502B13">
      <w:pPr>
        <w:pStyle w:val="TOC3"/>
        <w:rPr>
          <w:ins w:id="91" w:author="Author" w:date="2014-12-23T14:11:00Z"/>
          <w:rFonts w:asciiTheme="minorHAnsi" w:eastAsiaTheme="minorEastAsia" w:hAnsiTheme="minorHAnsi" w:cstheme="minorBidi"/>
          <w:bCs w:val="0"/>
          <w:sz w:val="22"/>
          <w:szCs w:val="22"/>
        </w:rPr>
      </w:pPr>
      <w:ins w:id="92" w:author="Author" w:date="2014-12-23T14:11:00Z">
        <w:r>
          <w:t>2.4.5 Validating an admin user</w:t>
        </w:r>
        <w:r>
          <w:tab/>
        </w:r>
        <w:r>
          <w:fldChar w:fldCharType="begin"/>
        </w:r>
        <w:r>
          <w:instrText xml:space="preserve"> PAGEREF _Toc407107258 \h </w:instrText>
        </w:r>
      </w:ins>
      <w:r>
        <w:fldChar w:fldCharType="separate"/>
      </w:r>
      <w:ins w:id="93" w:author="Author" w:date="2014-12-23T14:11:00Z">
        <w:r>
          <w:t>26</w:t>
        </w:r>
        <w:r>
          <w:fldChar w:fldCharType="end"/>
        </w:r>
      </w:ins>
    </w:p>
    <w:p w14:paraId="23F6A119" w14:textId="77777777" w:rsidR="00502B13" w:rsidRDefault="00502B13">
      <w:pPr>
        <w:pStyle w:val="TOC3"/>
        <w:rPr>
          <w:ins w:id="94" w:author="Author" w:date="2014-12-23T14:11:00Z"/>
          <w:rFonts w:asciiTheme="minorHAnsi" w:eastAsiaTheme="minorEastAsia" w:hAnsiTheme="minorHAnsi" w:cstheme="minorBidi"/>
          <w:bCs w:val="0"/>
          <w:sz w:val="22"/>
          <w:szCs w:val="22"/>
        </w:rPr>
      </w:pPr>
      <w:ins w:id="95" w:author="Author" w:date="2014-12-23T14:11:00Z">
        <w:r>
          <w:t>2.4.6 Emitting a session-based signal</w:t>
        </w:r>
        <w:r>
          <w:tab/>
        </w:r>
        <w:r>
          <w:fldChar w:fldCharType="begin"/>
        </w:r>
        <w:r>
          <w:instrText xml:space="preserve"> PAGEREF _Toc407107259 \h </w:instrText>
        </w:r>
      </w:ins>
      <w:r>
        <w:fldChar w:fldCharType="separate"/>
      </w:r>
      <w:ins w:id="96" w:author="Author" w:date="2014-12-23T14:11:00Z">
        <w:r>
          <w:t>26</w:t>
        </w:r>
        <w:r>
          <w:fldChar w:fldCharType="end"/>
        </w:r>
      </w:ins>
    </w:p>
    <w:p w14:paraId="478F0B35" w14:textId="77777777" w:rsidR="00502B13" w:rsidRDefault="00502B13">
      <w:pPr>
        <w:pStyle w:val="TOC2"/>
        <w:rPr>
          <w:ins w:id="97" w:author="Author" w:date="2014-12-23T14:11:00Z"/>
          <w:rFonts w:asciiTheme="minorHAnsi" w:eastAsiaTheme="minorEastAsia" w:hAnsiTheme="minorHAnsi" w:cstheme="minorBidi"/>
          <w:sz w:val="22"/>
        </w:rPr>
      </w:pPr>
      <w:ins w:id="98" w:author="Author" w:date="2014-12-23T14:11:00Z">
        <w:r>
          <w:t>2.5 Authorization data format</w:t>
        </w:r>
        <w:r>
          <w:tab/>
        </w:r>
        <w:r>
          <w:fldChar w:fldCharType="begin"/>
        </w:r>
        <w:r>
          <w:instrText xml:space="preserve"> PAGEREF _Toc407107260 \h </w:instrText>
        </w:r>
      </w:ins>
      <w:r>
        <w:fldChar w:fldCharType="separate"/>
      </w:r>
      <w:ins w:id="99" w:author="Author" w:date="2014-12-23T14:11:00Z">
        <w:r>
          <w:t>27</w:t>
        </w:r>
        <w:r>
          <w:fldChar w:fldCharType="end"/>
        </w:r>
      </w:ins>
    </w:p>
    <w:p w14:paraId="55ADC2E6" w14:textId="77777777" w:rsidR="00502B13" w:rsidRDefault="00502B13">
      <w:pPr>
        <w:pStyle w:val="TOC3"/>
        <w:rPr>
          <w:ins w:id="100" w:author="Author" w:date="2014-12-23T14:11:00Z"/>
          <w:rFonts w:asciiTheme="minorHAnsi" w:eastAsiaTheme="minorEastAsia" w:hAnsiTheme="minorHAnsi" w:cstheme="minorBidi"/>
          <w:bCs w:val="0"/>
          <w:sz w:val="22"/>
          <w:szCs w:val="22"/>
        </w:rPr>
      </w:pPr>
      <w:ins w:id="101" w:author="Author" w:date="2014-12-23T14:11:00Z">
        <w:r>
          <w:t>2.5.1 The format is binary and exchanged between peers using AllJoyn marshalling</w:t>
        </w:r>
        <w:r>
          <w:tab/>
        </w:r>
        <w:r>
          <w:fldChar w:fldCharType="begin"/>
        </w:r>
        <w:r>
          <w:instrText xml:space="preserve"> PAGEREF _Toc407107261 \h </w:instrText>
        </w:r>
      </w:ins>
      <w:r>
        <w:fldChar w:fldCharType="separate"/>
      </w:r>
      <w:ins w:id="102" w:author="Author" w:date="2014-12-23T14:11:00Z">
        <w:r>
          <w:t>27</w:t>
        </w:r>
        <w:r>
          <w:fldChar w:fldCharType="end"/>
        </w:r>
      </w:ins>
    </w:p>
    <w:p w14:paraId="061AD8CF" w14:textId="77777777" w:rsidR="00502B13" w:rsidRDefault="00502B13">
      <w:pPr>
        <w:pStyle w:val="TOC3"/>
        <w:rPr>
          <w:ins w:id="103" w:author="Author" w:date="2014-12-23T14:11:00Z"/>
          <w:rFonts w:asciiTheme="minorHAnsi" w:eastAsiaTheme="minorEastAsia" w:hAnsiTheme="minorHAnsi" w:cstheme="minorBidi"/>
          <w:bCs w:val="0"/>
          <w:sz w:val="22"/>
          <w:szCs w:val="22"/>
        </w:rPr>
      </w:pPr>
      <w:ins w:id="104" w:author="Author" w:date="2014-12-23T14:11:00Z">
        <w:r>
          <w:t>2.5.2 Format Structure</w:t>
        </w:r>
        <w:r>
          <w:tab/>
        </w:r>
        <w:r>
          <w:fldChar w:fldCharType="begin"/>
        </w:r>
        <w:r>
          <w:instrText xml:space="preserve"> PAGEREF _Toc407107264 \h </w:instrText>
        </w:r>
      </w:ins>
      <w:r>
        <w:fldChar w:fldCharType="separate"/>
      </w:r>
      <w:ins w:id="105" w:author="Author" w:date="2014-12-23T14:11:00Z">
        <w:r>
          <w:t>28</w:t>
        </w:r>
        <w:r>
          <w:fldChar w:fldCharType="end"/>
        </w:r>
      </w:ins>
    </w:p>
    <w:p w14:paraId="4EFC3C37" w14:textId="77777777" w:rsidR="00502B13" w:rsidRDefault="00502B13">
      <w:pPr>
        <w:pStyle w:val="TOC3"/>
        <w:rPr>
          <w:ins w:id="106" w:author="Author" w:date="2014-12-23T14:11:00Z"/>
          <w:rFonts w:asciiTheme="minorHAnsi" w:eastAsiaTheme="minorEastAsia" w:hAnsiTheme="minorHAnsi" w:cstheme="minorBidi"/>
          <w:bCs w:val="0"/>
          <w:sz w:val="22"/>
          <w:szCs w:val="22"/>
        </w:rPr>
      </w:pPr>
      <w:ins w:id="107" w:author="Author" w:date="2014-12-23T14:11:00Z">
        <w:r>
          <w:t>2.5.3 Policy Templates</w:t>
        </w:r>
        <w:r>
          <w:tab/>
        </w:r>
        <w:r>
          <w:fldChar w:fldCharType="begin"/>
        </w:r>
        <w:r>
          <w:instrText xml:space="preserve"> PAGEREF _Toc407107265 \h </w:instrText>
        </w:r>
      </w:ins>
      <w:r>
        <w:fldChar w:fldCharType="separate"/>
      </w:r>
      <w:ins w:id="108" w:author="Author" w:date="2014-12-23T14:11:00Z">
        <w:r>
          <w:t>32</w:t>
        </w:r>
        <w:r>
          <w:fldChar w:fldCharType="end"/>
        </w:r>
      </w:ins>
    </w:p>
    <w:p w14:paraId="3D9EDA9B" w14:textId="77777777" w:rsidR="00502B13" w:rsidRDefault="00502B13">
      <w:pPr>
        <w:pStyle w:val="TOC2"/>
        <w:rPr>
          <w:ins w:id="109" w:author="Author" w:date="2014-12-23T14:11:00Z"/>
          <w:rFonts w:asciiTheme="minorHAnsi" w:eastAsiaTheme="minorEastAsia" w:hAnsiTheme="minorHAnsi" w:cstheme="minorBidi"/>
          <w:sz w:val="22"/>
        </w:rPr>
      </w:pPr>
      <w:ins w:id="110" w:author="Author" w:date="2014-12-23T14:11:00Z">
        <w:r>
          <w:t>2.6 Certificates</w:t>
        </w:r>
        <w:r>
          <w:tab/>
        </w:r>
        <w:r>
          <w:fldChar w:fldCharType="begin"/>
        </w:r>
        <w:r>
          <w:instrText xml:space="preserve"> PAGEREF _Toc407107330 \h </w:instrText>
        </w:r>
      </w:ins>
      <w:r>
        <w:fldChar w:fldCharType="separate"/>
      </w:r>
      <w:ins w:id="111" w:author="Author" w:date="2014-12-23T14:11:00Z">
        <w:r>
          <w:t>32</w:t>
        </w:r>
        <w:r>
          <w:fldChar w:fldCharType="end"/>
        </w:r>
      </w:ins>
    </w:p>
    <w:p w14:paraId="123530DF" w14:textId="77777777" w:rsidR="00502B13" w:rsidRDefault="00502B13">
      <w:pPr>
        <w:pStyle w:val="TOC3"/>
        <w:rPr>
          <w:ins w:id="112" w:author="Author" w:date="2014-12-23T14:11:00Z"/>
          <w:rFonts w:asciiTheme="minorHAnsi" w:eastAsiaTheme="minorEastAsia" w:hAnsiTheme="minorHAnsi" w:cstheme="minorBidi"/>
          <w:bCs w:val="0"/>
          <w:sz w:val="22"/>
          <w:szCs w:val="22"/>
        </w:rPr>
      </w:pPr>
      <w:ins w:id="113" w:author="Author" w:date="2014-12-23T14:11:00Z">
        <w:r>
          <w:t>2.6.1 Main Certificate Structure</w:t>
        </w:r>
        <w:r>
          <w:tab/>
        </w:r>
        <w:r>
          <w:fldChar w:fldCharType="begin"/>
        </w:r>
        <w:r>
          <w:instrText xml:space="preserve"> PAGEREF _Toc407107331 \h </w:instrText>
        </w:r>
      </w:ins>
      <w:r>
        <w:fldChar w:fldCharType="separate"/>
      </w:r>
      <w:ins w:id="114" w:author="Author" w:date="2014-12-23T14:11:00Z">
        <w:r>
          <w:t>32</w:t>
        </w:r>
        <w:r>
          <w:fldChar w:fldCharType="end"/>
        </w:r>
      </w:ins>
    </w:p>
    <w:p w14:paraId="1DA09635" w14:textId="77777777" w:rsidR="00502B13" w:rsidRDefault="00502B13">
      <w:pPr>
        <w:pStyle w:val="TOC3"/>
        <w:rPr>
          <w:ins w:id="115" w:author="Author" w:date="2014-12-23T14:11:00Z"/>
          <w:rFonts w:asciiTheme="minorHAnsi" w:eastAsiaTheme="minorEastAsia" w:hAnsiTheme="minorHAnsi" w:cstheme="minorBidi"/>
          <w:bCs w:val="0"/>
          <w:sz w:val="22"/>
          <w:szCs w:val="22"/>
        </w:rPr>
      </w:pPr>
      <w:ins w:id="116" w:author="Author" w:date="2014-12-23T14:11:00Z">
        <w:r>
          <w:t>2.6.2 Identity certificate</w:t>
        </w:r>
        <w:r>
          <w:tab/>
        </w:r>
        <w:r>
          <w:fldChar w:fldCharType="begin"/>
        </w:r>
        <w:r>
          <w:instrText xml:space="preserve"> PAGEREF _Toc407107332 \h </w:instrText>
        </w:r>
      </w:ins>
      <w:r>
        <w:fldChar w:fldCharType="separate"/>
      </w:r>
      <w:ins w:id="117" w:author="Author" w:date="2014-12-23T14:11:00Z">
        <w:r>
          <w:t>33</w:t>
        </w:r>
        <w:r>
          <w:fldChar w:fldCharType="end"/>
        </w:r>
      </w:ins>
    </w:p>
    <w:p w14:paraId="34AF35C3" w14:textId="77777777" w:rsidR="00502B13" w:rsidRDefault="00502B13">
      <w:pPr>
        <w:pStyle w:val="TOC3"/>
        <w:rPr>
          <w:ins w:id="118" w:author="Author" w:date="2014-12-23T14:11:00Z"/>
          <w:rFonts w:asciiTheme="minorHAnsi" w:eastAsiaTheme="minorEastAsia" w:hAnsiTheme="minorHAnsi" w:cstheme="minorBidi"/>
          <w:bCs w:val="0"/>
          <w:sz w:val="22"/>
          <w:szCs w:val="22"/>
        </w:rPr>
      </w:pPr>
      <w:ins w:id="119" w:author="Author" w:date="2014-12-23T14:11:00Z">
        <w:r>
          <w:t>2.6.3 Membership certificate</w:t>
        </w:r>
        <w:r>
          <w:tab/>
        </w:r>
        <w:r>
          <w:fldChar w:fldCharType="begin"/>
        </w:r>
        <w:r>
          <w:instrText xml:space="preserve"> PAGEREF _Toc407107366 \h </w:instrText>
        </w:r>
      </w:ins>
      <w:r>
        <w:fldChar w:fldCharType="separate"/>
      </w:r>
      <w:ins w:id="120" w:author="Author" w:date="2014-12-23T14:11:00Z">
        <w:r>
          <w:t>33</w:t>
        </w:r>
        <w:r>
          <w:fldChar w:fldCharType="end"/>
        </w:r>
      </w:ins>
    </w:p>
    <w:p w14:paraId="40AE50C2" w14:textId="77777777" w:rsidR="00502B13" w:rsidRDefault="00502B13">
      <w:pPr>
        <w:pStyle w:val="TOC3"/>
        <w:rPr>
          <w:ins w:id="121" w:author="Author" w:date="2014-12-23T14:11:00Z"/>
          <w:rFonts w:asciiTheme="minorHAnsi" w:eastAsiaTheme="minorEastAsia" w:hAnsiTheme="minorHAnsi" w:cstheme="minorBidi"/>
          <w:bCs w:val="0"/>
          <w:sz w:val="22"/>
          <w:szCs w:val="22"/>
        </w:rPr>
      </w:pPr>
      <w:ins w:id="122" w:author="Author" w:date="2014-12-23T14:11:00Z">
        <w:r>
          <w:t>2.6.4 Guild equivalence certificate</w:t>
        </w:r>
        <w:r>
          <w:tab/>
        </w:r>
        <w:r>
          <w:fldChar w:fldCharType="begin"/>
        </w:r>
        <w:r>
          <w:instrText xml:space="preserve"> PAGEREF _Toc407107473 \h </w:instrText>
        </w:r>
      </w:ins>
      <w:r>
        <w:fldChar w:fldCharType="separate"/>
      </w:r>
      <w:ins w:id="123" w:author="Author" w:date="2014-12-23T14:11:00Z">
        <w:r>
          <w:t>34</w:t>
        </w:r>
        <w:r>
          <w:fldChar w:fldCharType="end"/>
        </w:r>
      </w:ins>
    </w:p>
    <w:p w14:paraId="7A5CF0EC" w14:textId="77777777" w:rsidR="00502B13" w:rsidRDefault="00502B13">
      <w:pPr>
        <w:pStyle w:val="TOC2"/>
        <w:rPr>
          <w:ins w:id="124" w:author="Author" w:date="2014-12-23T14:11:00Z"/>
          <w:rFonts w:asciiTheme="minorHAnsi" w:eastAsiaTheme="minorEastAsia" w:hAnsiTheme="minorHAnsi" w:cstheme="minorBidi"/>
          <w:sz w:val="22"/>
        </w:rPr>
      </w:pPr>
      <w:ins w:id="125" w:author="Author" w:date="2014-12-23T14:11:00Z">
        <w:r>
          <w:t>2.7 Sample use cases</w:t>
        </w:r>
        <w:r>
          <w:tab/>
        </w:r>
        <w:r>
          <w:fldChar w:fldCharType="begin"/>
        </w:r>
        <w:r>
          <w:instrText xml:space="preserve"> PAGEREF _Toc407107506 \h </w:instrText>
        </w:r>
      </w:ins>
      <w:r>
        <w:fldChar w:fldCharType="separate"/>
      </w:r>
      <w:ins w:id="126" w:author="Author" w:date="2014-12-23T14:11:00Z">
        <w:r>
          <w:t>34</w:t>
        </w:r>
        <w:r>
          <w:fldChar w:fldCharType="end"/>
        </w:r>
      </w:ins>
    </w:p>
    <w:p w14:paraId="5A9394C1" w14:textId="77777777" w:rsidR="00502B13" w:rsidRDefault="00502B13">
      <w:pPr>
        <w:pStyle w:val="TOC3"/>
        <w:rPr>
          <w:ins w:id="127" w:author="Author" w:date="2014-12-23T14:11:00Z"/>
          <w:rFonts w:asciiTheme="minorHAnsi" w:eastAsiaTheme="minorEastAsia" w:hAnsiTheme="minorHAnsi" w:cstheme="minorBidi"/>
          <w:bCs w:val="0"/>
          <w:sz w:val="22"/>
          <w:szCs w:val="22"/>
        </w:rPr>
      </w:pPr>
      <w:ins w:id="128" w:author="Author" w:date="2014-12-23T14:11:00Z">
        <w:r>
          <w:lastRenderedPageBreak/>
          <w:t>2.7.1 Users and devices</w:t>
        </w:r>
        <w:r>
          <w:tab/>
        </w:r>
        <w:r>
          <w:fldChar w:fldCharType="begin"/>
        </w:r>
        <w:r>
          <w:instrText xml:space="preserve"> PAGEREF _Toc407107507 \h </w:instrText>
        </w:r>
      </w:ins>
      <w:r>
        <w:fldChar w:fldCharType="separate"/>
      </w:r>
      <w:ins w:id="129" w:author="Author" w:date="2014-12-23T14:11:00Z">
        <w:r>
          <w:t>34</w:t>
        </w:r>
        <w:r>
          <w:fldChar w:fldCharType="end"/>
        </w:r>
      </w:ins>
    </w:p>
    <w:p w14:paraId="6ABE963D" w14:textId="77777777" w:rsidR="00502B13" w:rsidRDefault="00502B13">
      <w:pPr>
        <w:pStyle w:val="TOC3"/>
        <w:rPr>
          <w:ins w:id="130" w:author="Author" w:date="2014-12-23T14:11:00Z"/>
          <w:rFonts w:asciiTheme="minorHAnsi" w:eastAsiaTheme="minorEastAsia" w:hAnsiTheme="minorHAnsi" w:cstheme="minorBidi"/>
          <w:bCs w:val="0"/>
          <w:sz w:val="22"/>
          <w:szCs w:val="22"/>
        </w:rPr>
      </w:pPr>
      <w:ins w:id="131" w:author="Author" w:date="2014-12-23T14:11:00Z">
        <w:r>
          <w:t>2.7.2 Users set up by Dad</w:t>
        </w:r>
        <w:r>
          <w:tab/>
        </w:r>
        <w:r>
          <w:fldChar w:fldCharType="begin"/>
        </w:r>
        <w:r>
          <w:instrText xml:space="preserve"> PAGEREF _Toc407107508 \h </w:instrText>
        </w:r>
      </w:ins>
      <w:r>
        <w:fldChar w:fldCharType="separate"/>
      </w:r>
      <w:ins w:id="132" w:author="Author" w:date="2014-12-23T14:11:00Z">
        <w:r>
          <w:t>35</w:t>
        </w:r>
        <w:r>
          <w:fldChar w:fldCharType="end"/>
        </w:r>
      </w:ins>
    </w:p>
    <w:p w14:paraId="2C96921B" w14:textId="77777777" w:rsidR="00502B13" w:rsidRDefault="00502B13">
      <w:pPr>
        <w:pStyle w:val="TOC3"/>
        <w:rPr>
          <w:ins w:id="133" w:author="Author" w:date="2014-12-23T14:11:00Z"/>
          <w:rFonts w:asciiTheme="minorHAnsi" w:eastAsiaTheme="minorEastAsia" w:hAnsiTheme="minorHAnsi" w:cstheme="minorBidi"/>
          <w:bCs w:val="0"/>
          <w:sz w:val="22"/>
          <w:szCs w:val="22"/>
        </w:rPr>
      </w:pPr>
      <w:ins w:id="134" w:author="Author" w:date="2014-12-23T14:11:00Z">
        <w:r>
          <w:t>2.7.3 Living room set up by Dad</w:t>
        </w:r>
        <w:r>
          <w:tab/>
        </w:r>
        <w:r>
          <w:fldChar w:fldCharType="begin"/>
        </w:r>
        <w:r>
          <w:instrText xml:space="preserve"> PAGEREF _Toc407107509 \h </w:instrText>
        </w:r>
      </w:ins>
      <w:r>
        <w:fldChar w:fldCharType="separate"/>
      </w:r>
      <w:ins w:id="135" w:author="Author" w:date="2014-12-23T14:11:00Z">
        <w:r>
          <w:t>36</w:t>
        </w:r>
        <w:r>
          <w:fldChar w:fldCharType="end"/>
        </w:r>
      </w:ins>
    </w:p>
    <w:p w14:paraId="276FD786" w14:textId="77777777" w:rsidR="00502B13" w:rsidRDefault="00502B13">
      <w:pPr>
        <w:pStyle w:val="TOC3"/>
        <w:rPr>
          <w:ins w:id="136" w:author="Author" w:date="2014-12-23T14:11:00Z"/>
          <w:rFonts w:asciiTheme="minorHAnsi" w:eastAsiaTheme="minorEastAsia" w:hAnsiTheme="minorHAnsi" w:cstheme="minorBidi"/>
          <w:bCs w:val="0"/>
          <w:sz w:val="22"/>
          <w:szCs w:val="22"/>
        </w:rPr>
      </w:pPr>
      <w:ins w:id="137" w:author="Author" w:date="2014-12-23T14:11:00Z">
        <w:r>
          <w:t>2.7.4 Son's bedroom set up by son</w:t>
        </w:r>
        <w:r>
          <w:tab/>
        </w:r>
        <w:r>
          <w:fldChar w:fldCharType="begin"/>
        </w:r>
        <w:r>
          <w:instrText xml:space="preserve"> PAGEREF _Toc407107510 \h </w:instrText>
        </w:r>
      </w:ins>
      <w:r>
        <w:fldChar w:fldCharType="separate"/>
      </w:r>
      <w:ins w:id="138" w:author="Author" w:date="2014-12-23T14:11:00Z">
        <w:r>
          <w:t>37</w:t>
        </w:r>
        <w:r>
          <w:fldChar w:fldCharType="end"/>
        </w:r>
      </w:ins>
    </w:p>
    <w:p w14:paraId="08ABEEA0" w14:textId="77777777" w:rsidR="00502B13" w:rsidRDefault="00502B13">
      <w:pPr>
        <w:pStyle w:val="TOC3"/>
        <w:rPr>
          <w:ins w:id="139" w:author="Author" w:date="2014-12-23T14:11:00Z"/>
          <w:rFonts w:asciiTheme="minorHAnsi" w:eastAsiaTheme="minorEastAsia" w:hAnsiTheme="minorHAnsi" w:cstheme="minorBidi"/>
          <w:bCs w:val="0"/>
          <w:sz w:val="22"/>
          <w:szCs w:val="22"/>
        </w:rPr>
      </w:pPr>
      <w:ins w:id="140" w:author="Author" w:date="2014-12-23T14:11:00Z">
        <w:r>
          <w:t>2.7.5 Master bedroom set up by Dad</w:t>
        </w:r>
        <w:r>
          <w:tab/>
        </w:r>
        <w:r>
          <w:fldChar w:fldCharType="begin"/>
        </w:r>
        <w:r>
          <w:instrText xml:space="preserve"> PAGEREF _Toc407107511 \h </w:instrText>
        </w:r>
      </w:ins>
      <w:r>
        <w:fldChar w:fldCharType="separate"/>
      </w:r>
      <w:ins w:id="141" w:author="Author" w:date="2014-12-23T14:11:00Z">
        <w:r>
          <w:t>38</w:t>
        </w:r>
        <w:r>
          <w:fldChar w:fldCharType="end"/>
        </w:r>
      </w:ins>
    </w:p>
    <w:p w14:paraId="46EE136B" w14:textId="77777777" w:rsidR="00502B13" w:rsidRDefault="00502B13">
      <w:pPr>
        <w:pStyle w:val="TOC3"/>
        <w:rPr>
          <w:ins w:id="142" w:author="Author" w:date="2014-12-23T14:11:00Z"/>
          <w:rFonts w:asciiTheme="minorHAnsi" w:eastAsiaTheme="minorEastAsia" w:hAnsiTheme="minorHAnsi" w:cstheme="minorBidi"/>
          <w:bCs w:val="0"/>
          <w:sz w:val="22"/>
          <w:szCs w:val="22"/>
        </w:rPr>
      </w:pPr>
      <w:ins w:id="143" w:author="Author" w:date="2014-12-23T14:11:00Z">
        <w:r>
          <w:t>2.7.6 Son can control different TVs in the house</w:t>
        </w:r>
        <w:r>
          <w:tab/>
        </w:r>
        <w:r>
          <w:fldChar w:fldCharType="begin"/>
        </w:r>
        <w:r>
          <w:instrText xml:space="preserve"> PAGEREF _Toc407107512 \h </w:instrText>
        </w:r>
      </w:ins>
      <w:r>
        <w:fldChar w:fldCharType="separate"/>
      </w:r>
      <w:ins w:id="144" w:author="Author" w:date="2014-12-23T14:11:00Z">
        <w:r>
          <w:t>39</w:t>
        </w:r>
        <w:r>
          <w:fldChar w:fldCharType="end"/>
        </w:r>
      </w:ins>
    </w:p>
    <w:p w14:paraId="366BB88D" w14:textId="77777777" w:rsidR="00502B13" w:rsidRDefault="00502B13">
      <w:pPr>
        <w:pStyle w:val="TOC3"/>
        <w:rPr>
          <w:ins w:id="145" w:author="Author" w:date="2014-12-23T14:11:00Z"/>
          <w:rFonts w:asciiTheme="minorHAnsi" w:eastAsiaTheme="minorEastAsia" w:hAnsiTheme="minorHAnsi" w:cstheme="minorBidi"/>
          <w:bCs w:val="0"/>
          <w:sz w:val="22"/>
          <w:szCs w:val="22"/>
        </w:rPr>
      </w:pPr>
      <w:ins w:id="146" w:author="Author" w:date="2014-12-23T14:11:00Z">
        <w:r>
          <w:t>2.7.7 Living room tablet controls TVs in the house</w:t>
        </w:r>
        <w:r>
          <w:tab/>
        </w:r>
        <w:r>
          <w:fldChar w:fldCharType="begin"/>
        </w:r>
        <w:r>
          <w:instrText xml:space="preserve"> PAGEREF _Toc407107513 \h </w:instrText>
        </w:r>
      </w:ins>
      <w:r>
        <w:fldChar w:fldCharType="separate"/>
      </w:r>
      <w:ins w:id="147" w:author="Author" w:date="2014-12-23T14:11:00Z">
        <w:r>
          <w:t>40</w:t>
        </w:r>
        <w:r>
          <w:fldChar w:fldCharType="end"/>
        </w:r>
      </w:ins>
    </w:p>
    <w:p w14:paraId="5D93DA67" w14:textId="77777777" w:rsidR="00502B13" w:rsidRDefault="00502B13">
      <w:pPr>
        <w:pStyle w:val="TOC1"/>
        <w:rPr>
          <w:ins w:id="148" w:author="Author" w:date="2014-12-23T14:11:00Z"/>
          <w:rFonts w:asciiTheme="minorHAnsi" w:eastAsiaTheme="minorEastAsia" w:hAnsiTheme="minorHAnsi" w:cstheme="minorBidi"/>
          <w:b w:val="0"/>
          <w:bCs w:val="0"/>
          <w:sz w:val="22"/>
        </w:rPr>
      </w:pPr>
      <w:ins w:id="149" w:author="Author" w:date="2014-12-23T14:11:00Z">
        <w:r>
          <w:t>3 Enhancements to Existing Framework</w:t>
        </w:r>
        <w:r>
          <w:tab/>
        </w:r>
        <w:r>
          <w:fldChar w:fldCharType="begin"/>
        </w:r>
        <w:r>
          <w:instrText xml:space="preserve"> PAGEREF _Toc407107514 \h </w:instrText>
        </w:r>
      </w:ins>
      <w:r>
        <w:fldChar w:fldCharType="separate"/>
      </w:r>
      <w:ins w:id="150" w:author="Author" w:date="2014-12-23T14:11:00Z">
        <w:r>
          <w:t>41</w:t>
        </w:r>
        <w:r>
          <w:fldChar w:fldCharType="end"/>
        </w:r>
      </w:ins>
    </w:p>
    <w:p w14:paraId="0C2E91D0" w14:textId="77777777" w:rsidR="00502B13" w:rsidRDefault="00502B13">
      <w:pPr>
        <w:pStyle w:val="TOC2"/>
        <w:rPr>
          <w:ins w:id="151" w:author="Author" w:date="2014-12-23T14:11:00Z"/>
          <w:rFonts w:asciiTheme="minorHAnsi" w:eastAsiaTheme="minorEastAsia" w:hAnsiTheme="minorHAnsi" w:cstheme="minorBidi"/>
          <w:sz w:val="22"/>
        </w:rPr>
      </w:pPr>
      <w:ins w:id="152" w:author="Author" w:date="2014-12-23T14:11:00Z">
        <w:r>
          <w:t>3.1 Crypto Agility Exchange</w:t>
        </w:r>
        <w:r>
          <w:tab/>
        </w:r>
        <w:r>
          <w:fldChar w:fldCharType="begin"/>
        </w:r>
        <w:r>
          <w:instrText xml:space="preserve"> PAGEREF _Toc407107515 \h </w:instrText>
        </w:r>
      </w:ins>
      <w:r>
        <w:fldChar w:fldCharType="separate"/>
      </w:r>
      <w:ins w:id="153" w:author="Author" w:date="2014-12-23T14:11:00Z">
        <w:r>
          <w:t>41</w:t>
        </w:r>
        <w:r>
          <w:fldChar w:fldCharType="end"/>
        </w:r>
      </w:ins>
    </w:p>
    <w:p w14:paraId="719C9DB8" w14:textId="77777777" w:rsidR="00502B13" w:rsidRDefault="00502B13">
      <w:pPr>
        <w:pStyle w:val="TOC2"/>
        <w:rPr>
          <w:ins w:id="154" w:author="Author" w:date="2014-12-23T14:11:00Z"/>
          <w:rFonts w:asciiTheme="minorHAnsi" w:eastAsiaTheme="minorEastAsia" w:hAnsiTheme="minorHAnsi" w:cstheme="minorBidi"/>
          <w:sz w:val="22"/>
        </w:rPr>
      </w:pPr>
      <w:ins w:id="155" w:author="Author" w:date="2014-12-23T14:11:00Z">
        <w:r>
          <w:t>3.2 Permission NotifyConfig Announcement</w:t>
        </w:r>
        <w:r>
          <w:tab/>
        </w:r>
        <w:r>
          <w:fldChar w:fldCharType="begin"/>
        </w:r>
        <w:r>
          <w:instrText xml:space="preserve"> PAGEREF _Toc407107516 \h </w:instrText>
        </w:r>
      </w:ins>
      <w:r>
        <w:fldChar w:fldCharType="separate"/>
      </w:r>
      <w:ins w:id="156" w:author="Author" w:date="2014-12-23T14:11:00Z">
        <w:r>
          <w:t>42</w:t>
        </w:r>
        <w:r>
          <w:fldChar w:fldCharType="end"/>
        </w:r>
      </w:ins>
    </w:p>
    <w:p w14:paraId="205B8EC9" w14:textId="77777777" w:rsidR="00502B13" w:rsidRDefault="00502B13">
      <w:pPr>
        <w:pStyle w:val="TOC1"/>
        <w:rPr>
          <w:ins w:id="157" w:author="Author" w:date="2014-12-23T14:11:00Z"/>
          <w:rFonts w:asciiTheme="minorHAnsi" w:eastAsiaTheme="minorEastAsia" w:hAnsiTheme="minorHAnsi" w:cstheme="minorBidi"/>
          <w:b w:val="0"/>
          <w:bCs w:val="0"/>
          <w:sz w:val="22"/>
        </w:rPr>
      </w:pPr>
      <w:ins w:id="158" w:author="Author" w:date="2014-12-23T14:11:00Z">
        <w:r>
          <w:t>4 Future Considerations</w:t>
        </w:r>
        <w:r>
          <w:tab/>
        </w:r>
        <w:r>
          <w:fldChar w:fldCharType="begin"/>
        </w:r>
        <w:r>
          <w:instrText xml:space="preserve"> PAGEREF _Toc407107517 \h </w:instrText>
        </w:r>
      </w:ins>
      <w:r>
        <w:fldChar w:fldCharType="separate"/>
      </w:r>
      <w:ins w:id="159" w:author="Author" w:date="2014-12-23T14:11:00Z">
        <w:r>
          <w:t>43</w:t>
        </w:r>
        <w:r>
          <w:fldChar w:fldCharType="end"/>
        </w:r>
      </w:ins>
    </w:p>
    <w:p w14:paraId="73818112" w14:textId="77777777" w:rsidR="00502B13" w:rsidRDefault="00502B13">
      <w:pPr>
        <w:pStyle w:val="TOC2"/>
        <w:rPr>
          <w:ins w:id="160" w:author="Author" w:date="2014-12-23T14:11:00Z"/>
          <w:rFonts w:asciiTheme="minorHAnsi" w:eastAsiaTheme="minorEastAsia" w:hAnsiTheme="minorHAnsi" w:cstheme="minorBidi"/>
          <w:sz w:val="22"/>
        </w:rPr>
      </w:pPr>
      <w:ins w:id="161" w:author="Author" w:date="2014-12-23T14:11:00Z">
        <w:r>
          <w:t>4.1 Broadcast signals and multipoint sessions</w:t>
        </w:r>
        <w:r>
          <w:tab/>
        </w:r>
        <w:r>
          <w:fldChar w:fldCharType="begin"/>
        </w:r>
        <w:r>
          <w:instrText xml:space="preserve"> PAGEREF _Toc407107518 \h </w:instrText>
        </w:r>
      </w:ins>
      <w:r>
        <w:fldChar w:fldCharType="separate"/>
      </w:r>
      <w:ins w:id="162" w:author="Author" w:date="2014-12-23T14:11:00Z">
        <w:r>
          <w:t>43</w:t>
        </w:r>
        <w:r>
          <w:fldChar w:fldCharType="end"/>
        </w:r>
      </w:ins>
    </w:p>
    <w:p w14:paraId="78F0E28C" w14:textId="77777777" w:rsidR="00A56628" w:rsidDel="00502B13" w:rsidRDefault="00A56628">
      <w:pPr>
        <w:pStyle w:val="TOC1"/>
        <w:rPr>
          <w:ins w:id="163" w:author="Author" w:date="2014-12-23T13:53:00Z"/>
          <w:del w:id="164" w:author="Author" w:date="2014-12-23T14:11:00Z"/>
          <w:rFonts w:asciiTheme="minorHAnsi" w:eastAsiaTheme="minorEastAsia" w:hAnsiTheme="minorHAnsi" w:cstheme="minorBidi"/>
          <w:b w:val="0"/>
          <w:bCs w:val="0"/>
          <w:sz w:val="22"/>
        </w:rPr>
      </w:pPr>
      <w:ins w:id="165" w:author="Author" w:date="2014-12-23T13:53:00Z">
        <w:del w:id="166" w:author="Author" w:date="2014-12-23T14:11:00Z">
          <w:r w:rsidDel="00502B13">
            <w:delText>1 Introduction</w:delText>
          </w:r>
          <w:r w:rsidDel="00502B13">
            <w:tab/>
          </w:r>
          <w:r w:rsidR="007239EA" w:rsidDel="00502B13">
            <w:delText>5</w:delText>
          </w:r>
        </w:del>
      </w:ins>
    </w:p>
    <w:p w14:paraId="4C2FFE48" w14:textId="77777777" w:rsidR="00A56628" w:rsidDel="00502B13" w:rsidRDefault="00A56628">
      <w:pPr>
        <w:pStyle w:val="TOC2"/>
        <w:rPr>
          <w:ins w:id="167" w:author="Author" w:date="2014-12-23T13:53:00Z"/>
          <w:del w:id="168" w:author="Author" w:date="2014-12-23T14:11:00Z"/>
          <w:rFonts w:asciiTheme="minorHAnsi" w:eastAsiaTheme="minorEastAsia" w:hAnsiTheme="minorHAnsi" w:cstheme="minorBidi"/>
          <w:sz w:val="22"/>
        </w:rPr>
      </w:pPr>
      <w:ins w:id="169" w:author="Author" w:date="2014-12-23T13:53:00Z">
        <w:del w:id="170" w:author="Author" w:date="2014-12-23T14:11:00Z">
          <w:r w:rsidDel="00502B13">
            <w:delText>1.1 Purpose and scope</w:delText>
          </w:r>
          <w:r w:rsidDel="00502B13">
            <w:tab/>
          </w:r>
          <w:r w:rsidR="007239EA" w:rsidDel="00502B13">
            <w:delText>5</w:delText>
          </w:r>
        </w:del>
      </w:ins>
    </w:p>
    <w:p w14:paraId="683AFFDF" w14:textId="77777777" w:rsidR="00A56628" w:rsidDel="00502B13" w:rsidRDefault="00A56628">
      <w:pPr>
        <w:pStyle w:val="TOC2"/>
        <w:rPr>
          <w:ins w:id="171" w:author="Author" w:date="2014-12-23T13:53:00Z"/>
          <w:del w:id="172" w:author="Author" w:date="2014-12-23T14:11:00Z"/>
          <w:rFonts w:asciiTheme="minorHAnsi" w:eastAsiaTheme="minorEastAsia" w:hAnsiTheme="minorHAnsi" w:cstheme="minorBidi"/>
          <w:sz w:val="22"/>
        </w:rPr>
      </w:pPr>
      <w:ins w:id="173" w:author="Author" w:date="2014-12-23T13:53:00Z">
        <w:del w:id="174" w:author="Author" w:date="2014-12-23T14:11:00Z">
          <w:r w:rsidDel="00502B13">
            <w:delText>1.2 Revision history</w:delText>
          </w:r>
          <w:r w:rsidDel="00502B13">
            <w:tab/>
          </w:r>
          <w:r w:rsidR="007239EA" w:rsidDel="00502B13">
            <w:delText>5</w:delText>
          </w:r>
        </w:del>
      </w:ins>
    </w:p>
    <w:p w14:paraId="3A77078C" w14:textId="77777777" w:rsidR="00A56628" w:rsidDel="00502B13" w:rsidRDefault="00A56628">
      <w:pPr>
        <w:pStyle w:val="TOC2"/>
        <w:rPr>
          <w:ins w:id="175" w:author="Author" w:date="2014-12-23T13:53:00Z"/>
          <w:del w:id="176" w:author="Author" w:date="2014-12-23T14:11:00Z"/>
          <w:rFonts w:asciiTheme="minorHAnsi" w:eastAsiaTheme="minorEastAsia" w:hAnsiTheme="minorHAnsi" w:cstheme="minorBidi"/>
          <w:sz w:val="22"/>
        </w:rPr>
      </w:pPr>
      <w:ins w:id="177" w:author="Author" w:date="2014-12-23T13:53:00Z">
        <w:del w:id="178" w:author="Author" w:date="2014-12-23T14:11:00Z">
          <w:r w:rsidDel="00502B13">
            <w:delText>1.3 Acronyms and terms</w:delText>
          </w:r>
          <w:r w:rsidDel="00502B13">
            <w:tab/>
          </w:r>
          <w:r w:rsidR="007239EA" w:rsidDel="00502B13">
            <w:delText>5</w:delText>
          </w:r>
        </w:del>
      </w:ins>
    </w:p>
    <w:p w14:paraId="0369512B" w14:textId="77777777" w:rsidR="00A56628" w:rsidDel="00502B13" w:rsidRDefault="00A56628">
      <w:pPr>
        <w:pStyle w:val="TOC1"/>
        <w:rPr>
          <w:ins w:id="179" w:author="Author" w:date="2014-12-23T13:53:00Z"/>
          <w:del w:id="180" w:author="Author" w:date="2014-12-23T14:11:00Z"/>
          <w:rFonts w:asciiTheme="minorHAnsi" w:eastAsiaTheme="minorEastAsia" w:hAnsiTheme="minorHAnsi" w:cstheme="minorBidi"/>
          <w:b w:val="0"/>
          <w:bCs w:val="0"/>
          <w:sz w:val="22"/>
        </w:rPr>
      </w:pPr>
      <w:ins w:id="181" w:author="Author" w:date="2014-12-23T13:53:00Z">
        <w:del w:id="182" w:author="Author" w:date="2014-12-23T14:11:00Z">
          <w:r w:rsidDel="00502B13">
            <w:delText>2 System Design</w:delText>
          </w:r>
          <w:r w:rsidDel="00502B13">
            <w:tab/>
          </w:r>
          <w:r w:rsidR="007239EA" w:rsidDel="00502B13">
            <w:delText>7</w:delText>
          </w:r>
        </w:del>
      </w:ins>
    </w:p>
    <w:p w14:paraId="7A5B80C9" w14:textId="77777777" w:rsidR="00A56628" w:rsidDel="00502B13" w:rsidRDefault="00A56628">
      <w:pPr>
        <w:pStyle w:val="TOC2"/>
        <w:rPr>
          <w:ins w:id="183" w:author="Author" w:date="2014-12-23T13:53:00Z"/>
          <w:del w:id="184" w:author="Author" w:date="2014-12-23T14:11:00Z"/>
          <w:rFonts w:asciiTheme="minorHAnsi" w:eastAsiaTheme="minorEastAsia" w:hAnsiTheme="minorHAnsi" w:cstheme="minorBidi"/>
          <w:sz w:val="22"/>
        </w:rPr>
      </w:pPr>
      <w:ins w:id="185" w:author="Author" w:date="2014-12-23T13:53:00Z">
        <w:del w:id="186" w:author="Author" w:date="2014-12-23T14:11:00Z">
          <w:r w:rsidDel="00502B13">
            <w:delText>2.1 Overview</w:delText>
          </w:r>
          <w:r w:rsidDel="00502B13">
            <w:tab/>
          </w:r>
          <w:r w:rsidR="007239EA" w:rsidDel="00502B13">
            <w:delText>7</w:delText>
          </w:r>
        </w:del>
      </w:ins>
    </w:p>
    <w:p w14:paraId="236898A1" w14:textId="77777777" w:rsidR="00A56628" w:rsidDel="00502B13" w:rsidRDefault="00A56628">
      <w:pPr>
        <w:pStyle w:val="TOC2"/>
        <w:rPr>
          <w:ins w:id="187" w:author="Author" w:date="2014-12-23T13:53:00Z"/>
          <w:del w:id="188" w:author="Author" w:date="2014-12-23T14:11:00Z"/>
          <w:rFonts w:asciiTheme="minorHAnsi" w:eastAsiaTheme="minorEastAsia" w:hAnsiTheme="minorHAnsi" w:cstheme="minorBidi"/>
          <w:sz w:val="22"/>
        </w:rPr>
      </w:pPr>
      <w:ins w:id="189" w:author="Author" w:date="2014-12-23T13:53:00Z">
        <w:del w:id="190" w:author="Author" w:date="2014-12-23T14:11:00Z">
          <w:r w:rsidDel="00502B13">
            <w:delText>2.2 Premises</w:delText>
          </w:r>
          <w:r w:rsidDel="00502B13">
            <w:tab/>
          </w:r>
          <w:r w:rsidR="007239EA" w:rsidDel="00502B13">
            <w:delText>8</w:delText>
          </w:r>
        </w:del>
      </w:ins>
    </w:p>
    <w:p w14:paraId="7EB42AD5" w14:textId="77777777" w:rsidR="00A56628" w:rsidDel="00502B13" w:rsidRDefault="00A56628">
      <w:pPr>
        <w:pStyle w:val="TOC2"/>
        <w:rPr>
          <w:ins w:id="191" w:author="Author" w:date="2014-12-23T13:53:00Z"/>
          <w:del w:id="192" w:author="Author" w:date="2014-12-23T14:11:00Z"/>
          <w:rFonts w:asciiTheme="minorHAnsi" w:eastAsiaTheme="minorEastAsia" w:hAnsiTheme="minorHAnsi" w:cstheme="minorBidi"/>
          <w:sz w:val="22"/>
        </w:rPr>
      </w:pPr>
      <w:ins w:id="193" w:author="Author" w:date="2014-12-23T13:53:00Z">
        <w:del w:id="194" w:author="Author" w:date="2014-12-23T14:11:00Z">
          <w:r w:rsidDel="00502B13">
            <w:delText>2.3 Typical operations</w:delText>
          </w:r>
          <w:r w:rsidDel="00502B13">
            <w:tab/>
          </w:r>
          <w:r w:rsidR="007239EA" w:rsidDel="00502B13">
            <w:delText>10</w:delText>
          </w:r>
        </w:del>
      </w:ins>
    </w:p>
    <w:p w14:paraId="60DC1F1E" w14:textId="77777777" w:rsidR="00A56628" w:rsidDel="00502B13" w:rsidRDefault="00A56628">
      <w:pPr>
        <w:pStyle w:val="TOC3"/>
        <w:rPr>
          <w:ins w:id="195" w:author="Author" w:date="2014-12-23T13:53:00Z"/>
          <w:del w:id="196" w:author="Author" w:date="2014-12-23T14:11:00Z"/>
          <w:rFonts w:asciiTheme="minorHAnsi" w:eastAsiaTheme="minorEastAsia" w:hAnsiTheme="minorHAnsi" w:cstheme="minorBidi"/>
          <w:bCs w:val="0"/>
          <w:sz w:val="22"/>
          <w:szCs w:val="22"/>
        </w:rPr>
      </w:pPr>
      <w:ins w:id="197" w:author="Author" w:date="2014-12-23T13:53:00Z">
        <w:del w:id="198" w:author="Author" w:date="2014-12-23T14:11:00Z">
          <w:r w:rsidDel="00502B13">
            <w:delText>2.3.1 Claim a factory-reset device</w:delText>
          </w:r>
          <w:r w:rsidDel="00502B13">
            <w:tab/>
          </w:r>
          <w:r w:rsidR="007239EA" w:rsidDel="00502B13">
            <w:delText>10</w:delText>
          </w:r>
        </w:del>
      </w:ins>
    </w:p>
    <w:p w14:paraId="77A2B7E8" w14:textId="77777777" w:rsidR="00A56628" w:rsidDel="00502B13" w:rsidRDefault="00A56628">
      <w:pPr>
        <w:pStyle w:val="TOC3"/>
        <w:rPr>
          <w:ins w:id="199" w:author="Author" w:date="2014-12-23T13:53:00Z"/>
          <w:del w:id="200" w:author="Author" w:date="2014-12-23T14:11:00Z"/>
          <w:rFonts w:asciiTheme="minorHAnsi" w:eastAsiaTheme="minorEastAsia" w:hAnsiTheme="minorHAnsi" w:cstheme="minorBidi"/>
          <w:bCs w:val="0"/>
          <w:sz w:val="22"/>
          <w:szCs w:val="22"/>
        </w:rPr>
      </w:pPr>
      <w:ins w:id="201" w:author="Author" w:date="2014-12-23T13:53:00Z">
        <w:del w:id="202" w:author="Author" w:date="2014-12-23T14:11:00Z">
          <w:r w:rsidDel="00502B13">
            <w:delText>2.3.2 Define a guild</w:delText>
          </w:r>
          <w:r w:rsidDel="00502B13">
            <w:tab/>
          </w:r>
          <w:r w:rsidR="007239EA" w:rsidDel="00502B13">
            <w:delText>12</w:delText>
          </w:r>
        </w:del>
      </w:ins>
    </w:p>
    <w:p w14:paraId="387642B5" w14:textId="77777777" w:rsidR="00A56628" w:rsidDel="00502B13" w:rsidRDefault="00A56628">
      <w:pPr>
        <w:pStyle w:val="TOC3"/>
        <w:rPr>
          <w:ins w:id="203" w:author="Author" w:date="2014-12-23T13:53:00Z"/>
          <w:del w:id="204" w:author="Author" w:date="2014-12-23T14:11:00Z"/>
          <w:rFonts w:asciiTheme="minorHAnsi" w:eastAsiaTheme="minorEastAsia" w:hAnsiTheme="minorHAnsi" w:cstheme="minorBidi"/>
          <w:bCs w:val="0"/>
          <w:sz w:val="22"/>
          <w:szCs w:val="22"/>
        </w:rPr>
      </w:pPr>
      <w:ins w:id="205" w:author="Author" w:date="2014-12-23T13:53:00Z">
        <w:del w:id="206" w:author="Author" w:date="2014-12-23T14:11:00Z">
          <w:r w:rsidDel="00502B13">
            <w:delText>2.3.3 Example of building a policy</w:delText>
          </w:r>
          <w:r w:rsidDel="00502B13">
            <w:tab/>
          </w:r>
          <w:r w:rsidR="007239EA" w:rsidDel="00502B13">
            <w:delText>12</w:delText>
          </w:r>
        </w:del>
      </w:ins>
    </w:p>
    <w:p w14:paraId="2BE9E44F" w14:textId="77777777" w:rsidR="00A56628" w:rsidDel="00502B13" w:rsidRDefault="00A56628">
      <w:pPr>
        <w:pStyle w:val="TOC3"/>
        <w:rPr>
          <w:ins w:id="207" w:author="Author" w:date="2014-12-23T13:53:00Z"/>
          <w:del w:id="208" w:author="Author" w:date="2014-12-23T14:11:00Z"/>
          <w:rFonts w:asciiTheme="minorHAnsi" w:eastAsiaTheme="minorEastAsia" w:hAnsiTheme="minorHAnsi" w:cstheme="minorBidi"/>
          <w:bCs w:val="0"/>
          <w:sz w:val="22"/>
          <w:szCs w:val="22"/>
        </w:rPr>
      </w:pPr>
      <w:ins w:id="209" w:author="Author" w:date="2014-12-23T13:53:00Z">
        <w:del w:id="210" w:author="Author" w:date="2014-12-23T14:11:00Z">
          <w:r w:rsidDel="00502B13">
            <w:delText>2.3.4 Install a policy</w:delText>
          </w:r>
          <w:r w:rsidDel="00502B13">
            <w:tab/>
          </w:r>
          <w:r w:rsidR="007239EA" w:rsidDel="00502B13">
            <w:delText>13</w:delText>
          </w:r>
        </w:del>
      </w:ins>
    </w:p>
    <w:p w14:paraId="46E87A46" w14:textId="77777777" w:rsidR="00A56628" w:rsidDel="00502B13" w:rsidRDefault="00A56628">
      <w:pPr>
        <w:pStyle w:val="TOC3"/>
        <w:rPr>
          <w:ins w:id="211" w:author="Author" w:date="2014-12-23T13:53:00Z"/>
          <w:del w:id="212" w:author="Author" w:date="2014-12-23T14:11:00Z"/>
          <w:rFonts w:asciiTheme="minorHAnsi" w:eastAsiaTheme="minorEastAsia" w:hAnsiTheme="minorHAnsi" w:cstheme="minorBidi"/>
          <w:bCs w:val="0"/>
          <w:sz w:val="22"/>
          <w:szCs w:val="22"/>
        </w:rPr>
      </w:pPr>
      <w:ins w:id="213" w:author="Author" w:date="2014-12-23T13:53:00Z">
        <w:del w:id="214" w:author="Author" w:date="2014-12-23T14:11:00Z">
          <w:r w:rsidDel="00502B13">
            <w:delText>2.3.5 Add an application to a guild</w:delText>
          </w:r>
          <w:r w:rsidDel="00502B13">
            <w:tab/>
          </w:r>
          <w:r w:rsidR="007239EA" w:rsidDel="00502B13">
            <w:delText>13</w:delText>
          </w:r>
        </w:del>
      </w:ins>
    </w:p>
    <w:p w14:paraId="5FA7A585" w14:textId="77777777" w:rsidR="00A56628" w:rsidDel="00502B13" w:rsidRDefault="00A56628">
      <w:pPr>
        <w:pStyle w:val="TOC3"/>
        <w:rPr>
          <w:ins w:id="215" w:author="Author" w:date="2014-12-23T13:53:00Z"/>
          <w:del w:id="216" w:author="Author" w:date="2014-12-23T14:11:00Z"/>
          <w:rFonts w:asciiTheme="minorHAnsi" w:eastAsiaTheme="minorEastAsia" w:hAnsiTheme="minorHAnsi" w:cstheme="minorBidi"/>
          <w:bCs w:val="0"/>
          <w:sz w:val="22"/>
          <w:szCs w:val="22"/>
        </w:rPr>
      </w:pPr>
      <w:ins w:id="217" w:author="Author" w:date="2014-12-23T13:53:00Z">
        <w:del w:id="218" w:author="Author" w:date="2014-12-23T14:11:00Z">
          <w:r w:rsidDel="00502B13">
            <w:delText>2.3.6 Add a user to a guild</w:delText>
          </w:r>
          <w:r w:rsidDel="00502B13">
            <w:tab/>
          </w:r>
          <w:r w:rsidR="007239EA" w:rsidDel="00502B13">
            <w:delText>14</w:delText>
          </w:r>
        </w:del>
      </w:ins>
    </w:p>
    <w:p w14:paraId="3D85D434" w14:textId="77777777" w:rsidR="00A56628" w:rsidDel="00502B13" w:rsidRDefault="00A56628">
      <w:pPr>
        <w:pStyle w:val="TOC3"/>
        <w:rPr>
          <w:ins w:id="219" w:author="Author" w:date="2014-12-23T13:53:00Z"/>
          <w:del w:id="220" w:author="Author" w:date="2014-12-23T14:11:00Z"/>
          <w:rFonts w:asciiTheme="minorHAnsi" w:eastAsiaTheme="minorEastAsia" w:hAnsiTheme="minorHAnsi" w:cstheme="minorBidi"/>
          <w:bCs w:val="0"/>
          <w:sz w:val="22"/>
          <w:szCs w:val="22"/>
        </w:rPr>
      </w:pPr>
      <w:ins w:id="221" w:author="Author" w:date="2014-12-23T13:53:00Z">
        <w:del w:id="222" w:author="Author" w:date="2014-12-23T14:11:00Z">
          <w:r w:rsidDel="00502B13">
            <w:delText>2.3.7 Delegating membership certificate</w:delText>
          </w:r>
          <w:r w:rsidDel="00502B13">
            <w:tab/>
          </w:r>
          <w:r w:rsidR="007239EA" w:rsidDel="00502B13">
            <w:delText>15</w:delText>
          </w:r>
        </w:del>
      </w:ins>
    </w:p>
    <w:p w14:paraId="522AB684" w14:textId="77777777" w:rsidR="00A56628" w:rsidDel="00502B13" w:rsidRDefault="00A56628">
      <w:pPr>
        <w:pStyle w:val="TOC3"/>
        <w:rPr>
          <w:ins w:id="223" w:author="Author" w:date="2014-12-23T13:53:00Z"/>
          <w:del w:id="224" w:author="Author" w:date="2014-12-23T14:11:00Z"/>
          <w:rFonts w:asciiTheme="minorHAnsi" w:eastAsiaTheme="minorEastAsia" w:hAnsiTheme="minorHAnsi" w:cstheme="minorBidi"/>
          <w:bCs w:val="0"/>
          <w:sz w:val="22"/>
          <w:szCs w:val="22"/>
        </w:rPr>
      </w:pPr>
      <w:ins w:id="225" w:author="Author" w:date="2014-12-23T13:53:00Z">
        <w:del w:id="226" w:author="Author" w:date="2014-12-23T14:11:00Z">
          <w:r w:rsidDel="00502B13">
            <w:delText>2.3.8 Add a guild equivalence certificate to an application</w:delText>
          </w:r>
          <w:r w:rsidDel="00502B13">
            <w:tab/>
          </w:r>
          <w:r w:rsidR="007239EA" w:rsidDel="00502B13">
            <w:delText>17</w:delText>
          </w:r>
          <w:r w:rsidDel="00502B13">
            <w:delText>17</w:delText>
          </w:r>
        </w:del>
      </w:ins>
    </w:p>
    <w:p w14:paraId="4BA8C7CF" w14:textId="77777777" w:rsidR="00A56628" w:rsidDel="00502B13" w:rsidRDefault="00A56628">
      <w:pPr>
        <w:pStyle w:val="TOC3"/>
        <w:rPr>
          <w:ins w:id="227" w:author="Author" w:date="2014-12-23T13:53:00Z"/>
          <w:del w:id="228" w:author="Author" w:date="2014-12-23T14:11:00Z"/>
          <w:rFonts w:asciiTheme="minorHAnsi" w:eastAsiaTheme="minorEastAsia" w:hAnsiTheme="minorHAnsi" w:cstheme="minorBidi"/>
          <w:bCs w:val="0"/>
          <w:sz w:val="22"/>
          <w:szCs w:val="22"/>
        </w:rPr>
      </w:pPr>
      <w:ins w:id="229" w:author="Author" w:date="2014-12-23T13:53:00Z">
        <w:del w:id="230" w:author="Author" w:date="2014-12-23T14:11:00Z">
          <w:r w:rsidDel="00502B13">
            <w:delText>2.3.9 Certificate revocation</w:delText>
          </w:r>
          <w:r w:rsidDel="00502B13">
            <w:tab/>
          </w:r>
          <w:r w:rsidR="007239EA" w:rsidDel="00502B13">
            <w:delText>17</w:delText>
          </w:r>
        </w:del>
      </w:ins>
    </w:p>
    <w:p w14:paraId="25063295" w14:textId="77777777" w:rsidR="00A56628" w:rsidDel="00502B13" w:rsidRDefault="00A56628">
      <w:pPr>
        <w:pStyle w:val="TOC3"/>
        <w:rPr>
          <w:ins w:id="231" w:author="Author" w:date="2014-12-23T13:53:00Z"/>
          <w:del w:id="232" w:author="Author" w:date="2014-12-23T14:11:00Z"/>
          <w:rFonts w:asciiTheme="minorHAnsi" w:eastAsiaTheme="minorEastAsia" w:hAnsiTheme="minorHAnsi" w:cstheme="minorBidi"/>
          <w:bCs w:val="0"/>
          <w:sz w:val="22"/>
          <w:szCs w:val="22"/>
        </w:rPr>
      </w:pPr>
      <w:ins w:id="233" w:author="Author" w:date="2014-12-23T13:53:00Z">
        <w:del w:id="234" w:author="Author" w:date="2014-12-23T14:11:00Z">
          <w:r w:rsidDel="00502B13">
            <w:delText>2.3.10 Distribution of policy updates and membership certificates</w:delText>
          </w:r>
          <w:r w:rsidDel="00502B13">
            <w:tab/>
          </w:r>
          <w:r w:rsidR="007239EA" w:rsidDel="00502B13">
            <w:delText>18</w:delText>
          </w:r>
        </w:del>
      </w:ins>
    </w:p>
    <w:p w14:paraId="79CF448F" w14:textId="77777777" w:rsidR="00A56628" w:rsidDel="00502B13" w:rsidRDefault="00A56628">
      <w:pPr>
        <w:pStyle w:val="TOC3"/>
        <w:rPr>
          <w:ins w:id="235" w:author="Author" w:date="2014-12-23T13:53:00Z"/>
          <w:del w:id="236" w:author="Author" w:date="2014-12-23T14:11:00Z"/>
          <w:rFonts w:asciiTheme="minorHAnsi" w:eastAsiaTheme="minorEastAsia" w:hAnsiTheme="minorHAnsi" w:cstheme="minorBidi"/>
          <w:bCs w:val="0"/>
          <w:sz w:val="22"/>
          <w:szCs w:val="22"/>
        </w:rPr>
      </w:pPr>
      <w:ins w:id="237" w:author="Author" w:date="2014-12-23T13:53:00Z">
        <w:del w:id="238" w:author="Author" w:date="2014-12-23T14:11:00Z">
          <w:r w:rsidDel="00502B13">
            <w:delText>2.3.11 Application Manifest</w:delText>
          </w:r>
          <w:r w:rsidDel="00502B13">
            <w:tab/>
          </w:r>
          <w:r w:rsidR="007239EA" w:rsidDel="00502B13">
            <w:delText>19</w:delText>
          </w:r>
        </w:del>
      </w:ins>
    </w:p>
    <w:p w14:paraId="1F861843" w14:textId="77777777" w:rsidR="00A56628" w:rsidDel="00502B13" w:rsidRDefault="00A56628">
      <w:pPr>
        <w:pStyle w:val="TOC2"/>
        <w:rPr>
          <w:ins w:id="239" w:author="Author" w:date="2014-12-23T13:53:00Z"/>
          <w:del w:id="240" w:author="Author" w:date="2014-12-23T14:11:00Z"/>
          <w:rFonts w:asciiTheme="minorHAnsi" w:eastAsiaTheme="minorEastAsia" w:hAnsiTheme="minorHAnsi" w:cstheme="minorBidi"/>
          <w:sz w:val="22"/>
        </w:rPr>
      </w:pPr>
      <w:ins w:id="241" w:author="Author" w:date="2014-12-23T13:53:00Z">
        <w:del w:id="242" w:author="Author" w:date="2014-12-23T14:11:00Z">
          <w:r w:rsidDel="00502B13">
            <w:delText>2.4 Access validation</w:delText>
          </w:r>
          <w:r w:rsidDel="00502B13">
            <w:tab/>
          </w:r>
          <w:r w:rsidR="007239EA" w:rsidDel="00502B13">
            <w:delText>21</w:delText>
          </w:r>
        </w:del>
      </w:ins>
    </w:p>
    <w:p w14:paraId="765D94FC" w14:textId="77777777" w:rsidR="00A56628" w:rsidDel="00502B13" w:rsidRDefault="00A56628">
      <w:pPr>
        <w:pStyle w:val="TOC3"/>
        <w:rPr>
          <w:ins w:id="243" w:author="Author" w:date="2014-12-23T13:53:00Z"/>
          <w:del w:id="244" w:author="Author" w:date="2014-12-23T14:11:00Z"/>
          <w:rFonts w:asciiTheme="minorHAnsi" w:eastAsiaTheme="minorEastAsia" w:hAnsiTheme="minorHAnsi" w:cstheme="minorBidi"/>
          <w:bCs w:val="0"/>
          <w:sz w:val="22"/>
          <w:szCs w:val="22"/>
        </w:rPr>
      </w:pPr>
      <w:ins w:id="245" w:author="Author" w:date="2014-12-23T13:53:00Z">
        <w:del w:id="246" w:author="Author" w:date="2014-12-23T14:11:00Z">
          <w:r w:rsidDel="00502B13">
            <w:delText>2.4.1 Validation flow</w:delText>
          </w:r>
          <w:r w:rsidDel="00502B13">
            <w:tab/>
          </w:r>
          <w:r w:rsidR="007239EA" w:rsidDel="00502B13">
            <w:delText>21</w:delText>
          </w:r>
        </w:del>
      </w:ins>
    </w:p>
    <w:p w14:paraId="7F296ECB" w14:textId="77777777" w:rsidR="00A56628" w:rsidDel="00502B13" w:rsidRDefault="00A56628">
      <w:pPr>
        <w:pStyle w:val="TOC3"/>
        <w:rPr>
          <w:ins w:id="247" w:author="Author" w:date="2014-12-23T13:53:00Z"/>
          <w:del w:id="248" w:author="Author" w:date="2014-12-23T14:11:00Z"/>
          <w:rFonts w:asciiTheme="minorHAnsi" w:eastAsiaTheme="minorEastAsia" w:hAnsiTheme="minorHAnsi" w:cstheme="minorBidi"/>
          <w:bCs w:val="0"/>
          <w:sz w:val="22"/>
          <w:szCs w:val="22"/>
        </w:rPr>
      </w:pPr>
      <w:ins w:id="249" w:author="Author" w:date="2014-12-23T13:53:00Z">
        <w:del w:id="250" w:author="Author" w:date="2014-12-23T14:11:00Z">
          <w:r w:rsidDel="00502B13">
            <w:delText>2.4.2 Validating a consumer policy</w:delText>
          </w:r>
          <w:r w:rsidDel="00502B13">
            <w:tab/>
          </w:r>
          <w:r w:rsidR="007239EA" w:rsidDel="00502B13">
            <w:delText>22</w:delText>
          </w:r>
        </w:del>
      </w:ins>
    </w:p>
    <w:p w14:paraId="738C6DA2" w14:textId="77777777" w:rsidR="00A56628" w:rsidDel="00502B13" w:rsidRDefault="00A56628">
      <w:pPr>
        <w:pStyle w:val="TOC3"/>
        <w:rPr>
          <w:ins w:id="251" w:author="Author" w:date="2014-12-23T13:53:00Z"/>
          <w:del w:id="252" w:author="Author" w:date="2014-12-23T14:11:00Z"/>
          <w:rFonts w:asciiTheme="minorHAnsi" w:eastAsiaTheme="minorEastAsia" w:hAnsiTheme="minorHAnsi" w:cstheme="minorBidi"/>
          <w:bCs w:val="0"/>
          <w:sz w:val="22"/>
          <w:szCs w:val="22"/>
        </w:rPr>
      </w:pPr>
      <w:ins w:id="253" w:author="Author" w:date="2014-12-23T13:53:00Z">
        <w:del w:id="254" w:author="Author" w:date="2014-12-23T14:11:00Z">
          <w:r w:rsidDel="00502B13">
            <w:delText>2.4.3 Exchanging the membership certificates during session establishment</w:delText>
          </w:r>
          <w:r w:rsidDel="00502B13">
            <w:tab/>
          </w:r>
          <w:r w:rsidR="007239EA" w:rsidDel="00502B13">
            <w:delText>23</w:delText>
          </w:r>
        </w:del>
      </w:ins>
    </w:p>
    <w:p w14:paraId="6D56E4D9" w14:textId="77777777" w:rsidR="00A56628" w:rsidDel="00502B13" w:rsidRDefault="00A56628">
      <w:pPr>
        <w:pStyle w:val="TOC3"/>
        <w:rPr>
          <w:ins w:id="255" w:author="Author" w:date="2014-12-23T13:53:00Z"/>
          <w:del w:id="256" w:author="Author" w:date="2014-12-23T14:11:00Z"/>
          <w:rFonts w:asciiTheme="minorHAnsi" w:eastAsiaTheme="minorEastAsia" w:hAnsiTheme="minorHAnsi" w:cstheme="minorBidi"/>
          <w:bCs w:val="0"/>
          <w:sz w:val="22"/>
          <w:szCs w:val="22"/>
        </w:rPr>
      </w:pPr>
      <w:ins w:id="257" w:author="Author" w:date="2014-12-23T13:53:00Z">
        <w:del w:id="258" w:author="Author" w:date="2014-12-23T14:11:00Z">
          <w:r w:rsidDel="00502B13">
            <w:delText>2.4.4 Anonymous session</w:delText>
          </w:r>
          <w:r w:rsidDel="00502B13">
            <w:tab/>
          </w:r>
          <w:r w:rsidR="007239EA" w:rsidDel="00502B13">
            <w:delText>24</w:delText>
          </w:r>
          <w:r w:rsidDel="00502B13">
            <w:delText>24</w:delText>
          </w:r>
        </w:del>
      </w:ins>
    </w:p>
    <w:p w14:paraId="3996428E" w14:textId="77777777" w:rsidR="00A56628" w:rsidDel="00502B13" w:rsidRDefault="00A56628">
      <w:pPr>
        <w:pStyle w:val="TOC3"/>
        <w:rPr>
          <w:ins w:id="259" w:author="Author" w:date="2014-12-23T13:53:00Z"/>
          <w:del w:id="260" w:author="Author" w:date="2014-12-23T14:11:00Z"/>
          <w:rFonts w:asciiTheme="minorHAnsi" w:eastAsiaTheme="minorEastAsia" w:hAnsiTheme="minorHAnsi" w:cstheme="minorBidi"/>
          <w:bCs w:val="0"/>
          <w:sz w:val="22"/>
          <w:szCs w:val="22"/>
        </w:rPr>
      </w:pPr>
      <w:ins w:id="261" w:author="Author" w:date="2014-12-23T13:53:00Z">
        <w:del w:id="262" w:author="Author" w:date="2014-12-23T14:11:00Z">
          <w:r w:rsidDel="00502B13">
            <w:delText>2.4.5 Validating an admin user</w:delText>
          </w:r>
          <w:r w:rsidDel="00502B13">
            <w:tab/>
          </w:r>
          <w:r w:rsidR="007239EA" w:rsidDel="00502B13">
            <w:delText>26</w:delText>
          </w:r>
        </w:del>
      </w:ins>
    </w:p>
    <w:p w14:paraId="548426D0" w14:textId="77777777" w:rsidR="00A56628" w:rsidDel="00502B13" w:rsidRDefault="00A56628">
      <w:pPr>
        <w:pStyle w:val="TOC3"/>
        <w:rPr>
          <w:ins w:id="263" w:author="Author" w:date="2014-12-23T13:53:00Z"/>
          <w:del w:id="264" w:author="Author" w:date="2014-12-23T14:11:00Z"/>
          <w:rFonts w:asciiTheme="minorHAnsi" w:eastAsiaTheme="minorEastAsia" w:hAnsiTheme="minorHAnsi" w:cstheme="minorBidi"/>
          <w:bCs w:val="0"/>
          <w:sz w:val="22"/>
          <w:szCs w:val="22"/>
        </w:rPr>
      </w:pPr>
      <w:ins w:id="265" w:author="Author" w:date="2014-12-23T13:53:00Z">
        <w:del w:id="266" w:author="Author" w:date="2014-12-23T14:11:00Z">
          <w:r w:rsidDel="00502B13">
            <w:delText>2.4.6 Emitting a session-based signal</w:delText>
          </w:r>
          <w:r w:rsidDel="00502B13">
            <w:tab/>
          </w:r>
          <w:r w:rsidR="007239EA" w:rsidDel="00502B13">
            <w:delText>26</w:delText>
          </w:r>
        </w:del>
      </w:ins>
    </w:p>
    <w:p w14:paraId="6CD1E29C" w14:textId="77777777" w:rsidR="00A56628" w:rsidDel="00502B13" w:rsidRDefault="00A56628">
      <w:pPr>
        <w:pStyle w:val="TOC2"/>
        <w:rPr>
          <w:ins w:id="267" w:author="Author" w:date="2014-12-23T13:53:00Z"/>
          <w:del w:id="268" w:author="Author" w:date="2014-12-23T14:11:00Z"/>
          <w:rFonts w:asciiTheme="minorHAnsi" w:eastAsiaTheme="minorEastAsia" w:hAnsiTheme="minorHAnsi" w:cstheme="minorBidi"/>
          <w:sz w:val="22"/>
        </w:rPr>
      </w:pPr>
      <w:ins w:id="269" w:author="Author" w:date="2014-12-23T13:53:00Z">
        <w:del w:id="270" w:author="Author" w:date="2014-12-23T14:11:00Z">
          <w:r w:rsidDel="00502B13">
            <w:delText>2.5 Authorization data format</w:delText>
          </w:r>
          <w:r w:rsidDel="00502B13">
            <w:tab/>
          </w:r>
          <w:r w:rsidR="007239EA" w:rsidDel="00502B13">
            <w:delText>27</w:delText>
          </w:r>
        </w:del>
      </w:ins>
    </w:p>
    <w:p w14:paraId="4AEF6DD6" w14:textId="77777777" w:rsidR="00A56628" w:rsidDel="00502B13" w:rsidRDefault="00A56628">
      <w:pPr>
        <w:pStyle w:val="TOC3"/>
        <w:rPr>
          <w:ins w:id="271" w:author="Author" w:date="2014-12-23T13:53:00Z"/>
          <w:del w:id="272" w:author="Author" w:date="2014-12-23T14:11:00Z"/>
          <w:rFonts w:asciiTheme="minorHAnsi" w:eastAsiaTheme="minorEastAsia" w:hAnsiTheme="minorHAnsi" w:cstheme="minorBidi"/>
          <w:bCs w:val="0"/>
          <w:sz w:val="22"/>
          <w:szCs w:val="22"/>
        </w:rPr>
      </w:pPr>
      <w:ins w:id="273" w:author="Author" w:date="2014-12-23T13:53:00Z">
        <w:del w:id="274" w:author="Author" w:date="2014-12-23T14:11:00Z">
          <w:r w:rsidDel="00502B13">
            <w:delText>2.5.1 The format is binary and exchanged between peers using AllJoyn marshalling</w:delText>
          </w:r>
          <w:r w:rsidDel="00502B13">
            <w:tab/>
          </w:r>
          <w:r w:rsidR="007239EA" w:rsidDel="00502B13">
            <w:delText>27</w:delText>
          </w:r>
        </w:del>
      </w:ins>
    </w:p>
    <w:p w14:paraId="5E558B9F" w14:textId="77777777" w:rsidR="00A56628" w:rsidDel="00502B13" w:rsidRDefault="00A56628">
      <w:pPr>
        <w:pStyle w:val="TOC3"/>
        <w:rPr>
          <w:ins w:id="275" w:author="Author" w:date="2014-12-23T13:53:00Z"/>
          <w:del w:id="276" w:author="Author" w:date="2014-12-23T14:11:00Z"/>
          <w:rFonts w:asciiTheme="minorHAnsi" w:eastAsiaTheme="minorEastAsia" w:hAnsiTheme="minorHAnsi" w:cstheme="minorBidi"/>
          <w:bCs w:val="0"/>
          <w:sz w:val="22"/>
          <w:szCs w:val="22"/>
        </w:rPr>
      </w:pPr>
      <w:ins w:id="277" w:author="Author" w:date="2014-12-23T13:53:00Z">
        <w:del w:id="278" w:author="Author" w:date="2014-12-23T14:11:00Z">
          <w:r w:rsidDel="00502B13">
            <w:delText>2.5.2 Format Structure</w:delText>
          </w:r>
          <w:r w:rsidDel="00502B13">
            <w:tab/>
          </w:r>
          <w:r w:rsidR="007239EA" w:rsidDel="00502B13">
            <w:delText>28</w:delText>
          </w:r>
        </w:del>
      </w:ins>
    </w:p>
    <w:p w14:paraId="12DA4DA6" w14:textId="77777777" w:rsidR="00A56628" w:rsidDel="00502B13" w:rsidRDefault="00A56628">
      <w:pPr>
        <w:pStyle w:val="TOC3"/>
        <w:rPr>
          <w:ins w:id="279" w:author="Author" w:date="2014-12-23T13:53:00Z"/>
          <w:del w:id="280" w:author="Author" w:date="2014-12-23T14:11:00Z"/>
          <w:rFonts w:asciiTheme="minorHAnsi" w:eastAsiaTheme="minorEastAsia" w:hAnsiTheme="minorHAnsi" w:cstheme="minorBidi"/>
          <w:bCs w:val="0"/>
          <w:sz w:val="22"/>
          <w:szCs w:val="22"/>
        </w:rPr>
      </w:pPr>
      <w:ins w:id="281" w:author="Author" w:date="2014-12-23T13:53:00Z">
        <w:del w:id="282" w:author="Author" w:date="2014-12-23T14:11:00Z">
          <w:r w:rsidDel="00502B13">
            <w:delText>2.5.3 Policy Templates</w:delText>
          </w:r>
          <w:r w:rsidDel="00502B13">
            <w:tab/>
          </w:r>
          <w:r w:rsidR="007239EA" w:rsidDel="00502B13">
            <w:delText>32</w:delText>
          </w:r>
        </w:del>
      </w:ins>
    </w:p>
    <w:p w14:paraId="5BE18895" w14:textId="77777777" w:rsidR="00A56628" w:rsidDel="00502B13" w:rsidRDefault="00A56628">
      <w:pPr>
        <w:pStyle w:val="TOC2"/>
        <w:rPr>
          <w:ins w:id="283" w:author="Author" w:date="2014-12-23T13:53:00Z"/>
          <w:del w:id="284" w:author="Author" w:date="2014-12-23T14:11:00Z"/>
          <w:rFonts w:asciiTheme="minorHAnsi" w:eastAsiaTheme="minorEastAsia" w:hAnsiTheme="minorHAnsi" w:cstheme="minorBidi"/>
          <w:sz w:val="22"/>
        </w:rPr>
      </w:pPr>
      <w:ins w:id="285" w:author="Author" w:date="2014-12-23T13:53:00Z">
        <w:del w:id="286" w:author="Author" w:date="2014-12-23T14:11:00Z">
          <w:r w:rsidDel="00502B13">
            <w:delText>2.6 Certificates</w:delText>
          </w:r>
          <w:r w:rsidDel="00502B13">
            <w:tab/>
          </w:r>
          <w:r w:rsidR="007239EA" w:rsidDel="00502B13">
            <w:delText>32</w:delText>
          </w:r>
        </w:del>
      </w:ins>
    </w:p>
    <w:p w14:paraId="7641AD91" w14:textId="77777777" w:rsidR="00A56628" w:rsidDel="00502B13" w:rsidRDefault="00A56628">
      <w:pPr>
        <w:pStyle w:val="TOC3"/>
        <w:rPr>
          <w:ins w:id="287" w:author="Author" w:date="2014-12-23T13:53:00Z"/>
          <w:del w:id="288" w:author="Author" w:date="2014-12-23T14:11:00Z"/>
          <w:rFonts w:asciiTheme="minorHAnsi" w:eastAsiaTheme="minorEastAsia" w:hAnsiTheme="minorHAnsi" w:cstheme="minorBidi"/>
          <w:bCs w:val="0"/>
          <w:sz w:val="22"/>
          <w:szCs w:val="22"/>
        </w:rPr>
      </w:pPr>
      <w:ins w:id="289" w:author="Author" w:date="2014-12-23T13:53:00Z">
        <w:del w:id="290" w:author="Author" w:date="2014-12-23T14:11:00Z">
          <w:r w:rsidDel="00502B13">
            <w:delText>2.6.1 Main Certificate Structure</w:delText>
          </w:r>
          <w:r w:rsidDel="00502B13">
            <w:tab/>
          </w:r>
          <w:r w:rsidR="007239EA" w:rsidDel="00502B13">
            <w:delText>32</w:delText>
          </w:r>
        </w:del>
      </w:ins>
    </w:p>
    <w:p w14:paraId="50AC9407" w14:textId="77777777" w:rsidR="00A56628" w:rsidDel="00502B13" w:rsidRDefault="00A56628">
      <w:pPr>
        <w:pStyle w:val="TOC3"/>
        <w:rPr>
          <w:ins w:id="291" w:author="Author" w:date="2014-12-23T13:53:00Z"/>
          <w:del w:id="292" w:author="Author" w:date="2014-12-23T14:11:00Z"/>
          <w:rFonts w:asciiTheme="minorHAnsi" w:eastAsiaTheme="minorEastAsia" w:hAnsiTheme="minorHAnsi" w:cstheme="minorBidi"/>
          <w:bCs w:val="0"/>
          <w:sz w:val="22"/>
          <w:szCs w:val="22"/>
        </w:rPr>
      </w:pPr>
      <w:ins w:id="293" w:author="Author" w:date="2014-12-23T13:53:00Z">
        <w:del w:id="294" w:author="Author" w:date="2014-12-23T14:11:00Z">
          <w:r w:rsidDel="00502B13">
            <w:delText>2.6.2 Identity certificate</w:delText>
          </w:r>
          <w:r w:rsidDel="00502B13">
            <w:tab/>
          </w:r>
          <w:r w:rsidR="007239EA" w:rsidDel="00502B13">
            <w:delText>33</w:delText>
          </w:r>
          <w:r w:rsidDel="00502B13">
            <w:delText>33</w:delText>
          </w:r>
        </w:del>
      </w:ins>
    </w:p>
    <w:p w14:paraId="07B7B03B" w14:textId="77777777" w:rsidR="00A56628" w:rsidDel="00502B13" w:rsidRDefault="00A56628">
      <w:pPr>
        <w:pStyle w:val="TOC3"/>
        <w:rPr>
          <w:ins w:id="295" w:author="Author" w:date="2014-12-23T13:53:00Z"/>
          <w:del w:id="296" w:author="Author" w:date="2014-12-23T14:11:00Z"/>
          <w:rFonts w:asciiTheme="minorHAnsi" w:eastAsiaTheme="minorEastAsia" w:hAnsiTheme="minorHAnsi" w:cstheme="minorBidi"/>
          <w:bCs w:val="0"/>
          <w:sz w:val="22"/>
          <w:szCs w:val="22"/>
        </w:rPr>
      </w:pPr>
      <w:ins w:id="297" w:author="Author" w:date="2014-12-23T13:53:00Z">
        <w:del w:id="298" w:author="Author" w:date="2014-12-23T14:11:00Z">
          <w:r w:rsidDel="00502B13">
            <w:delText>2.6.3 Membership certificate</w:delText>
          </w:r>
          <w:r w:rsidDel="00502B13">
            <w:tab/>
          </w:r>
          <w:r w:rsidR="007239EA" w:rsidDel="00502B13">
            <w:delText>33</w:delText>
          </w:r>
        </w:del>
      </w:ins>
    </w:p>
    <w:p w14:paraId="2CF07930" w14:textId="77777777" w:rsidR="00A56628" w:rsidDel="00502B13" w:rsidRDefault="00A56628">
      <w:pPr>
        <w:pStyle w:val="TOC3"/>
        <w:rPr>
          <w:ins w:id="299" w:author="Author" w:date="2014-12-23T13:53:00Z"/>
          <w:del w:id="300" w:author="Author" w:date="2014-12-23T14:11:00Z"/>
          <w:rFonts w:asciiTheme="minorHAnsi" w:eastAsiaTheme="minorEastAsia" w:hAnsiTheme="minorHAnsi" w:cstheme="minorBidi"/>
          <w:bCs w:val="0"/>
          <w:sz w:val="22"/>
          <w:szCs w:val="22"/>
        </w:rPr>
      </w:pPr>
      <w:ins w:id="301" w:author="Author" w:date="2014-12-23T13:53:00Z">
        <w:del w:id="302" w:author="Author" w:date="2014-12-23T14:11:00Z">
          <w:r w:rsidDel="00502B13">
            <w:delText>2.6.4 Guild equivalence certificate</w:delText>
          </w:r>
          <w:r w:rsidDel="00502B13">
            <w:tab/>
          </w:r>
          <w:r w:rsidR="007239EA" w:rsidDel="00502B13">
            <w:delText>34</w:delText>
          </w:r>
        </w:del>
      </w:ins>
    </w:p>
    <w:p w14:paraId="2065F14B" w14:textId="77777777" w:rsidR="00A56628" w:rsidDel="00502B13" w:rsidRDefault="00A56628">
      <w:pPr>
        <w:pStyle w:val="TOC2"/>
        <w:rPr>
          <w:ins w:id="303" w:author="Author" w:date="2014-12-23T13:53:00Z"/>
          <w:del w:id="304" w:author="Author" w:date="2014-12-23T14:11:00Z"/>
          <w:rFonts w:asciiTheme="minorHAnsi" w:eastAsiaTheme="minorEastAsia" w:hAnsiTheme="minorHAnsi" w:cstheme="minorBidi"/>
          <w:sz w:val="22"/>
        </w:rPr>
      </w:pPr>
      <w:ins w:id="305" w:author="Author" w:date="2014-12-23T13:53:00Z">
        <w:del w:id="306" w:author="Author" w:date="2014-12-23T14:11:00Z">
          <w:r w:rsidDel="00502B13">
            <w:delText>2.7 Sample use cases</w:delText>
          </w:r>
          <w:r w:rsidDel="00502B13">
            <w:tab/>
          </w:r>
          <w:r w:rsidR="007239EA" w:rsidDel="00502B13">
            <w:delText>34</w:delText>
          </w:r>
          <w:r w:rsidDel="00502B13">
            <w:delText>34</w:delText>
          </w:r>
        </w:del>
      </w:ins>
    </w:p>
    <w:p w14:paraId="01E68F56" w14:textId="77777777" w:rsidR="00A56628" w:rsidDel="00502B13" w:rsidRDefault="00A56628">
      <w:pPr>
        <w:pStyle w:val="TOC3"/>
        <w:rPr>
          <w:ins w:id="307" w:author="Author" w:date="2014-12-23T13:53:00Z"/>
          <w:del w:id="308" w:author="Author" w:date="2014-12-23T14:11:00Z"/>
          <w:rFonts w:asciiTheme="minorHAnsi" w:eastAsiaTheme="minorEastAsia" w:hAnsiTheme="minorHAnsi" w:cstheme="minorBidi"/>
          <w:bCs w:val="0"/>
          <w:sz w:val="22"/>
          <w:szCs w:val="22"/>
        </w:rPr>
      </w:pPr>
      <w:ins w:id="309" w:author="Author" w:date="2014-12-23T13:53:00Z">
        <w:del w:id="310" w:author="Author" w:date="2014-12-23T14:11:00Z">
          <w:r w:rsidDel="00502B13">
            <w:delText>2.7.1 Users and devices</w:delText>
          </w:r>
          <w:r w:rsidDel="00502B13">
            <w:tab/>
          </w:r>
          <w:r w:rsidR="007239EA" w:rsidDel="00502B13">
            <w:delText>35</w:delText>
          </w:r>
        </w:del>
      </w:ins>
    </w:p>
    <w:p w14:paraId="0515757E" w14:textId="77777777" w:rsidR="00A56628" w:rsidDel="00502B13" w:rsidRDefault="00A56628">
      <w:pPr>
        <w:pStyle w:val="TOC3"/>
        <w:rPr>
          <w:ins w:id="311" w:author="Author" w:date="2014-12-23T13:53:00Z"/>
          <w:del w:id="312" w:author="Author" w:date="2014-12-23T14:11:00Z"/>
          <w:rFonts w:asciiTheme="minorHAnsi" w:eastAsiaTheme="minorEastAsia" w:hAnsiTheme="minorHAnsi" w:cstheme="minorBidi"/>
          <w:bCs w:val="0"/>
          <w:sz w:val="22"/>
          <w:szCs w:val="22"/>
        </w:rPr>
      </w:pPr>
      <w:ins w:id="313" w:author="Author" w:date="2014-12-23T13:53:00Z">
        <w:del w:id="314" w:author="Author" w:date="2014-12-23T14:11:00Z">
          <w:r w:rsidDel="00502B13">
            <w:delText>2.7.2 Users set up by Dad</w:delText>
          </w:r>
          <w:r w:rsidDel="00502B13">
            <w:tab/>
          </w:r>
          <w:r w:rsidR="007239EA" w:rsidDel="00502B13">
            <w:delText>36</w:delText>
          </w:r>
        </w:del>
      </w:ins>
    </w:p>
    <w:p w14:paraId="23490C70" w14:textId="77777777" w:rsidR="00A56628" w:rsidDel="00502B13" w:rsidRDefault="00A56628">
      <w:pPr>
        <w:pStyle w:val="TOC3"/>
        <w:rPr>
          <w:ins w:id="315" w:author="Author" w:date="2014-12-23T13:53:00Z"/>
          <w:del w:id="316" w:author="Author" w:date="2014-12-23T14:11:00Z"/>
          <w:rFonts w:asciiTheme="minorHAnsi" w:eastAsiaTheme="minorEastAsia" w:hAnsiTheme="minorHAnsi" w:cstheme="minorBidi"/>
          <w:bCs w:val="0"/>
          <w:sz w:val="22"/>
          <w:szCs w:val="22"/>
        </w:rPr>
      </w:pPr>
      <w:ins w:id="317" w:author="Author" w:date="2014-12-23T13:53:00Z">
        <w:del w:id="318" w:author="Author" w:date="2014-12-23T14:11:00Z">
          <w:r w:rsidDel="00502B13">
            <w:delText>2.7.3 Living room set up by Dad</w:delText>
          </w:r>
          <w:r w:rsidDel="00502B13">
            <w:tab/>
          </w:r>
          <w:r w:rsidR="007239EA" w:rsidDel="00502B13">
            <w:delText>37</w:delText>
          </w:r>
        </w:del>
      </w:ins>
    </w:p>
    <w:p w14:paraId="446EEEDB" w14:textId="77777777" w:rsidR="00A56628" w:rsidDel="00502B13" w:rsidRDefault="00A56628">
      <w:pPr>
        <w:pStyle w:val="TOC3"/>
        <w:rPr>
          <w:ins w:id="319" w:author="Author" w:date="2014-12-23T13:53:00Z"/>
          <w:del w:id="320" w:author="Author" w:date="2014-12-23T14:11:00Z"/>
          <w:rFonts w:asciiTheme="minorHAnsi" w:eastAsiaTheme="minorEastAsia" w:hAnsiTheme="minorHAnsi" w:cstheme="minorBidi"/>
          <w:bCs w:val="0"/>
          <w:sz w:val="22"/>
          <w:szCs w:val="22"/>
        </w:rPr>
      </w:pPr>
      <w:ins w:id="321" w:author="Author" w:date="2014-12-23T13:53:00Z">
        <w:del w:id="322" w:author="Author" w:date="2014-12-23T14:11:00Z">
          <w:r w:rsidDel="00502B13">
            <w:delText>2.7.4 Son's bedroom set up by son</w:delText>
          </w:r>
          <w:r w:rsidDel="00502B13">
            <w:tab/>
          </w:r>
          <w:r w:rsidR="007239EA" w:rsidDel="00502B13">
            <w:delText>38</w:delText>
          </w:r>
        </w:del>
      </w:ins>
    </w:p>
    <w:p w14:paraId="6ECE31C4" w14:textId="77777777" w:rsidR="00A56628" w:rsidDel="00502B13" w:rsidRDefault="00A56628">
      <w:pPr>
        <w:pStyle w:val="TOC3"/>
        <w:rPr>
          <w:ins w:id="323" w:author="Author" w:date="2014-12-23T13:53:00Z"/>
          <w:del w:id="324" w:author="Author" w:date="2014-12-23T14:11:00Z"/>
          <w:rFonts w:asciiTheme="minorHAnsi" w:eastAsiaTheme="minorEastAsia" w:hAnsiTheme="minorHAnsi" w:cstheme="minorBidi"/>
          <w:bCs w:val="0"/>
          <w:sz w:val="22"/>
          <w:szCs w:val="22"/>
        </w:rPr>
      </w:pPr>
      <w:ins w:id="325" w:author="Author" w:date="2014-12-23T13:53:00Z">
        <w:del w:id="326" w:author="Author" w:date="2014-12-23T14:11:00Z">
          <w:r w:rsidDel="00502B13">
            <w:delText>2.7.5 Master bedroom set up by Dad</w:delText>
          </w:r>
          <w:r w:rsidDel="00502B13">
            <w:tab/>
          </w:r>
          <w:r w:rsidR="007239EA" w:rsidDel="00502B13">
            <w:delText>39</w:delText>
          </w:r>
        </w:del>
      </w:ins>
    </w:p>
    <w:p w14:paraId="77582B6E" w14:textId="77777777" w:rsidR="00A56628" w:rsidDel="00502B13" w:rsidRDefault="00A56628">
      <w:pPr>
        <w:pStyle w:val="TOC3"/>
        <w:rPr>
          <w:ins w:id="327" w:author="Author" w:date="2014-12-23T13:53:00Z"/>
          <w:del w:id="328" w:author="Author" w:date="2014-12-23T14:11:00Z"/>
          <w:rFonts w:asciiTheme="minorHAnsi" w:eastAsiaTheme="minorEastAsia" w:hAnsiTheme="minorHAnsi" w:cstheme="minorBidi"/>
          <w:bCs w:val="0"/>
          <w:sz w:val="22"/>
          <w:szCs w:val="22"/>
        </w:rPr>
      </w:pPr>
      <w:ins w:id="329" w:author="Author" w:date="2014-12-23T13:53:00Z">
        <w:del w:id="330" w:author="Author" w:date="2014-12-23T14:11:00Z">
          <w:r w:rsidDel="00502B13">
            <w:delText>2.7.6 Son can control different TVs in the house</w:delText>
          </w:r>
          <w:r w:rsidDel="00502B13">
            <w:tab/>
          </w:r>
          <w:r w:rsidR="007239EA" w:rsidDel="00502B13">
            <w:delText>40</w:delText>
          </w:r>
        </w:del>
      </w:ins>
    </w:p>
    <w:p w14:paraId="0C87054A" w14:textId="77777777" w:rsidR="00A56628" w:rsidDel="00502B13" w:rsidRDefault="00A56628">
      <w:pPr>
        <w:pStyle w:val="TOC3"/>
        <w:rPr>
          <w:ins w:id="331" w:author="Author" w:date="2014-12-23T13:53:00Z"/>
          <w:del w:id="332" w:author="Author" w:date="2014-12-23T14:11:00Z"/>
          <w:rFonts w:asciiTheme="minorHAnsi" w:eastAsiaTheme="minorEastAsia" w:hAnsiTheme="minorHAnsi" w:cstheme="minorBidi"/>
          <w:bCs w:val="0"/>
          <w:sz w:val="22"/>
          <w:szCs w:val="22"/>
        </w:rPr>
      </w:pPr>
      <w:ins w:id="333" w:author="Author" w:date="2014-12-23T13:53:00Z">
        <w:del w:id="334" w:author="Author" w:date="2014-12-23T14:11:00Z">
          <w:r w:rsidDel="00502B13">
            <w:delText>2.7.7 Living room tablet controls TVs in the house</w:delText>
          </w:r>
          <w:r w:rsidDel="00502B13">
            <w:tab/>
          </w:r>
          <w:r w:rsidR="007239EA" w:rsidDel="00502B13">
            <w:delText>41</w:delText>
          </w:r>
        </w:del>
      </w:ins>
    </w:p>
    <w:p w14:paraId="32E291C5" w14:textId="77777777" w:rsidR="00A56628" w:rsidDel="00502B13" w:rsidRDefault="00A56628">
      <w:pPr>
        <w:pStyle w:val="TOC1"/>
        <w:rPr>
          <w:ins w:id="335" w:author="Author" w:date="2014-12-23T13:53:00Z"/>
          <w:del w:id="336" w:author="Author" w:date="2014-12-23T14:11:00Z"/>
          <w:rFonts w:asciiTheme="minorHAnsi" w:eastAsiaTheme="minorEastAsia" w:hAnsiTheme="minorHAnsi" w:cstheme="minorBidi"/>
          <w:b w:val="0"/>
          <w:bCs w:val="0"/>
          <w:sz w:val="22"/>
        </w:rPr>
      </w:pPr>
      <w:ins w:id="337" w:author="Author" w:date="2014-12-23T13:53:00Z">
        <w:del w:id="338" w:author="Author" w:date="2014-12-23T14:11:00Z">
          <w:r w:rsidDel="00502B13">
            <w:delText>3 Enhancements to Existing Framework</w:delText>
          </w:r>
          <w:r w:rsidDel="00502B13">
            <w:tab/>
          </w:r>
          <w:r w:rsidR="007239EA" w:rsidDel="00502B13">
            <w:delText>42</w:delText>
          </w:r>
        </w:del>
      </w:ins>
    </w:p>
    <w:p w14:paraId="38FEFAA6" w14:textId="77777777" w:rsidR="00A56628" w:rsidDel="00502B13" w:rsidRDefault="00A56628">
      <w:pPr>
        <w:pStyle w:val="TOC2"/>
        <w:rPr>
          <w:ins w:id="339" w:author="Author" w:date="2014-12-23T13:53:00Z"/>
          <w:del w:id="340" w:author="Author" w:date="2014-12-23T14:11:00Z"/>
          <w:rFonts w:asciiTheme="minorHAnsi" w:eastAsiaTheme="minorEastAsia" w:hAnsiTheme="minorHAnsi" w:cstheme="minorBidi"/>
          <w:sz w:val="22"/>
        </w:rPr>
      </w:pPr>
      <w:ins w:id="341" w:author="Author" w:date="2014-12-23T13:53:00Z">
        <w:del w:id="342" w:author="Author" w:date="2014-12-23T14:11:00Z">
          <w:r w:rsidDel="00502B13">
            <w:delText>3.1 Crypto Agility Exchange</w:delText>
          </w:r>
          <w:r w:rsidDel="00502B13">
            <w:tab/>
          </w:r>
          <w:r w:rsidR="007239EA" w:rsidDel="00502B13">
            <w:delText>42</w:delText>
          </w:r>
        </w:del>
      </w:ins>
    </w:p>
    <w:p w14:paraId="28E2821B" w14:textId="77777777" w:rsidR="00A56628" w:rsidDel="00502B13" w:rsidRDefault="00A56628">
      <w:pPr>
        <w:pStyle w:val="TOC2"/>
        <w:rPr>
          <w:ins w:id="343" w:author="Author" w:date="2014-12-23T13:53:00Z"/>
          <w:del w:id="344" w:author="Author" w:date="2014-12-23T14:11:00Z"/>
          <w:rFonts w:asciiTheme="minorHAnsi" w:eastAsiaTheme="minorEastAsia" w:hAnsiTheme="minorHAnsi" w:cstheme="minorBidi"/>
          <w:sz w:val="22"/>
        </w:rPr>
      </w:pPr>
      <w:ins w:id="345" w:author="Author" w:date="2014-12-23T13:53:00Z">
        <w:del w:id="346" w:author="Author" w:date="2014-12-23T14:11:00Z">
          <w:r w:rsidDel="00502B13">
            <w:delText>3.2 Permission NotifyConfig Announcement</w:delText>
          </w:r>
          <w:r w:rsidDel="00502B13">
            <w:tab/>
          </w:r>
          <w:r w:rsidR="007239EA" w:rsidDel="00502B13">
            <w:delText>43</w:delText>
          </w:r>
        </w:del>
      </w:ins>
    </w:p>
    <w:p w14:paraId="14A60A72" w14:textId="77777777" w:rsidR="00A56628" w:rsidDel="00502B13" w:rsidRDefault="00A56628">
      <w:pPr>
        <w:pStyle w:val="TOC1"/>
        <w:rPr>
          <w:ins w:id="347" w:author="Author" w:date="2014-12-23T13:53:00Z"/>
          <w:del w:id="348" w:author="Author" w:date="2014-12-23T14:11:00Z"/>
          <w:rFonts w:asciiTheme="minorHAnsi" w:eastAsiaTheme="minorEastAsia" w:hAnsiTheme="minorHAnsi" w:cstheme="minorBidi"/>
          <w:b w:val="0"/>
          <w:bCs w:val="0"/>
          <w:sz w:val="22"/>
        </w:rPr>
      </w:pPr>
      <w:ins w:id="349" w:author="Author" w:date="2014-12-23T13:53:00Z">
        <w:del w:id="350" w:author="Author" w:date="2014-12-23T14:11:00Z">
          <w:r w:rsidDel="00502B13">
            <w:delText>4 Future Considerations</w:delText>
          </w:r>
          <w:r w:rsidDel="00502B13">
            <w:tab/>
          </w:r>
          <w:r w:rsidR="007239EA" w:rsidDel="00502B13">
            <w:delText>44</w:delText>
          </w:r>
        </w:del>
      </w:ins>
    </w:p>
    <w:p w14:paraId="40EB7993" w14:textId="77777777" w:rsidR="00A56628" w:rsidDel="00502B13" w:rsidRDefault="00A56628">
      <w:pPr>
        <w:pStyle w:val="TOC2"/>
        <w:rPr>
          <w:ins w:id="351" w:author="Author" w:date="2014-12-23T13:53:00Z"/>
          <w:del w:id="352" w:author="Author" w:date="2014-12-23T14:11:00Z"/>
          <w:rFonts w:asciiTheme="minorHAnsi" w:eastAsiaTheme="minorEastAsia" w:hAnsiTheme="minorHAnsi" w:cstheme="minorBidi"/>
          <w:sz w:val="22"/>
        </w:rPr>
      </w:pPr>
      <w:ins w:id="353" w:author="Author" w:date="2014-12-23T13:53:00Z">
        <w:del w:id="354" w:author="Author" w:date="2014-12-23T14:11:00Z">
          <w:r w:rsidDel="00502B13">
            <w:delText>4.1 Broadcast signals and multipoint sessions</w:delText>
          </w:r>
          <w:r w:rsidDel="00502B13">
            <w:tab/>
          </w:r>
          <w:r w:rsidR="007239EA" w:rsidDel="00502B13">
            <w:delText>44</w:delText>
          </w:r>
        </w:del>
      </w:ins>
    </w:p>
    <w:p w14:paraId="3F6F061E" w14:textId="77777777" w:rsidR="00603487" w:rsidDel="00502B13" w:rsidRDefault="00603487">
      <w:pPr>
        <w:pStyle w:val="TOC1"/>
        <w:rPr>
          <w:ins w:id="355" w:author="Author" w:date="2014-12-23T09:57:00Z"/>
          <w:del w:id="356" w:author="Author" w:date="2014-12-23T14:11:00Z"/>
          <w:rFonts w:asciiTheme="minorHAnsi" w:eastAsiaTheme="minorEastAsia" w:hAnsiTheme="minorHAnsi" w:cstheme="minorBidi"/>
          <w:b w:val="0"/>
          <w:bCs w:val="0"/>
          <w:sz w:val="22"/>
        </w:rPr>
      </w:pPr>
      <w:ins w:id="357" w:author="Author" w:date="2014-12-23T09:57:00Z">
        <w:del w:id="358" w:author="Author" w:date="2014-12-23T14:11:00Z">
          <w:r w:rsidDel="00502B13">
            <w:delText>1 Introduction</w:delText>
          </w:r>
          <w:r w:rsidDel="00502B13">
            <w:tab/>
            <w:delText>5</w:delText>
          </w:r>
        </w:del>
      </w:ins>
    </w:p>
    <w:p w14:paraId="214A8850" w14:textId="77777777" w:rsidR="00603487" w:rsidDel="00502B13" w:rsidRDefault="00603487">
      <w:pPr>
        <w:pStyle w:val="TOC2"/>
        <w:rPr>
          <w:ins w:id="359" w:author="Author" w:date="2014-12-23T09:57:00Z"/>
          <w:del w:id="360" w:author="Author" w:date="2014-12-23T14:11:00Z"/>
          <w:rFonts w:asciiTheme="minorHAnsi" w:eastAsiaTheme="minorEastAsia" w:hAnsiTheme="minorHAnsi" w:cstheme="minorBidi"/>
          <w:sz w:val="22"/>
        </w:rPr>
      </w:pPr>
      <w:ins w:id="361" w:author="Author" w:date="2014-12-23T09:57:00Z">
        <w:del w:id="362" w:author="Author" w:date="2014-12-23T14:11:00Z">
          <w:r w:rsidDel="00502B13">
            <w:delText>1.1 Purpose and scope</w:delText>
          </w:r>
          <w:r w:rsidDel="00502B13">
            <w:tab/>
            <w:delText>5</w:delText>
          </w:r>
        </w:del>
      </w:ins>
    </w:p>
    <w:p w14:paraId="435C2F9E" w14:textId="77777777" w:rsidR="00603487" w:rsidDel="00502B13" w:rsidRDefault="00603487">
      <w:pPr>
        <w:pStyle w:val="TOC2"/>
        <w:rPr>
          <w:ins w:id="363" w:author="Author" w:date="2014-12-23T09:57:00Z"/>
          <w:del w:id="364" w:author="Author" w:date="2014-12-23T14:11:00Z"/>
          <w:rFonts w:asciiTheme="minorHAnsi" w:eastAsiaTheme="minorEastAsia" w:hAnsiTheme="minorHAnsi" w:cstheme="minorBidi"/>
          <w:sz w:val="22"/>
        </w:rPr>
      </w:pPr>
      <w:ins w:id="365" w:author="Author" w:date="2014-12-23T09:57:00Z">
        <w:del w:id="366" w:author="Author" w:date="2014-12-23T14:11:00Z">
          <w:r w:rsidDel="00502B13">
            <w:delText>1.2 Revision history</w:delText>
          </w:r>
          <w:r w:rsidDel="00502B13">
            <w:tab/>
            <w:delText>5</w:delText>
          </w:r>
        </w:del>
      </w:ins>
    </w:p>
    <w:p w14:paraId="429B8FF9" w14:textId="77777777" w:rsidR="00603487" w:rsidDel="00502B13" w:rsidRDefault="00603487">
      <w:pPr>
        <w:pStyle w:val="TOC2"/>
        <w:rPr>
          <w:ins w:id="367" w:author="Author" w:date="2014-12-23T09:57:00Z"/>
          <w:del w:id="368" w:author="Author" w:date="2014-12-23T14:11:00Z"/>
          <w:rFonts w:asciiTheme="minorHAnsi" w:eastAsiaTheme="minorEastAsia" w:hAnsiTheme="minorHAnsi" w:cstheme="minorBidi"/>
          <w:sz w:val="22"/>
        </w:rPr>
      </w:pPr>
      <w:ins w:id="369" w:author="Author" w:date="2014-12-23T09:57:00Z">
        <w:del w:id="370" w:author="Author" w:date="2014-12-23T14:11:00Z">
          <w:r w:rsidDel="00502B13">
            <w:delText>1.3 Acronyms and terms</w:delText>
          </w:r>
          <w:r w:rsidDel="00502B13">
            <w:tab/>
            <w:delText>5</w:delText>
          </w:r>
        </w:del>
      </w:ins>
    </w:p>
    <w:p w14:paraId="64EF198C" w14:textId="77777777" w:rsidR="00603487" w:rsidDel="00502B13" w:rsidRDefault="00603487">
      <w:pPr>
        <w:pStyle w:val="TOC1"/>
        <w:rPr>
          <w:ins w:id="371" w:author="Author" w:date="2014-12-23T09:57:00Z"/>
          <w:del w:id="372" w:author="Author" w:date="2014-12-23T14:11:00Z"/>
          <w:rFonts w:asciiTheme="minorHAnsi" w:eastAsiaTheme="minorEastAsia" w:hAnsiTheme="minorHAnsi" w:cstheme="minorBidi"/>
          <w:b w:val="0"/>
          <w:bCs w:val="0"/>
          <w:sz w:val="22"/>
        </w:rPr>
      </w:pPr>
      <w:ins w:id="373" w:author="Author" w:date="2014-12-23T09:57:00Z">
        <w:del w:id="374" w:author="Author" w:date="2014-12-23T14:11:00Z">
          <w:r w:rsidDel="00502B13">
            <w:delText>2 System Design</w:delText>
          </w:r>
          <w:r w:rsidDel="00502B13">
            <w:tab/>
            <w:delText>7</w:delText>
          </w:r>
        </w:del>
      </w:ins>
    </w:p>
    <w:p w14:paraId="43B404BF" w14:textId="77777777" w:rsidR="00603487" w:rsidDel="00502B13" w:rsidRDefault="00603487">
      <w:pPr>
        <w:pStyle w:val="TOC2"/>
        <w:rPr>
          <w:ins w:id="375" w:author="Author" w:date="2014-12-23T09:57:00Z"/>
          <w:del w:id="376" w:author="Author" w:date="2014-12-23T14:11:00Z"/>
          <w:rFonts w:asciiTheme="minorHAnsi" w:eastAsiaTheme="minorEastAsia" w:hAnsiTheme="minorHAnsi" w:cstheme="minorBidi"/>
          <w:sz w:val="22"/>
        </w:rPr>
      </w:pPr>
      <w:ins w:id="377" w:author="Author" w:date="2014-12-23T09:57:00Z">
        <w:del w:id="378" w:author="Author" w:date="2014-12-23T14:11:00Z">
          <w:r w:rsidDel="00502B13">
            <w:delText>2.1 Overview</w:delText>
          </w:r>
          <w:r w:rsidDel="00502B13">
            <w:tab/>
            <w:delText>7</w:delText>
          </w:r>
        </w:del>
      </w:ins>
    </w:p>
    <w:p w14:paraId="6C26FB03" w14:textId="77777777" w:rsidR="00603487" w:rsidDel="00502B13" w:rsidRDefault="00603487">
      <w:pPr>
        <w:pStyle w:val="TOC2"/>
        <w:rPr>
          <w:ins w:id="379" w:author="Author" w:date="2014-12-23T09:57:00Z"/>
          <w:del w:id="380" w:author="Author" w:date="2014-12-23T14:11:00Z"/>
          <w:rFonts w:asciiTheme="minorHAnsi" w:eastAsiaTheme="minorEastAsia" w:hAnsiTheme="minorHAnsi" w:cstheme="minorBidi"/>
          <w:sz w:val="22"/>
        </w:rPr>
      </w:pPr>
      <w:ins w:id="381" w:author="Author" w:date="2014-12-23T09:57:00Z">
        <w:del w:id="382" w:author="Author" w:date="2014-12-23T14:11:00Z">
          <w:r w:rsidDel="00502B13">
            <w:delText>2.2 Premises</w:delText>
          </w:r>
          <w:r w:rsidDel="00502B13">
            <w:tab/>
            <w:delText>8</w:delText>
          </w:r>
        </w:del>
      </w:ins>
    </w:p>
    <w:p w14:paraId="2E7883F3" w14:textId="77777777" w:rsidR="00603487" w:rsidDel="00502B13" w:rsidRDefault="00603487">
      <w:pPr>
        <w:pStyle w:val="TOC2"/>
        <w:rPr>
          <w:ins w:id="383" w:author="Author" w:date="2014-12-23T09:57:00Z"/>
          <w:del w:id="384" w:author="Author" w:date="2014-12-23T14:11:00Z"/>
          <w:rFonts w:asciiTheme="minorHAnsi" w:eastAsiaTheme="minorEastAsia" w:hAnsiTheme="minorHAnsi" w:cstheme="minorBidi"/>
          <w:sz w:val="22"/>
        </w:rPr>
      </w:pPr>
      <w:ins w:id="385" w:author="Author" w:date="2014-12-23T09:57:00Z">
        <w:del w:id="386" w:author="Author" w:date="2014-12-23T14:11:00Z">
          <w:r w:rsidDel="00502B13">
            <w:delText>2.3 Typical operations</w:delText>
          </w:r>
          <w:r w:rsidDel="00502B13">
            <w:tab/>
            <w:delText>10</w:delText>
          </w:r>
        </w:del>
      </w:ins>
    </w:p>
    <w:p w14:paraId="606ABD71" w14:textId="77777777" w:rsidR="00603487" w:rsidDel="00502B13" w:rsidRDefault="00603487">
      <w:pPr>
        <w:pStyle w:val="TOC3"/>
        <w:rPr>
          <w:ins w:id="387" w:author="Author" w:date="2014-12-23T09:57:00Z"/>
          <w:del w:id="388" w:author="Author" w:date="2014-12-23T14:11:00Z"/>
          <w:rFonts w:asciiTheme="minorHAnsi" w:eastAsiaTheme="minorEastAsia" w:hAnsiTheme="minorHAnsi" w:cstheme="minorBidi"/>
          <w:bCs w:val="0"/>
          <w:sz w:val="22"/>
          <w:szCs w:val="22"/>
        </w:rPr>
      </w:pPr>
      <w:ins w:id="389" w:author="Author" w:date="2014-12-23T09:57:00Z">
        <w:del w:id="390" w:author="Author" w:date="2014-12-23T14:11:00Z">
          <w:r w:rsidDel="00502B13">
            <w:delText>2.3.1 Claim a factory-reset device</w:delText>
          </w:r>
          <w:r w:rsidDel="00502B13">
            <w:tab/>
            <w:delText>10</w:delText>
          </w:r>
        </w:del>
      </w:ins>
    </w:p>
    <w:p w14:paraId="79F292C8" w14:textId="77777777" w:rsidR="00603487" w:rsidDel="00502B13" w:rsidRDefault="00603487">
      <w:pPr>
        <w:pStyle w:val="TOC3"/>
        <w:rPr>
          <w:ins w:id="391" w:author="Author" w:date="2014-12-23T09:57:00Z"/>
          <w:del w:id="392" w:author="Author" w:date="2014-12-23T14:11:00Z"/>
          <w:rFonts w:asciiTheme="minorHAnsi" w:eastAsiaTheme="minorEastAsia" w:hAnsiTheme="minorHAnsi" w:cstheme="minorBidi"/>
          <w:bCs w:val="0"/>
          <w:sz w:val="22"/>
          <w:szCs w:val="22"/>
        </w:rPr>
      </w:pPr>
      <w:ins w:id="393" w:author="Author" w:date="2014-12-23T09:57:00Z">
        <w:del w:id="394" w:author="Author" w:date="2014-12-23T14:11:00Z">
          <w:r w:rsidDel="00502B13">
            <w:delText>2.3.2 Define a guild</w:delText>
          </w:r>
          <w:r w:rsidDel="00502B13">
            <w:tab/>
            <w:delText>12</w:delText>
          </w:r>
        </w:del>
      </w:ins>
    </w:p>
    <w:p w14:paraId="69F5F0B9" w14:textId="77777777" w:rsidR="00603487" w:rsidDel="00502B13" w:rsidRDefault="00603487">
      <w:pPr>
        <w:pStyle w:val="TOC3"/>
        <w:rPr>
          <w:ins w:id="395" w:author="Author" w:date="2014-12-23T09:57:00Z"/>
          <w:del w:id="396" w:author="Author" w:date="2014-12-23T14:11:00Z"/>
          <w:rFonts w:asciiTheme="minorHAnsi" w:eastAsiaTheme="minorEastAsia" w:hAnsiTheme="minorHAnsi" w:cstheme="minorBidi"/>
          <w:bCs w:val="0"/>
          <w:sz w:val="22"/>
          <w:szCs w:val="22"/>
        </w:rPr>
      </w:pPr>
      <w:ins w:id="397" w:author="Author" w:date="2014-12-23T09:57:00Z">
        <w:del w:id="398" w:author="Author" w:date="2014-12-23T14:11:00Z">
          <w:r w:rsidDel="00502B13">
            <w:delText>2.3.3 Example of building a policy</w:delText>
          </w:r>
          <w:r w:rsidDel="00502B13">
            <w:tab/>
            <w:delText>12</w:delText>
          </w:r>
        </w:del>
      </w:ins>
    </w:p>
    <w:p w14:paraId="1B20E2F8" w14:textId="77777777" w:rsidR="00603487" w:rsidDel="00502B13" w:rsidRDefault="00603487">
      <w:pPr>
        <w:pStyle w:val="TOC3"/>
        <w:rPr>
          <w:ins w:id="399" w:author="Author" w:date="2014-12-23T09:57:00Z"/>
          <w:del w:id="400" w:author="Author" w:date="2014-12-23T14:11:00Z"/>
          <w:rFonts w:asciiTheme="minorHAnsi" w:eastAsiaTheme="minorEastAsia" w:hAnsiTheme="minorHAnsi" w:cstheme="minorBidi"/>
          <w:bCs w:val="0"/>
          <w:sz w:val="22"/>
          <w:szCs w:val="22"/>
        </w:rPr>
      </w:pPr>
      <w:ins w:id="401" w:author="Author" w:date="2014-12-23T09:57:00Z">
        <w:del w:id="402" w:author="Author" w:date="2014-12-23T14:11:00Z">
          <w:r w:rsidDel="00502B13">
            <w:delText>2.3.4 Install a policy</w:delText>
          </w:r>
          <w:r w:rsidDel="00502B13">
            <w:tab/>
            <w:delText>13</w:delText>
          </w:r>
        </w:del>
      </w:ins>
    </w:p>
    <w:p w14:paraId="57AFFDF0" w14:textId="77777777" w:rsidR="00603487" w:rsidDel="00502B13" w:rsidRDefault="00603487">
      <w:pPr>
        <w:pStyle w:val="TOC3"/>
        <w:rPr>
          <w:ins w:id="403" w:author="Author" w:date="2014-12-23T09:57:00Z"/>
          <w:del w:id="404" w:author="Author" w:date="2014-12-23T14:11:00Z"/>
          <w:rFonts w:asciiTheme="minorHAnsi" w:eastAsiaTheme="minorEastAsia" w:hAnsiTheme="minorHAnsi" w:cstheme="minorBidi"/>
          <w:bCs w:val="0"/>
          <w:sz w:val="22"/>
          <w:szCs w:val="22"/>
        </w:rPr>
      </w:pPr>
      <w:ins w:id="405" w:author="Author" w:date="2014-12-23T09:57:00Z">
        <w:del w:id="406" w:author="Author" w:date="2014-12-23T14:11:00Z">
          <w:r w:rsidDel="00502B13">
            <w:delText>2.3.5 Add an application to a guild</w:delText>
          </w:r>
          <w:r w:rsidDel="00502B13">
            <w:tab/>
            <w:delText>13</w:delText>
          </w:r>
        </w:del>
      </w:ins>
    </w:p>
    <w:p w14:paraId="15ADC2B9" w14:textId="77777777" w:rsidR="00603487" w:rsidDel="00502B13" w:rsidRDefault="00603487">
      <w:pPr>
        <w:pStyle w:val="TOC3"/>
        <w:rPr>
          <w:ins w:id="407" w:author="Author" w:date="2014-12-23T09:57:00Z"/>
          <w:del w:id="408" w:author="Author" w:date="2014-12-23T14:11:00Z"/>
          <w:rFonts w:asciiTheme="minorHAnsi" w:eastAsiaTheme="minorEastAsia" w:hAnsiTheme="minorHAnsi" w:cstheme="minorBidi"/>
          <w:bCs w:val="0"/>
          <w:sz w:val="22"/>
          <w:szCs w:val="22"/>
        </w:rPr>
      </w:pPr>
      <w:ins w:id="409" w:author="Author" w:date="2014-12-23T09:57:00Z">
        <w:del w:id="410" w:author="Author" w:date="2014-12-23T14:11:00Z">
          <w:r w:rsidDel="00502B13">
            <w:delText>2.3.6 Add a user to a guild</w:delText>
          </w:r>
          <w:r w:rsidDel="00502B13">
            <w:tab/>
            <w:delText>14</w:delText>
          </w:r>
        </w:del>
      </w:ins>
    </w:p>
    <w:p w14:paraId="4613E137" w14:textId="77777777" w:rsidR="00603487" w:rsidDel="00502B13" w:rsidRDefault="00603487">
      <w:pPr>
        <w:pStyle w:val="TOC3"/>
        <w:rPr>
          <w:ins w:id="411" w:author="Author" w:date="2014-12-23T09:57:00Z"/>
          <w:del w:id="412" w:author="Author" w:date="2014-12-23T14:11:00Z"/>
          <w:rFonts w:asciiTheme="minorHAnsi" w:eastAsiaTheme="minorEastAsia" w:hAnsiTheme="minorHAnsi" w:cstheme="minorBidi"/>
          <w:bCs w:val="0"/>
          <w:sz w:val="22"/>
          <w:szCs w:val="22"/>
        </w:rPr>
      </w:pPr>
      <w:ins w:id="413" w:author="Author" w:date="2014-12-23T09:57:00Z">
        <w:del w:id="414" w:author="Author" w:date="2014-12-23T14:11:00Z">
          <w:r w:rsidDel="00502B13">
            <w:delText>2.3.7 Delegating membership certificate</w:delText>
          </w:r>
          <w:r w:rsidDel="00502B13">
            <w:tab/>
            <w:delText>15</w:delText>
          </w:r>
        </w:del>
      </w:ins>
    </w:p>
    <w:p w14:paraId="03B3C2B1" w14:textId="77777777" w:rsidR="00603487" w:rsidDel="00502B13" w:rsidRDefault="00603487">
      <w:pPr>
        <w:pStyle w:val="TOC3"/>
        <w:rPr>
          <w:ins w:id="415" w:author="Author" w:date="2014-12-23T09:57:00Z"/>
          <w:del w:id="416" w:author="Author" w:date="2014-12-23T14:11:00Z"/>
          <w:rFonts w:asciiTheme="minorHAnsi" w:eastAsiaTheme="minorEastAsia" w:hAnsiTheme="minorHAnsi" w:cstheme="minorBidi"/>
          <w:bCs w:val="0"/>
          <w:sz w:val="22"/>
          <w:szCs w:val="22"/>
        </w:rPr>
      </w:pPr>
      <w:ins w:id="417" w:author="Author" w:date="2014-12-23T09:57:00Z">
        <w:del w:id="418" w:author="Author" w:date="2014-12-23T14:11:00Z">
          <w:r w:rsidDel="00502B13">
            <w:delText>2.3.8 Add a guild equivalence certificate to an application</w:delText>
          </w:r>
          <w:r w:rsidDel="00502B13">
            <w:tab/>
            <w:delText>16</w:delText>
          </w:r>
        </w:del>
      </w:ins>
    </w:p>
    <w:p w14:paraId="2240AD43" w14:textId="77777777" w:rsidR="00603487" w:rsidDel="00502B13" w:rsidRDefault="00603487">
      <w:pPr>
        <w:pStyle w:val="TOC3"/>
        <w:rPr>
          <w:ins w:id="419" w:author="Author" w:date="2014-12-23T09:57:00Z"/>
          <w:del w:id="420" w:author="Author" w:date="2014-12-23T14:11:00Z"/>
          <w:rFonts w:asciiTheme="minorHAnsi" w:eastAsiaTheme="minorEastAsia" w:hAnsiTheme="minorHAnsi" w:cstheme="minorBidi"/>
          <w:bCs w:val="0"/>
          <w:sz w:val="22"/>
          <w:szCs w:val="22"/>
        </w:rPr>
      </w:pPr>
      <w:ins w:id="421" w:author="Author" w:date="2014-12-23T09:57:00Z">
        <w:del w:id="422" w:author="Author" w:date="2014-12-23T14:11:00Z">
          <w:r w:rsidDel="00502B13">
            <w:delText>2.3.9 Certificate revocation</w:delText>
          </w:r>
          <w:r w:rsidDel="00502B13">
            <w:tab/>
            <w:delText>17</w:delText>
          </w:r>
        </w:del>
      </w:ins>
    </w:p>
    <w:p w14:paraId="26439638" w14:textId="77777777" w:rsidR="00603487" w:rsidDel="00502B13" w:rsidRDefault="00603487">
      <w:pPr>
        <w:pStyle w:val="TOC3"/>
        <w:rPr>
          <w:ins w:id="423" w:author="Author" w:date="2014-12-23T09:57:00Z"/>
          <w:del w:id="424" w:author="Author" w:date="2014-12-23T14:11:00Z"/>
          <w:rFonts w:asciiTheme="minorHAnsi" w:eastAsiaTheme="minorEastAsia" w:hAnsiTheme="minorHAnsi" w:cstheme="minorBidi"/>
          <w:bCs w:val="0"/>
          <w:sz w:val="22"/>
          <w:szCs w:val="22"/>
        </w:rPr>
      </w:pPr>
      <w:ins w:id="425" w:author="Author" w:date="2014-12-23T09:57:00Z">
        <w:del w:id="426" w:author="Author" w:date="2014-12-23T14:11:00Z">
          <w:r w:rsidDel="00502B13">
            <w:delText>2.3.10 Distribution of policy updates and membership certificates</w:delText>
          </w:r>
          <w:r w:rsidDel="00502B13">
            <w:tab/>
            <w:delText>18</w:delText>
          </w:r>
        </w:del>
      </w:ins>
    </w:p>
    <w:p w14:paraId="09E6A2A3" w14:textId="77777777" w:rsidR="00603487" w:rsidDel="00502B13" w:rsidRDefault="00603487">
      <w:pPr>
        <w:pStyle w:val="TOC3"/>
        <w:rPr>
          <w:ins w:id="427" w:author="Author" w:date="2014-12-23T09:57:00Z"/>
          <w:del w:id="428" w:author="Author" w:date="2014-12-23T14:11:00Z"/>
          <w:rFonts w:asciiTheme="minorHAnsi" w:eastAsiaTheme="minorEastAsia" w:hAnsiTheme="minorHAnsi" w:cstheme="minorBidi"/>
          <w:bCs w:val="0"/>
          <w:sz w:val="22"/>
          <w:szCs w:val="22"/>
        </w:rPr>
      </w:pPr>
      <w:ins w:id="429" w:author="Author" w:date="2014-12-23T09:57:00Z">
        <w:del w:id="430" w:author="Author" w:date="2014-12-23T14:11:00Z">
          <w:r w:rsidDel="00502B13">
            <w:delText>2.3.11 Application Manifest</w:delText>
          </w:r>
          <w:r w:rsidDel="00502B13">
            <w:tab/>
            <w:delText>19</w:delText>
          </w:r>
        </w:del>
      </w:ins>
    </w:p>
    <w:p w14:paraId="6FF9F4D8" w14:textId="77777777" w:rsidR="00603487" w:rsidDel="00502B13" w:rsidRDefault="00603487">
      <w:pPr>
        <w:pStyle w:val="TOC2"/>
        <w:rPr>
          <w:ins w:id="431" w:author="Author" w:date="2014-12-23T09:57:00Z"/>
          <w:del w:id="432" w:author="Author" w:date="2014-12-23T14:11:00Z"/>
          <w:rFonts w:asciiTheme="minorHAnsi" w:eastAsiaTheme="minorEastAsia" w:hAnsiTheme="minorHAnsi" w:cstheme="minorBidi"/>
          <w:sz w:val="22"/>
        </w:rPr>
      </w:pPr>
      <w:ins w:id="433" w:author="Author" w:date="2014-12-23T09:57:00Z">
        <w:del w:id="434" w:author="Author" w:date="2014-12-23T14:11:00Z">
          <w:r w:rsidDel="00502B13">
            <w:delText>2.4 Access validation</w:delText>
          </w:r>
          <w:r w:rsidDel="00502B13">
            <w:tab/>
            <w:delText>21</w:delText>
          </w:r>
        </w:del>
      </w:ins>
    </w:p>
    <w:p w14:paraId="6332F40F" w14:textId="77777777" w:rsidR="00603487" w:rsidDel="00502B13" w:rsidRDefault="00603487">
      <w:pPr>
        <w:pStyle w:val="TOC3"/>
        <w:rPr>
          <w:ins w:id="435" w:author="Author" w:date="2014-12-23T09:57:00Z"/>
          <w:del w:id="436" w:author="Author" w:date="2014-12-23T14:11:00Z"/>
          <w:rFonts w:asciiTheme="minorHAnsi" w:eastAsiaTheme="minorEastAsia" w:hAnsiTheme="minorHAnsi" w:cstheme="minorBidi"/>
          <w:bCs w:val="0"/>
          <w:sz w:val="22"/>
          <w:szCs w:val="22"/>
        </w:rPr>
      </w:pPr>
      <w:ins w:id="437" w:author="Author" w:date="2014-12-23T09:57:00Z">
        <w:del w:id="438" w:author="Author" w:date="2014-12-23T14:11:00Z">
          <w:r w:rsidDel="00502B13">
            <w:delText>2.4.1 Validation flow</w:delText>
          </w:r>
          <w:r w:rsidDel="00502B13">
            <w:tab/>
            <w:delText>21</w:delText>
          </w:r>
        </w:del>
      </w:ins>
    </w:p>
    <w:p w14:paraId="34C9CB60" w14:textId="77777777" w:rsidR="00603487" w:rsidDel="00502B13" w:rsidRDefault="00603487">
      <w:pPr>
        <w:pStyle w:val="TOC3"/>
        <w:rPr>
          <w:ins w:id="439" w:author="Author" w:date="2014-12-23T09:57:00Z"/>
          <w:del w:id="440" w:author="Author" w:date="2014-12-23T14:11:00Z"/>
          <w:rFonts w:asciiTheme="minorHAnsi" w:eastAsiaTheme="minorEastAsia" w:hAnsiTheme="minorHAnsi" w:cstheme="minorBidi"/>
          <w:bCs w:val="0"/>
          <w:sz w:val="22"/>
          <w:szCs w:val="22"/>
        </w:rPr>
      </w:pPr>
      <w:ins w:id="441" w:author="Author" w:date="2014-12-23T09:57:00Z">
        <w:del w:id="442" w:author="Author" w:date="2014-12-23T14:11:00Z">
          <w:r w:rsidDel="00502B13">
            <w:delText>2.4.2 Validating a consumer policy</w:delText>
          </w:r>
          <w:r w:rsidDel="00502B13">
            <w:tab/>
            <w:delText>22</w:delText>
          </w:r>
        </w:del>
      </w:ins>
    </w:p>
    <w:p w14:paraId="3C8BF93E" w14:textId="77777777" w:rsidR="00603487" w:rsidDel="00502B13" w:rsidRDefault="00603487">
      <w:pPr>
        <w:pStyle w:val="TOC3"/>
        <w:rPr>
          <w:ins w:id="443" w:author="Author" w:date="2014-12-23T09:57:00Z"/>
          <w:del w:id="444" w:author="Author" w:date="2014-12-23T14:11:00Z"/>
          <w:rFonts w:asciiTheme="minorHAnsi" w:eastAsiaTheme="minorEastAsia" w:hAnsiTheme="minorHAnsi" w:cstheme="minorBidi"/>
          <w:bCs w:val="0"/>
          <w:sz w:val="22"/>
          <w:szCs w:val="22"/>
        </w:rPr>
      </w:pPr>
      <w:ins w:id="445" w:author="Author" w:date="2014-12-23T09:57:00Z">
        <w:del w:id="446" w:author="Author" w:date="2014-12-23T14:11:00Z">
          <w:r w:rsidDel="00502B13">
            <w:delText>2.4.3 Exchanging a trust profile during session establishment</w:delText>
          </w:r>
          <w:r w:rsidDel="00502B13">
            <w:tab/>
            <w:delText>23</w:delText>
          </w:r>
        </w:del>
      </w:ins>
    </w:p>
    <w:p w14:paraId="60E5916B" w14:textId="77777777" w:rsidR="00603487" w:rsidDel="00502B13" w:rsidRDefault="00603487">
      <w:pPr>
        <w:pStyle w:val="TOC3"/>
        <w:rPr>
          <w:ins w:id="447" w:author="Author" w:date="2014-12-23T09:57:00Z"/>
          <w:del w:id="448" w:author="Author" w:date="2014-12-23T14:11:00Z"/>
          <w:rFonts w:asciiTheme="minorHAnsi" w:eastAsiaTheme="minorEastAsia" w:hAnsiTheme="minorHAnsi" w:cstheme="minorBidi"/>
          <w:bCs w:val="0"/>
          <w:sz w:val="22"/>
          <w:szCs w:val="22"/>
        </w:rPr>
      </w:pPr>
      <w:ins w:id="449" w:author="Author" w:date="2014-12-23T09:57:00Z">
        <w:del w:id="450" w:author="Author" w:date="2014-12-23T14:11:00Z">
          <w:r w:rsidDel="00502B13">
            <w:delText>2.4.4 Anonymous session</w:delText>
          </w:r>
          <w:r w:rsidDel="00502B13">
            <w:tab/>
            <w:delText>25</w:delText>
          </w:r>
        </w:del>
      </w:ins>
    </w:p>
    <w:p w14:paraId="6208A42A" w14:textId="77777777" w:rsidR="00603487" w:rsidDel="00502B13" w:rsidRDefault="00603487">
      <w:pPr>
        <w:pStyle w:val="TOC3"/>
        <w:rPr>
          <w:ins w:id="451" w:author="Author" w:date="2014-12-23T09:57:00Z"/>
          <w:del w:id="452" w:author="Author" w:date="2014-12-23T14:11:00Z"/>
          <w:rFonts w:asciiTheme="minorHAnsi" w:eastAsiaTheme="minorEastAsia" w:hAnsiTheme="minorHAnsi" w:cstheme="minorBidi"/>
          <w:bCs w:val="0"/>
          <w:sz w:val="22"/>
          <w:szCs w:val="22"/>
        </w:rPr>
      </w:pPr>
      <w:ins w:id="453" w:author="Author" w:date="2014-12-23T09:57:00Z">
        <w:del w:id="454" w:author="Author" w:date="2014-12-23T14:11:00Z">
          <w:r w:rsidDel="00502B13">
            <w:delText>2.4.5 Validating an admin user</w:delText>
          </w:r>
          <w:r w:rsidDel="00502B13">
            <w:tab/>
            <w:delText>26</w:delText>
          </w:r>
        </w:del>
      </w:ins>
    </w:p>
    <w:p w14:paraId="008EC77D" w14:textId="77777777" w:rsidR="00603487" w:rsidDel="00502B13" w:rsidRDefault="00603487">
      <w:pPr>
        <w:pStyle w:val="TOC3"/>
        <w:rPr>
          <w:ins w:id="455" w:author="Author" w:date="2014-12-23T09:57:00Z"/>
          <w:del w:id="456" w:author="Author" w:date="2014-12-23T14:11:00Z"/>
          <w:rFonts w:asciiTheme="minorHAnsi" w:eastAsiaTheme="minorEastAsia" w:hAnsiTheme="minorHAnsi" w:cstheme="minorBidi"/>
          <w:bCs w:val="0"/>
          <w:sz w:val="22"/>
          <w:szCs w:val="22"/>
        </w:rPr>
      </w:pPr>
      <w:ins w:id="457" w:author="Author" w:date="2014-12-23T09:57:00Z">
        <w:del w:id="458" w:author="Author" w:date="2014-12-23T14:11:00Z">
          <w:r w:rsidDel="00502B13">
            <w:delText>2.4.6 Emitting a session-based signal</w:delText>
          </w:r>
          <w:r w:rsidDel="00502B13">
            <w:tab/>
            <w:delText>26</w:delText>
          </w:r>
        </w:del>
      </w:ins>
    </w:p>
    <w:p w14:paraId="0087ACED" w14:textId="77777777" w:rsidR="00603487" w:rsidDel="00502B13" w:rsidRDefault="00603487">
      <w:pPr>
        <w:pStyle w:val="TOC2"/>
        <w:rPr>
          <w:ins w:id="459" w:author="Author" w:date="2014-12-23T09:57:00Z"/>
          <w:del w:id="460" w:author="Author" w:date="2014-12-23T14:11:00Z"/>
          <w:rFonts w:asciiTheme="minorHAnsi" w:eastAsiaTheme="minorEastAsia" w:hAnsiTheme="minorHAnsi" w:cstheme="minorBidi"/>
          <w:sz w:val="22"/>
        </w:rPr>
      </w:pPr>
      <w:ins w:id="461" w:author="Author" w:date="2014-12-23T09:57:00Z">
        <w:del w:id="462" w:author="Author" w:date="2014-12-23T14:11:00Z">
          <w:r w:rsidDel="00502B13">
            <w:delText>2.5 Authorization data format</w:delText>
          </w:r>
          <w:r w:rsidDel="00502B13">
            <w:tab/>
            <w:delText>27</w:delText>
          </w:r>
        </w:del>
      </w:ins>
    </w:p>
    <w:p w14:paraId="7001C182" w14:textId="77777777" w:rsidR="00603487" w:rsidDel="00502B13" w:rsidRDefault="00603487">
      <w:pPr>
        <w:pStyle w:val="TOC3"/>
        <w:rPr>
          <w:ins w:id="463" w:author="Author" w:date="2014-12-23T09:57:00Z"/>
          <w:del w:id="464" w:author="Author" w:date="2014-12-23T14:11:00Z"/>
          <w:rFonts w:asciiTheme="minorHAnsi" w:eastAsiaTheme="minorEastAsia" w:hAnsiTheme="minorHAnsi" w:cstheme="minorBidi"/>
          <w:bCs w:val="0"/>
          <w:sz w:val="22"/>
          <w:szCs w:val="22"/>
        </w:rPr>
      </w:pPr>
      <w:ins w:id="465" w:author="Author" w:date="2014-12-23T09:57:00Z">
        <w:del w:id="466" w:author="Author" w:date="2014-12-23T14:11:00Z">
          <w:r w:rsidDel="00502B13">
            <w:delText>2.5.1 The format is binary and exchanged between peers using AllJoyn marshalling</w:delText>
          </w:r>
          <w:r w:rsidDel="00502B13">
            <w:tab/>
            <w:delText>27</w:delText>
          </w:r>
        </w:del>
      </w:ins>
    </w:p>
    <w:p w14:paraId="0E699386" w14:textId="77777777" w:rsidR="00603487" w:rsidDel="00502B13" w:rsidRDefault="00603487">
      <w:pPr>
        <w:pStyle w:val="TOC3"/>
        <w:rPr>
          <w:ins w:id="467" w:author="Author" w:date="2014-12-23T09:57:00Z"/>
          <w:del w:id="468" w:author="Author" w:date="2014-12-23T14:11:00Z"/>
          <w:rFonts w:asciiTheme="minorHAnsi" w:eastAsiaTheme="minorEastAsia" w:hAnsiTheme="minorHAnsi" w:cstheme="minorBidi"/>
          <w:bCs w:val="0"/>
          <w:sz w:val="22"/>
          <w:szCs w:val="22"/>
        </w:rPr>
      </w:pPr>
      <w:ins w:id="469" w:author="Author" w:date="2014-12-23T09:57:00Z">
        <w:del w:id="470" w:author="Author" w:date="2014-12-23T14:11:00Z">
          <w:r w:rsidDel="00502B13">
            <w:delText>2.5.2 Format Structure</w:delText>
          </w:r>
          <w:r w:rsidDel="00502B13">
            <w:tab/>
            <w:delText>28</w:delText>
          </w:r>
        </w:del>
      </w:ins>
    </w:p>
    <w:p w14:paraId="034D2738" w14:textId="77777777" w:rsidR="00603487" w:rsidDel="00502B13" w:rsidRDefault="00603487">
      <w:pPr>
        <w:pStyle w:val="TOC3"/>
        <w:rPr>
          <w:ins w:id="471" w:author="Author" w:date="2014-12-23T09:57:00Z"/>
          <w:del w:id="472" w:author="Author" w:date="2014-12-23T14:11:00Z"/>
          <w:rFonts w:asciiTheme="minorHAnsi" w:eastAsiaTheme="minorEastAsia" w:hAnsiTheme="minorHAnsi" w:cstheme="minorBidi"/>
          <w:bCs w:val="0"/>
          <w:sz w:val="22"/>
          <w:szCs w:val="22"/>
        </w:rPr>
      </w:pPr>
      <w:ins w:id="473" w:author="Author" w:date="2014-12-23T09:57:00Z">
        <w:del w:id="474" w:author="Author" w:date="2014-12-23T14:11:00Z">
          <w:r w:rsidDel="00502B13">
            <w:delText>2.5.3 Policy Templates</w:delText>
          </w:r>
          <w:r w:rsidDel="00502B13">
            <w:tab/>
            <w:delText>32</w:delText>
          </w:r>
        </w:del>
      </w:ins>
    </w:p>
    <w:p w14:paraId="41E630E9" w14:textId="77777777" w:rsidR="00603487" w:rsidDel="00502B13" w:rsidRDefault="00603487">
      <w:pPr>
        <w:pStyle w:val="TOC2"/>
        <w:rPr>
          <w:ins w:id="475" w:author="Author" w:date="2014-12-23T09:57:00Z"/>
          <w:del w:id="476" w:author="Author" w:date="2014-12-23T14:11:00Z"/>
          <w:rFonts w:asciiTheme="minorHAnsi" w:eastAsiaTheme="minorEastAsia" w:hAnsiTheme="minorHAnsi" w:cstheme="minorBidi"/>
          <w:sz w:val="22"/>
        </w:rPr>
      </w:pPr>
      <w:ins w:id="477" w:author="Author" w:date="2014-12-23T09:57:00Z">
        <w:del w:id="478" w:author="Author" w:date="2014-12-23T14:11:00Z">
          <w:r w:rsidDel="00502B13">
            <w:delText>2.6 Certificates (Work-in-progress)</w:delText>
          </w:r>
          <w:r w:rsidDel="00502B13">
            <w:tab/>
            <w:delText>32</w:delText>
          </w:r>
        </w:del>
      </w:ins>
    </w:p>
    <w:p w14:paraId="36EF42DF" w14:textId="77777777" w:rsidR="00603487" w:rsidDel="00502B13" w:rsidRDefault="00603487">
      <w:pPr>
        <w:pStyle w:val="TOC3"/>
        <w:rPr>
          <w:ins w:id="479" w:author="Author" w:date="2014-12-23T09:57:00Z"/>
          <w:del w:id="480" w:author="Author" w:date="2014-12-23T14:11:00Z"/>
          <w:rFonts w:asciiTheme="minorHAnsi" w:eastAsiaTheme="minorEastAsia" w:hAnsiTheme="minorHAnsi" w:cstheme="minorBidi"/>
          <w:bCs w:val="0"/>
          <w:sz w:val="22"/>
          <w:szCs w:val="22"/>
        </w:rPr>
      </w:pPr>
      <w:ins w:id="481" w:author="Author" w:date="2014-12-23T09:57:00Z">
        <w:del w:id="482" w:author="Author" w:date="2014-12-23T14:11:00Z">
          <w:r w:rsidDel="00502B13">
            <w:delText>2.6.1 Policy certificate</w:delText>
          </w:r>
          <w:r w:rsidDel="00502B13">
            <w:tab/>
            <w:delText>32</w:delText>
          </w:r>
        </w:del>
      </w:ins>
    </w:p>
    <w:p w14:paraId="13E548E5" w14:textId="77777777" w:rsidR="00603487" w:rsidDel="00502B13" w:rsidRDefault="00603487">
      <w:pPr>
        <w:pStyle w:val="TOC3"/>
        <w:rPr>
          <w:ins w:id="483" w:author="Author" w:date="2014-12-23T09:57:00Z"/>
          <w:del w:id="484" w:author="Author" w:date="2014-12-23T14:11:00Z"/>
          <w:rFonts w:asciiTheme="minorHAnsi" w:eastAsiaTheme="minorEastAsia" w:hAnsiTheme="minorHAnsi" w:cstheme="minorBidi"/>
          <w:bCs w:val="0"/>
          <w:sz w:val="22"/>
          <w:szCs w:val="22"/>
        </w:rPr>
      </w:pPr>
      <w:ins w:id="485" w:author="Author" w:date="2014-12-23T09:57:00Z">
        <w:del w:id="486" w:author="Author" w:date="2014-12-23T14:11:00Z">
          <w:r w:rsidDel="00502B13">
            <w:delText>2.6.2 Membership certificate</w:delText>
          </w:r>
          <w:r w:rsidDel="00502B13">
            <w:tab/>
            <w:delText>33</w:delText>
          </w:r>
        </w:del>
      </w:ins>
    </w:p>
    <w:p w14:paraId="5E2A3189" w14:textId="77777777" w:rsidR="00603487" w:rsidDel="00502B13" w:rsidRDefault="00603487">
      <w:pPr>
        <w:pStyle w:val="TOC3"/>
        <w:rPr>
          <w:ins w:id="487" w:author="Author" w:date="2014-12-23T09:57:00Z"/>
          <w:del w:id="488" w:author="Author" w:date="2014-12-23T14:11:00Z"/>
          <w:rFonts w:asciiTheme="minorHAnsi" w:eastAsiaTheme="minorEastAsia" w:hAnsiTheme="minorHAnsi" w:cstheme="minorBidi"/>
          <w:bCs w:val="0"/>
          <w:sz w:val="22"/>
          <w:szCs w:val="22"/>
        </w:rPr>
      </w:pPr>
      <w:ins w:id="489" w:author="Author" w:date="2014-12-23T09:57:00Z">
        <w:del w:id="490" w:author="Author" w:date="2014-12-23T14:11:00Z">
          <w:r w:rsidDel="00502B13">
            <w:delText>2.6.3 User equivalence certificate</w:delText>
          </w:r>
          <w:r w:rsidDel="00502B13">
            <w:tab/>
            <w:delText>33</w:delText>
          </w:r>
        </w:del>
      </w:ins>
    </w:p>
    <w:p w14:paraId="13BB4564" w14:textId="77777777" w:rsidR="00603487" w:rsidDel="00502B13" w:rsidRDefault="00603487">
      <w:pPr>
        <w:pStyle w:val="TOC3"/>
        <w:rPr>
          <w:ins w:id="491" w:author="Author" w:date="2014-12-23T09:57:00Z"/>
          <w:del w:id="492" w:author="Author" w:date="2014-12-23T14:11:00Z"/>
          <w:rFonts w:asciiTheme="minorHAnsi" w:eastAsiaTheme="minorEastAsia" w:hAnsiTheme="minorHAnsi" w:cstheme="minorBidi"/>
          <w:bCs w:val="0"/>
          <w:sz w:val="22"/>
          <w:szCs w:val="22"/>
        </w:rPr>
      </w:pPr>
      <w:ins w:id="493" w:author="Author" w:date="2014-12-23T09:57:00Z">
        <w:del w:id="494" w:author="Author" w:date="2014-12-23T14:11:00Z">
          <w:r w:rsidDel="00502B13">
            <w:delText>2.6.4 Identity certificate</w:delText>
          </w:r>
          <w:r w:rsidDel="00502B13">
            <w:tab/>
            <w:delText>34</w:delText>
          </w:r>
        </w:del>
      </w:ins>
    </w:p>
    <w:p w14:paraId="1261C108" w14:textId="77777777" w:rsidR="00603487" w:rsidDel="00502B13" w:rsidRDefault="00603487">
      <w:pPr>
        <w:pStyle w:val="TOC3"/>
        <w:rPr>
          <w:ins w:id="495" w:author="Author" w:date="2014-12-23T09:57:00Z"/>
          <w:del w:id="496" w:author="Author" w:date="2014-12-23T14:11:00Z"/>
          <w:rFonts w:asciiTheme="minorHAnsi" w:eastAsiaTheme="minorEastAsia" w:hAnsiTheme="minorHAnsi" w:cstheme="minorBidi"/>
          <w:bCs w:val="0"/>
          <w:sz w:val="22"/>
          <w:szCs w:val="22"/>
        </w:rPr>
      </w:pPr>
      <w:ins w:id="497" w:author="Author" w:date="2014-12-23T09:57:00Z">
        <w:del w:id="498" w:author="Author" w:date="2014-12-23T14:11:00Z">
          <w:r w:rsidDel="00502B13">
            <w:delText>2.6.5 Guild equivalence certificate</w:delText>
          </w:r>
          <w:r w:rsidDel="00502B13">
            <w:tab/>
            <w:delText>34</w:delText>
          </w:r>
        </w:del>
      </w:ins>
    </w:p>
    <w:p w14:paraId="4B37101F" w14:textId="77777777" w:rsidR="00603487" w:rsidDel="00502B13" w:rsidRDefault="00603487">
      <w:pPr>
        <w:pStyle w:val="TOC2"/>
        <w:rPr>
          <w:ins w:id="499" w:author="Author" w:date="2014-12-23T09:57:00Z"/>
          <w:del w:id="500" w:author="Author" w:date="2014-12-23T14:11:00Z"/>
          <w:rFonts w:asciiTheme="minorHAnsi" w:eastAsiaTheme="minorEastAsia" w:hAnsiTheme="minorHAnsi" w:cstheme="minorBidi"/>
          <w:sz w:val="22"/>
        </w:rPr>
      </w:pPr>
      <w:ins w:id="501" w:author="Author" w:date="2014-12-23T09:57:00Z">
        <w:del w:id="502" w:author="Author" w:date="2014-12-23T14:11:00Z">
          <w:r w:rsidDel="00502B13">
            <w:delText>2.7 Sample use cases</w:delText>
          </w:r>
          <w:r w:rsidDel="00502B13">
            <w:tab/>
            <w:delText>35</w:delText>
          </w:r>
        </w:del>
      </w:ins>
    </w:p>
    <w:p w14:paraId="1A72424A" w14:textId="77777777" w:rsidR="00603487" w:rsidDel="00502B13" w:rsidRDefault="00603487">
      <w:pPr>
        <w:pStyle w:val="TOC3"/>
        <w:rPr>
          <w:ins w:id="503" w:author="Author" w:date="2014-12-23T09:57:00Z"/>
          <w:del w:id="504" w:author="Author" w:date="2014-12-23T14:11:00Z"/>
          <w:rFonts w:asciiTheme="minorHAnsi" w:eastAsiaTheme="minorEastAsia" w:hAnsiTheme="minorHAnsi" w:cstheme="minorBidi"/>
          <w:bCs w:val="0"/>
          <w:sz w:val="22"/>
          <w:szCs w:val="22"/>
        </w:rPr>
      </w:pPr>
      <w:ins w:id="505" w:author="Author" w:date="2014-12-23T09:57:00Z">
        <w:del w:id="506" w:author="Author" w:date="2014-12-23T14:11:00Z">
          <w:r w:rsidDel="00502B13">
            <w:delText>2.7.1 Users and devices</w:delText>
          </w:r>
          <w:r w:rsidDel="00502B13">
            <w:tab/>
            <w:delText>35</w:delText>
          </w:r>
        </w:del>
      </w:ins>
    </w:p>
    <w:p w14:paraId="2C65E03C" w14:textId="77777777" w:rsidR="00603487" w:rsidDel="00502B13" w:rsidRDefault="00603487">
      <w:pPr>
        <w:pStyle w:val="TOC3"/>
        <w:rPr>
          <w:ins w:id="507" w:author="Author" w:date="2014-12-23T09:57:00Z"/>
          <w:del w:id="508" w:author="Author" w:date="2014-12-23T14:11:00Z"/>
          <w:rFonts w:asciiTheme="minorHAnsi" w:eastAsiaTheme="minorEastAsia" w:hAnsiTheme="minorHAnsi" w:cstheme="minorBidi"/>
          <w:bCs w:val="0"/>
          <w:sz w:val="22"/>
          <w:szCs w:val="22"/>
        </w:rPr>
      </w:pPr>
      <w:ins w:id="509" w:author="Author" w:date="2014-12-23T09:57:00Z">
        <w:del w:id="510" w:author="Author" w:date="2014-12-23T14:11:00Z">
          <w:r w:rsidDel="00502B13">
            <w:delText>2.7.2 Users set up by Dad</w:delText>
          </w:r>
          <w:r w:rsidDel="00502B13">
            <w:tab/>
            <w:delText>36</w:delText>
          </w:r>
        </w:del>
      </w:ins>
    </w:p>
    <w:p w14:paraId="5B581EFC" w14:textId="77777777" w:rsidR="00603487" w:rsidDel="00502B13" w:rsidRDefault="00603487">
      <w:pPr>
        <w:pStyle w:val="TOC3"/>
        <w:rPr>
          <w:ins w:id="511" w:author="Author" w:date="2014-12-23T09:57:00Z"/>
          <w:del w:id="512" w:author="Author" w:date="2014-12-23T14:11:00Z"/>
          <w:rFonts w:asciiTheme="minorHAnsi" w:eastAsiaTheme="minorEastAsia" w:hAnsiTheme="minorHAnsi" w:cstheme="minorBidi"/>
          <w:bCs w:val="0"/>
          <w:sz w:val="22"/>
          <w:szCs w:val="22"/>
        </w:rPr>
      </w:pPr>
      <w:ins w:id="513" w:author="Author" w:date="2014-12-23T09:57:00Z">
        <w:del w:id="514" w:author="Author" w:date="2014-12-23T14:11:00Z">
          <w:r w:rsidDel="00502B13">
            <w:delText>2.7.3 Living room set up by Dad</w:delText>
          </w:r>
          <w:r w:rsidDel="00502B13">
            <w:tab/>
            <w:delText>37</w:delText>
          </w:r>
        </w:del>
      </w:ins>
    </w:p>
    <w:p w14:paraId="5EA9846F" w14:textId="77777777" w:rsidR="00603487" w:rsidDel="00502B13" w:rsidRDefault="00603487">
      <w:pPr>
        <w:pStyle w:val="TOC3"/>
        <w:rPr>
          <w:ins w:id="515" w:author="Author" w:date="2014-12-23T09:57:00Z"/>
          <w:del w:id="516" w:author="Author" w:date="2014-12-23T14:11:00Z"/>
          <w:rFonts w:asciiTheme="minorHAnsi" w:eastAsiaTheme="minorEastAsia" w:hAnsiTheme="minorHAnsi" w:cstheme="minorBidi"/>
          <w:bCs w:val="0"/>
          <w:sz w:val="22"/>
          <w:szCs w:val="22"/>
        </w:rPr>
      </w:pPr>
      <w:ins w:id="517" w:author="Author" w:date="2014-12-23T09:57:00Z">
        <w:del w:id="518" w:author="Author" w:date="2014-12-23T14:11:00Z">
          <w:r w:rsidDel="00502B13">
            <w:delText>2.7.4 Son's bedroom set up by son</w:delText>
          </w:r>
          <w:r w:rsidDel="00502B13">
            <w:tab/>
            <w:delText>38</w:delText>
          </w:r>
        </w:del>
      </w:ins>
    </w:p>
    <w:p w14:paraId="284A7CD4" w14:textId="77777777" w:rsidR="00603487" w:rsidDel="00502B13" w:rsidRDefault="00603487">
      <w:pPr>
        <w:pStyle w:val="TOC3"/>
        <w:rPr>
          <w:ins w:id="519" w:author="Author" w:date="2014-12-23T09:57:00Z"/>
          <w:del w:id="520" w:author="Author" w:date="2014-12-23T14:11:00Z"/>
          <w:rFonts w:asciiTheme="minorHAnsi" w:eastAsiaTheme="minorEastAsia" w:hAnsiTheme="minorHAnsi" w:cstheme="minorBidi"/>
          <w:bCs w:val="0"/>
          <w:sz w:val="22"/>
          <w:szCs w:val="22"/>
        </w:rPr>
      </w:pPr>
      <w:ins w:id="521" w:author="Author" w:date="2014-12-23T09:57:00Z">
        <w:del w:id="522" w:author="Author" w:date="2014-12-23T14:11:00Z">
          <w:r w:rsidDel="00502B13">
            <w:delText>2.7.5 Master bedroom set up by Dad</w:delText>
          </w:r>
          <w:r w:rsidDel="00502B13">
            <w:tab/>
            <w:delText>39</w:delText>
          </w:r>
        </w:del>
      </w:ins>
    </w:p>
    <w:p w14:paraId="4CA39713" w14:textId="77777777" w:rsidR="00603487" w:rsidDel="00502B13" w:rsidRDefault="00603487">
      <w:pPr>
        <w:pStyle w:val="TOC3"/>
        <w:rPr>
          <w:ins w:id="523" w:author="Author" w:date="2014-12-23T09:57:00Z"/>
          <w:del w:id="524" w:author="Author" w:date="2014-12-23T14:11:00Z"/>
          <w:rFonts w:asciiTheme="minorHAnsi" w:eastAsiaTheme="minorEastAsia" w:hAnsiTheme="minorHAnsi" w:cstheme="minorBidi"/>
          <w:bCs w:val="0"/>
          <w:sz w:val="22"/>
          <w:szCs w:val="22"/>
        </w:rPr>
      </w:pPr>
      <w:ins w:id="525" w:author="Author" w:date="2014-12-23T09:57:00Z">
        <w:del w:id="526" w:author="Author" w:date="2014-12-23T14:11:00Z">
          <w:r w:rsidDel="00502B13">
            <w:delText>2.7.6 Son can control different TVs in the house</w:delText>
          </w:r>
          <w:r w:rsidDel="00502B13">
            <w:tab/>
            <w:delText>40</w:delText>
          </w:r>
        </w:del>
      </w:ins>
    </w:p>
    <w:p w14:paraId="3AE78760" w14:textId="77777777" w:rsidR="00603487" w:rsidDel="00502B13" w:rsidRDefault="00603487">
      <w:pPr>
        <w:pStyle w:val="TOC3"/>
        <w:rPr>
          <w:ins w:id="527" w:author="Author" w:date="2014-12-23T09:57:00Z"/>
          <w:del w:id="528" w:author="Author" w:date="2014-12-23T14:11:00Z"/>
          <w:rFonts w:asciiTheme="minorHAnsi" w:eastAsiaTheme="minorEastAsia" w:hAnsiTheme="minorHAnsi" w:cstheme="minorBidi"/>
          <w:bCs w:val="0"/>
          <w:sz w:val="22"/>
          <w:szCs w:val="22"/>
        </w:rPr>
      </w:pPr>
      <w:ins w:id="529" w:author="Author" w:date="2014-12-23T09:57:00Z">
        <w:del w:id="530" w:author="Author" w:date="2014-12-23T14:11:00Z">
          <w:r w:rsidDel="00502B13">
            <w:delText>2.7.7 Living room tablet controls TVs in the house</w:delText>
          </w:r>
          <w:r w:rsidDel="00502B13">
            <w:tab/>
            <w:delText>41</w:delText>
          </w:r>
        </w:del>
      </w:ins>
    </w:p>
    <w:p w14:paraId="5F412EB0" w14:textId="77777777" w:rsidR="00603487" w:rsidDel="00502B13" w:rsidRDefault="00603487">
      <w:pPr>
        <w:pStyle w:val="TOC1"/>
        <w:rPr>
          <w:ins w:id="531" w:author="Author" w:date="2014-12-23T09:57:00Z"/>
          <w:del w:id="532" w:author="Author" w:date="2014-12-23T14:11:00Z"/>
          <w:rFonts w:asciiTheme="minorHAnsi" w:eastAsiaTheme="minorEastAsia" w:hAnsiTheme="minorHAnsi" w:cstheme="minorBidi"/>
          <w:b w:val="0"/>
          <w:bCs w:val="0"/>
          <w:sz w:val="22"/>
        </w:rPr>
      </w:pPr>
      <w:ins w:id="533" w:author="Author" w:date="2014-12-23T09:57:00Z">
        <w:del w:id="534" w:author="Author" w:date="2014-12-23T14:11:00Z">
          <w:r w:rsidDel="00502B13">
            <w:delText>3 Enhancements to Existing Framework</w:delText>
          </w:r>
          <w:r w:rsidDel="00502B13">
            <w:tab/>
            <w:delText>42</w:delText>
          </w:r>
        </w:del>
      </w:ins>
    </w:p>
    <w:p w14:paraId="62A8F458" w14:textId="77777777" w:rsidR="00603487" w:rsidDel="00502B13" w:rsidRDefault="00603487">
      <w:pPr>
        <w:pStyle w:val="TOC2"/>
        <w:rPr>
          <w:ins w:id="535" w:author="Author" w:date="2014-12-23T09:57:00Z"/>
          <w:del w:id="536" w:author="Author" w:date="2014-12-23T14:11:00Z"/>
          <w:rFonts w:asciiTheme="minorHAnsi" w:eastAsiaTheme="minorEastAsia" w:hAnsiTheme="minorHAnsi" w:cstheme="minorBidi"/>
          <w:sz w:val="22"/>
        </w:rPr>
      </w:pPr>
      <w:ins w:id="537" w:author="Author" w:date="2014-12-23T09:57:00Z">
        <w:del w:id="538" w:author="Author" w:date="2014-12-23T14:11:00Z">
          <w:r w:rsidDel="00502B13">
            <w:delText>3.1 Crypto Agility Exchange</w:delText>
          </w:r>
          <w:r w:rsidDel="00502B13">
            <w:tab/>
            <w:delText>42</w:delText>
          </w:r>
        </w:del>
      </w:ins>
    </w:p>
    <w:p w14:paraId="06B2CF14" w14:textId="77777777" w:rsidR="00603487" w:rsidDel="00502B13" w:rsidRDefault="00603487">
      <w:pPr>
        <w:pStyle w:val="TOC2"/>
        <w:rPr>
          <w:ins w:id="539" w:author="Author" w:date="2014-12-23T09:57:00Z"/>
          <w:del w:id="540" w:author="Author" w:date="2014-12-23T14:11:00Z"/>
          <w:rFonts w:asciiTheme="minorHAnsi" w:eastAsiaTheme="minorEastAsia" w:hAnsiTheme="minorHAnsi" w:cstheme="minorBidi"/>
          <w:sz w:val="22"/>
        </w:rPr>
      </w:pPr>
      <w:ins w:id="541" w:author="Author" w:date="2014-12-23T09:57:00Z">
        <w:del w:id="542" w:author="Author" w:date="2014-12-23T14:11:00Z">
          <w:r w:rsidDel="00502B13">
            <w:delText>3.2 Add a Claimable Field to the About Announcement</w:delText>
          </w:r>
          <w:r w:rsidDel="00502B13">
            <w:tab/>
            <w:delText>43</w:delText>
          </w:r>
        </w:del>
      </w:ins>
    </w:p>
    <w:p w14:paraId="14BEF674" w14:textId="77777777" w:rsidR="00603487" w:rsidDel="00502B13" w:rsidRDefault="00603487">
      <w:pPr>
        <w:pStyle w:val="TOC1"/>
        <w:rPr>
          <w:ins w:id="543" w:author="Author" w:date="2014-12-23T09:57:00Z"/>
          <w:del w:id="544" w:author="Author" w:date="2014-12-23T14:11:00Z"/>
          <w:rFonts w:asciiTheme="minorHAnsi" w:eastAsiaTheme="minorEastAsia" w:hAnsiTheme="minorHAnsi" w:cstheme="minorBidi"/>
          <w:b w:val="0"/>
          <w:bCs w:val="0"/>
          <w:sz w:val="22"/>
        </w:rPr>
      </w:pPr>
      <w:ins w:id="545" w:author="Author" w:date="2014-12-23T09:57:00Z">
        <w:del w:id="546" w:author="Author" w:date="2014-12-23T14:11:00Z">
          <w:r w:rsidDel="00502B13">
            <w:delText>4 Future Considerations</w:delText>
          </w:r>
          <w:r w:rsidDel="00502B13">
            <w:tab/>
            <w:delText>44</w:delText>
          </w:r>
        </w:del>
      </w:ins>
    </w:p>
    <w:p w14:paraId="7D017EDA" w14:textId="77777777" w:rsidR="00603487" w:rsidDel="00502B13" w:rsidRDefault="00603487">
      <w:pPr>
        <w:pStyle w:val="TOC2"/>
        <w:rPr>
          <w:ins w:id="547" w:author="Author" w:date="2014-12-23T09:57:00Z"/>
          <w:del w:id="548" w:author="Author" w:date="2014-12-23T14:11:00Z"/>
          <w:rFonts w:asciiTheme="minorHAnsi" w:eastAsiaTheme="minorEastAsia" w:hAnsiTheme="minorHAnsi" w:cstheme="minorBidi"/>
          <w:sz w:val="22"/>
        </w:rPr>
      </w:pPr>
      <w:ins w:id="549" w:author="Author" w:date="2014-12-23T09:57:00Z">
        <w:del w:id="550" w:author="Author" w:date="2014-12-23T14:11:00Z">
          <w:r w:rsidDel="00502B13">
            <w:delText>4.1 Broadcast signals and multipoint sessions</w:delText>
          </w:r>
          <w:r w:rsidDel="00502B13">
            <w:tab/>
            <w:delText>44</w:delText>
          </w:r>
        </w:del>
      </w:ins>
    </w:p>
    <w:p w14:paraId="4B6F2FBA" w14:textId="77777777" w:rsidR="005D0680" w:rsidDel="00502B13" w:rsidRDefault="005D0680">
      <w:pPr>
        <w:pStyle w:val="TOC1"/>
        <w:rPr>
          <w:ins w:id="551" w:author="Author" w:date="2014-10-30T09:53:00Z"/>
          <w:del w:id="552" w:author="Author" w:date="2014-12-23T14:11:00Z"/>
          <w:rFonts w:asciiTheme="minorHAnsi" w:eastAsiaTheme="minorEastAsia" w:hAnsiTheme="minorHAnsi" w:cstheme="minorBidi"/>
          <w:b w:val="0"/>
          <w:bCs w:val="0"/>
          <w:sz w:val="22"/>
        </w:rPr>
      </w:pPr>
      <w:ins w:id="553" w:author="Author" w:date="2014-10-30T09:53:00Z">
        <w:del w:id="554" w:author="Author" w:date="2014-12-23T14:11:00Z">
          <w:r w:rsidDel="00502B13">
            <w:delText>1 Introduction</w:delText>
          </w:r>
          <w:r w:rsidDel="00502B13">
            <w:tab/>
            <w:delText>5</w:delText>
          </w:r>
        </w:del>
      </w:ins>
    </w:p>
    <w:p w14:paraId="0386C153" w14:textId="77777777" w:rsidR="005D0680" w:rsidDel="00502B13" w:rsidRDefault="005D0680">
      <w:pPr>
        <w:pStyle w:val="TOC2"/>
        <w:rPr>
          <w:ins w:id="555" w:author="Author" w:date="2014-10-30T09:53:00Z"/>
          <w:del w:id="556" w:author="Author" w:date="2014-12-23T14:11:00Z"/>
          <w:rFonts w:asciiTheme="minorHAnsi" w:eastAsiaTheme="minorEastAsia" w:hAnsiTheme="minorHAnsi" w:cstheme="minorBidi"/>
          <w:sz w:val="22"/>
        </w:rPr>
      </w:pPr>
      <w:ins w:id="557" w:author="Author" w:date="2014-10-30T09:53:00Z">
        <w:del w:id="558" w:author="Author" w:date="2014-12-23T14:11:00Z">
          <w:r w:rsidDel="00502B13">
            <w:delText>1.1 Purpose and scope</w:delText>
          </w:r>
          <w:r w:rsidDel="00502B13">
            <w:tab/>
            <w:delText>5</w:delText>
          </w:r>
        </w:del>
      </w:ins>
    </w:p>
    <w:p w14:paraId="63B33CF4" w14:textId="77777777" w:rsidR="005D0680" w:rsidDel="00502B13" w:rsidRDefault="005D0680">
      <w:pPr>
        <w:pStyle w:val="TOC2"/>
        <w:rPr>
          <w:ins w:id="559" w:author="Author" w:date="2014-10-30T09:53:00Z"/>
          <w:del w:id="560" w:author="Author" w:date="2014-12-23T14:11:00Z"/>
          <w:rFonts w:asciiTheme="minorHAnsi" w:eastAsiaTheme="minorEastAsia" w:hAnsiTheme="minorHAnsi" w:cstheme="minorBidi"/>
          <w:sz w:val="22"/>
        </w:rPr>
      </w:pPr>
      <w:ins w:id="561" w:author="Author" w:date="2014-10-30T09:53:00Z">
        <w:del w:id="562" w:author="Author" w:date="2014-12-23T14:11:00Z">
          <w:r w:rsidDel="00502B13">
            <w:delText>1.2 Revision history</w:delText>
          </w:r>
          <w:r w:rsidDel="00502B13">
            <w:tab/>
            <w:delText>5</w:delText>
          </w:r>
        </w:del>
      </w:ins>
    </w:p>
    <w:p w14:paraId="6E36587F" w14:textId="77777777" w:rsidR="005D0680" w:rsidDel="00502B13" w:rsidRDefault="005D0680">
      <w:pPr>
        <w:pStyle w:val="TOC2"/>
        <w:rPr>
          <w:ins w:id="563" w:author="Author" w:date="2014-10-30T09:53:00Z"/>
          <w:del w:id="564" w:author="Author" w:date="2014-12-23T14:11:00Z"/>
          <w:rFonts w:asciiTheme="minorHAnsi" w:eastAsiaTheme="minorEastAsia" w:hAnsiTheme="minorHAnsi" w:cstheme="minorBidi"/>
          <w:sz w:val="22"/>
        </w:rPr>
      </w:pPr>
      <w:ins w:id="565" w:author="Author" w:date="2014-10-30T09:53:00Z">
        <w:del w:id="566" w:author="Author" w:date="2014-12-23T14:11:00Z">
          <w:r w:rsidDel="00502B13">
            <w:delText>1.3 Acronyms and terms</w:delText>
          </w:r>
          <w:r w:rsidDel="00502B13">
            <w:tab/>
            <w:delText>5</w:delText>
          </w:r>
        </w:del>
      </w:ins>
    </w:p>
    <w:p w14:paraId="35EDE3A4" w14:textId="77777777" w:rsidR="005D0680" w:rsidDel="00502B13" w:rsidRDefault="005D0680">
      <w:pPr>
        <w:pStyle w:val="TOC1"/>
        <w:rPr>
          <w:ins w:id="567" w:author="Author" w:date="2014-10-30T09:53:00Z"/>
          <w:del w:id="568" w:author="Author" w:date="2014-12-23T14:11:00Z"/>
          <w:rFonts w:asciiTheme="minorHAnsi" w:eastAsiaTheme="minorEastAsia" w:hAnsiTheme="minorHAnsi" w:cstheme="minorBidi"/>
          <w:b w:val="0"/>
          <w:bCs w:val="0"/>
          <w:sz w:val="22"/>
        </w:rPr>
      </w:pPr>
      <w:ins w:id="569" w:author="Author" w:date="2014-10-30T09:53:00Z">
        <w:del w:id="570" w:author="Author" w:date="2014-12-23T14:11:00Z">
          <w:r w:rsidDel="00502B13">
            <w:delText>2 System Design</w:delText>
          </w:r>
          <w:r w:rsidDel="00502B13">
            <w:tab/>
            <w:delText>7</w:delText>
          </w:r>
        </w:del>
      </w:ins>
    </w:p>
    <w:p w14:paraId="0242ECD0" w14:textId="77777777" w:rsidR="005D0680" w:rsidDel="00502B13" w:rsidRDefault="005D0680">
      <w:pPr>
        <w:pStyle w:val="TOC2"/>
        <w:rPr>
          <w:ins w:id="571" w:author="Author" w:date="2014-10-30T09:53:00Z"/>
          <w:del w:id="572" w:author="Author" w:date="2014-12-23T14:11:00Z"/>
          <w:rFonts w:asciiTheme="minorHAnsi" w:eastAsiaTheme="minorEastAsia" w:hAnsiTheme="minorHAnsi" w:cstheme="minorBidi"/>
          <w:sz w:val="22"/>
        </w:rPr>
      </w:pPr>
      <w:ins w:id="573" w:author="Author" w:date="2014-10-30T09:53:00Z">
        <w:del w:id="574" w:author="Author" w:date="2014-12-23T14:11:00Z">
          <w:r w:rsidDel="00502B13">
            <w:delText>2.1 Overview</w:delText>
          </w:r>
          <w:r w:rsidDel="00502B13">
            <w:tab/>
            <w:delText>7</w:delText>
          </w:r>
        </w:del>
      </w:ins>
    </w:p>
    <w:p w14:paraId="5C83A00F" w14:textId="77777777" w:rsidR="005D0680" w:rsidDel="00502B13" w:rsidRDefault="005D0680">
      <w:pPr>
        <w:pStyle w:val="TOC2"/>
        <w:rPr>
          <w:ins w:id="575" w:author="Author" w:date="2014-10-30T09:53:00Z"/>
          <w:del w:id="576" w:author="Author" w:date="2014-12-23T14:11:00Z"/>
          <w:rFonts w:asciiTheme="minorHAnsi" w:eastAsiaTheme="minorEastAsia" w:hAnsiTheme="minorHAnsi" w:cstheme="minorBidi"/>
          <w:sz w:val="22"/>
        </w:rPr>
      </w:pPr>
      <w:ins w:id="577" w:author="Author" w:date="2014-10-30T09:53:00Z">
        <w:del w:id="578" w:author="Author" w:date="2014-12-23T14:11:00Z">
          <w:r w:rsidDel="00502B13">
            <w:delText>2.2 Premises</w:delText>
          </w:r>
          <w:r w:rsidDel="00502B13">
            <w:tab/>
            <w:delText>8</w:delText>
          </w:r>
        </w:del>
      </w:ins>
    </w:p>
    <w:p w14:paraId="40A037A4" w14:textId="77777777" w:rsidR="005D0680" w:rsidDel="00502B13" w:rsidRDefault="005D0680">
      <w:pPr>
        <w:pStyle w:val="TOC2"/>
        <w:rPr>
          <w:ins w:id="579" w:author="Author" w:date="2014-10-30T09:53:00Z"/>
          <w:del w:id="580" w:author="Author" w:date="2014-12-23T14:11:00Z"/>
          <w:rFonts w:asciiTheme="minorHAnsi" w:eastAsiaTheme="minorEastAsia" w:hAnsiTheme="minorHAnsi" w:cstheme="minorBidi"/>
          <w:sz w:val="22"/>
        </w:rPr>
      </w:pPr>
      <w:ins w:id="581" w:author="Author" w:date="2014-10-30T09:53:00Z">
        <w:del w:id="582" w:author="Author" w:date="2014-12-23T14:11:00Z">
          <w:r w:rsidDel="00502B13">
            <w:delText>2.3 Typical operations</w:delText>
          </w:r>
          <w:r w:rsidDel="00502B13">
            <w:tab/>
            <w:delText>10</w:delText>
          </w:r>
        </w:del>
      </w:ins>
    </w:p>
    <w:p w14:paraId="5D837767" w14:textId="77777777" w:rsidR="005D0680" w:rsidDel="00502B13" w:rsidRDefault="005D0680">
      <w:pPr>
        <w:pStyle w:val="TOC3"/>
        <w:rPr>
          <w:ins w:id="583" w:author="Author" w:date="2014-10-30T09:53:00Z"/>
          <w:del w:id="584" w:author="Author" w:date="2014-12-23T14:11:00Z"/>
          <w:rFonts w:asciiTheme="minorHAnsi" w:eastAsiaTheme="minorEastAsia" w:hAnsiTheme="minorHAnsi" w:cstheme="minorBidi"/>
          <w:bCs w:val="0"/>
          <w:sz w:val="22"/>
          <w:szCs w:val="22"/>
        </w:rPr>
      </w:pPr>
      <w:ins w:id="585" w:author="Author" w:date="2014-10-30T09:53:00Z">
        <w:del w:id="586" w:author="Author" w:date="2014-12-23T14:11:00Z">
          <w:r w:rsidDel="00502B13">
            <w:delText>2.3.1 Claim a factory-reset device</w:delText>
          </w:r>
          <w:r w:rsidDel="00502B13">
            <w:tab/>
            <w:delText>10</w:delText>
          </w:r>
        </w:del>
      </w:ins>
    </w:p>
    <w:p w14:paraId="178888AE" w14:textId="77777777" w:rsidR="005D0680" w:rsidDel="00502B13" w:rsidRDefault="005D0680">
      <w:pPr>
        <w:pStyle w:val="TOC3"/>
        <w:rPr>
          <w:ins w:id="587" w:author="Author" w:date="2014-10-30T09:53:00Z"/>
          <w:del w:id="588" w:author="Author" w:date="2014-12-23T14:11:00Z"/>
          <w:rFonts w:asciiTheme="minorHAnsi" w:eastAsiaTheme="minorEastAsia" w:hAnsiTheme="minorHAnsi" w:cstheme="minorBidi"/>
          <w:bCs w:val="0"/>
          <w:sz w:val="22"/>
          <w:szCs w:val="22"/>
        </w:rPr>
      </w:pPr>
      <w:ins w:id="589" w:author="Author" w:date="2014-10-30T09:53:00Z">
        <w:del w:id="590" w:author="Author" w:date="2014-12-23T14:11:00Z">
          <w:r w:rsidDel="00502B13">
            <w:delText>2.3.2 Define a guild</w:delText>
          </w:r>
          <w:r w:rsidDel="00502B13">
            <w:tab/>
            <w:delText>12</w:delText>
          </w:r>
        </w:del>
      </w:ins>
    </w:p>
    <w:p w14:paraId="6BF04204" w14:textId="77777777" w:rsidR="005D0680" w:rsidDel="00502B13" w:rsidRDefault="005D0680">
      <w:pPr>
        <w:pStyle w:val="TOC3"/>
        <w:rPr>
          <w:ins w:id="591" w:author="Author" w:date="2014-10-30T09:53:00Z"/>
          <w:del w:id="592" w:author="Author" w:date="2014-12-23T14:11:00Z"/>
          <w:rFonts w:asciiTheme="minorHAnsi" w:eastAsiaTheme="minorEastAsia" w:hAnsiTheme="minorHAnsi" w:cstheme="minorBidi"/>
          <w:bCs w:val="0"/>
          <w:sz w:val="22"/>
          <w:szCs w:val="22"/>
        </w:rPr>
      </w:pPr>
      <w:ins w:id="593" w:author="Author" w:date="2014-10-30T09:53:00Z">
        <w:del w:id="594" w:author="Author" w:date="2014-12-23T14:11:00Z">
          <w:r w:rsidDel="00502B13">
            <w:delText>2.3.3 Example of building a policy</w:delText>
          </w:r>
          <w:r w:rsidDel="00502B13">
            <w:tab/>
            <w:delText>12</w:delText>
          </w:r>
        </w:del>
      </w:ins>
    </w:p>
    <w:p w14:paraId="7B21863D" w14:textId="77777777" w:rsidR="005D0680" w:rsidDel="00502B13" w:rsidRDefault="005D0680">
      <w:pPr>
        <w:pStyle w:val="TOC3"/>
        <w:rPr>
          <w:ins w:id="595" w:author="Author" w:date="2014-10-30T09:53:00Z"/>
          <w:del w:id="596" w:author="Author" w:date="2014-12-23T14:11:00Z"/>
          <w:rFonts w:asciiTheme="minorHAnsi" w:eastAsiaTheme="minorEastAsia" w:hAnsiTheme="minorHAnsi" w:cstheme="minorBidi"/>
          <w:bCs w:val="0"/>
          <w:sz w:val="22"/>
          <w:szCs w:val="22"/>
        </w:rPr>
      </w:pPr>
      <w:ins w:id="597" w:author="Author" w:date="2014-10-30T09:53:00Z">
        <w:del w:id="598" w:author="Author" w:date="2014-12-23T14:11:00Z">
          <w:r w:rsidDel="00502B13">
            <w:delText>2.3.4 Install an ANY-USER policy</w:delText>
          </w:r>
          <w:r w:rsidDel="00502B13">
            <w:tab/>
            <w:delText>13</w:delText>
          </w:r>
        </w:del>
      </w:ins>
    </w:p>
    <w:p w14:paraId="5027DCDA" w14:textId="77777777" w:rsidR="005D0680" w:rsidDel="00502B13" w:rsidRDefault="005D0680">
      <w:pPr>
        <w:pStyle w:val="TOC3"/>
        <w:rPr>
          <w:ins w:id="599" w:author="Author" w:date="2014-10-30T09:53:00Z"/>
          <w:del w:id="600" w:author="Author" w:date="2014-12-23T14:11:00Z"/>
          <w:rFonts w:asciiTheme="minorHAnsi" w:eastAsiaTheme="minorEastAsia" w:hAnsiTheme="minorHAnsi" w:cstheme="minorBidi"/>
          <w:bCs w:val="0"/>
          <w:sz w:val="22"/>
          <w:szCs w:val="22"/>
        </w:rPr>
      </w:pPr>
      <w:ins w:id="601" w:author="Author" w:date="2014-10-30T09:53:00Z">
        <w:del w:id="602" w:author="Author" w:date="2014-12-23T14:11:00Z">
          <w:r w:rsidDel="00502B13">
            <w:delText>2.3.5 Install a guild-specific policy</w:delText>
          </w:r>
          <w:r w:rsidDel="00502B13">
            <w:tab/>
            <w:delText>13</w:delText>
          </w:r>
        </w:del>
      </w:ins>
    </w:p>
    <w:p w14:paraId="2450796E" w14:textId="77777777" w:rsidR="005D0680" w:rsidDel="00502B13" w:rsidRDefault="005D0680">
      <w:pPr>
        <w:pStyle w:val="TOC3"/>
        <w:rPr>
          <w:ins w:id="603" w:author="Author" w:date="2014-10-30T09:53:00Z"/>
          <w:del w:id="604" w:author="Author" w:date="2014-12-23T14:11:00Z"/>
          <w:rFonts w:asciiTheme="minorHAnsi" w:eastAsiaTheme="minorEastAsia" w:hAnsiTheme="minorHAnsi" w:cstheme="minorBidi"/>
          <w:bCs w:val="0"/>
          <w:sz w:val="22"/>
          <w:szCs w:val="22"/>
        </w:rPr>
      </w:pPr>
      <w:ins w:id="605" w:author="Author" w:date="2014-10-30T09:53:00Z">
        <w:del w:id="606" w:author="Author" w:date="2014-12-23T14:11:00Z">
          <w:r w:rsidDel="00502B13">
            <w:delText>2.3.6 Add an application to a guild</w:delText>
          </w:r>
          <w:r w:rsidDel="00502B13">
            <w:tab/>
            <w:delText>14</w:delText>
          </w:r>
        </w:del>
      </w:ins>
    </w:p>
    <w:p w14:paraId="3E4F2975" w14:textId="77777777" w:rsidR="005D0680" w:rsidDel="00502B13" w:rsidRDefault="005D0680">
      <w:pPr>
        <w:pStyle w:val="TOC3"/>
        <w:rPr>
          <w:ins w:id="607" w:author="Author" w:date="2014-10-30T09:53:00Z"/>
          <w:del w:id="608" w:author="Author" w:date="2014-12-23T14:11:00Z"/>
          <w:rFonts w:asciiTheme="minorHAnsi" w:eastAsiaTheme="minorEastAsia" w:hAnsiTheme="minorHAnsi" w:cstheme="minorBidi"/>
          <w:bCs w:val="0"/>
          <w:sz w:val="22"/>
          <w:szCs w:val="22"/>
        </w:rPr>
      </w:pPr>
      <w:ins w:id="609" w:author="Author" w:date="2014-10-30T09:53:00Z">
        <w:del w:id="610" w:author="Author" w:date="2014-12-23T14:11:00Z">
          <w:r w:rsidDel="00502B13">
            <w:delText>2.3.7 Add a user to a guild</w:delText>
          </w:r>
          <w:r w:rsidDel="00502B13">
            <w:tab/>
            <w:delText>15</w:delText>
          </w:r>
        </w:del>
      </w:ins>
    </w:p>
    <w:p w14:paraId="7DF645B1" w14:textId="77777777" w:rsidR="005D0680" w:rsidDel="00502B13" w:rsidRDefault="005D0680">
      <w:pPr>
        <w:pStyle w:val="TOC3"/>
        <w:rPr>
          <w:ins w:id="611" w:author="Author" w:date="2014-10-30T09:53:00Z"/>
          <w:del w:id="612" w:author="Author" w:date="2014-12-23T14:11:00Z"/>
          <w:rFonts w:asciiTheme="minorHAnsi" w:eastAsiaTheme="minorEastAsia" w:hAnsiTheme="minorHAnsi" w:cstheme="minorBidi"/>
          <w:bCs w:val="0"/>
          <w:sz w:val="22"/>
          <w:szCs w:val="22"/>
        </w:rPr>
      </w:pPr>
      <w:ins w:id="613" w:author="Author" w:date="2014-10-30T09:53:00Z">
        <w:del w:id="614" w:author="Author" w:date="2014-12-23T14:11:00Z">
          <w:r w:rsidDel="00502B13">
            <w:delText>2.3.8 Delegating membership certificate</w:delText>
          </w:r>
          <w:r w:rsidDel="00502B13">
            <w:tab/>
            <w:delText>16</w:delText>
          </w:r>
        </w:del>
      </w:ins>
    </w:p>
    <w:p w14:paraId="6BDC8F7C" w14:textId="77777777" w:rsidR="005D0680" w:rsidDel="00502B13" w:rsidRDefault="005D0680">
      <w:pPr>
        <w:pStyle w:val="TOC3"/>
        <w:rPr>
          <w:ins w:id="615" w:author="Author" w:date="2014-10-30T09:53:00Z"/>
          <w:del w:id="616" w:author="Author" w:date="2014-12-23T14:11:00Z"/>
          <w:rFonts w:asciiTheme="minorHAnsi" w:eastAsiaTheme="minorEastAsia" w:hAnsiTheme="minorHAnsi" w:cstheme="minorBidi"/>
          <w:bCs w:val="0"/>
          <w:sz w:val="22"/>
          <w:szCs w:val="22"/>
        </w:rPr>
      </w:pPr>
      <w:ins w:id="617" w:author="Author" w:date="2014-10-30T09:53:00Z">
        <w:del w:id="618" w:author="Author" w:date="2014-12-23T14:11:00Z">
          <w:r w:rsidDel="00502B13">
            <w:delText>2.3.9 Add a guild equivalence certificate to an application</w:delText>
          </w:r>
          <w:r w:rsidDel="00502B13">
            <w:tab/>
            <w:delText>17</w:delText>
          </w:r>
        </w:del>
      </w:ins>
    </w:p>
    <w:p w14:paraId="07796F60" w14:textId="77777777" w:rsidR="005D0680" w:rsidDel="00502B13" w:rsidRDefault="005D0680">
      <w:pPr>
        <w:pStyle w:val="TOC3"/>
        <w:rPr>
          <w:ins w:id="619" w:author="Author" w:date="2014-10-30T09:53:00Z"/>
          <w:del w:id="620" w:author="Author" w:date="2014-12-23T14:11:00Z"/>
          <w:rFonts w:asciiTheme="minorHAnsi" w:eastAsiaTheme="minorEastAsia" w:hAnsiTheme="minorHAnsi" w:cstheme="minorBidi"/>
          <w:bCs w:val="0"/>
          <w:sz w:val="22"/>
          <w:szCs w:val="22"/>
        </w:rPr>
      </w:pPr>
      <w:ins w:id="621" w:author="Author" w:date="2014-10-30T09:53:00Z">
        <w:del w:id="622" w:author="Author" w:date="2014-12-23T14:11:00Z">
          <w:r w:rsidDel="00502B13">
            <w:delText>2.3.10 Certificate revocation</w:delText>
          </w:r>
          <w:r w:rsidDel="00502B13">
            <w:tab/>
            <w:delText>18</w:delText>
          </w:r>
        </w:del>
      </w:ins>
    </w:p>
    <w:p w14:paraId="58B27BEF" w14:textId="77777777" w:rsidR="005D0680" w:rsidDel="00502B13" w:rsidRDefault="005D0680">
      <w:pPr>
        <w:pStyle w:val="TOC3"/>
        <w:rPr>
          <w:ins w:id="623" w:author="Author" w:date="2014-10-30T09:53:00Z"/>
          <w:del w:id="624" w:author="Author" w:date="2014-12-23T14:11:00Z"/>
          <w:rFonts w:asciiTheme="minorHAnsi" w:eastAsiaTheme="minorEastAsia" w:hAnsiTheme="minorHAnsi" w:cstheme="minorBidi"/>
          <w:bCs w:val="0"/>
          <w:sz w:val="22"/>
          <w:szCs w:val="22"/>
        </w:rPr>
      </w:pPr>
      <w:ins w:id="625" w:author="Author" w:date="2014-10-30T09:53:00Z">
        <w:del w:id="626" w:author="Author" w:date="2014-12-23T14:11:00Z">
          <w:r w:rsidDel="00502B13">
            <w:delText>2.3.11 Distribution of policy updates and membership certificates</w:delText>
          </w:r>
          <w:r w:rsidDel="00502B13">
            <w:tab/>
            <w:delText>19</w:delText>
          </w:r>
        </w:del>
      </w:ins>
    </w:p>
    <w:p w14:paraId="5249534B" w14:textId="77777777" w:rsidR="005D0680" w:rsidDel="00502B13" w:rsidRDefault="005D0680">
      <w:pPr>
        <w:pStyle w:val="TOC3"/>
        <w:rPr>
          <w:ins w:id="627" w:author="Author" w:date="2014-10-30T09:53:00Z"/>
          <w:del w:id="628" w:author="Author" w:date="2014-12-23T14:11:00Z"/>
          <w:rFonts w:asciiTheme="minorHAnsi" w:eastAsiaTheme="minorEastAsia" w:hAnsiTheme="minorHAnsi" w:cstheme="minorBidi"/>
          <w:bCs w:val="0"/>
          <w:sz w:val="22"/>
          <w:szCs w:val="22"/>
        </w:rPr>
      </w:pPr>
      <w:ins w:id="629" w:author="Author" w:date="2014-10-30T09:53:00Z">
        <w:del w:id="630" w:author="Author" w:date="2014-12-23T14:11:00Z">
          <w:r w:rsidDel="00502B13">
            <w:delText>2.3.12 Application Manifest</w:delText>
          </w:r>
          <w:r w:rsidDel="00502B13">
            <w:tab/>
            <w:delText>20</w:delText>
          </w:r>
        </w:del>
      </w:ins>
    </w:p>
    <w:p w14:paraId="620D4B6C" w14:textId="77777777" w:rsidR="005D0680" w:rsidDel="00502B13" w:rsidRDefault="005D0680">
      <w:pPr>
        <w:pStyle w:val="TOC2"/>
        <w:rPr>
          <w:ins w:id="631" w:author="Author" w:date="2014-10-30T09:53:00Z"/>
          <w:del w:id="632" w:author="Author" w:date="2014-12-23T14:11:00Z"/>
          <w:rFonts w:asciiTheme="minorHAnsi" w:eastAsiaTheme="minorEastAsia" w:hAnsiTheme="minorHAnsi" w:cstheme="minorBidi"/>
          <w:sz w:val="22"/>
        </w:rPr>
      </w:pPr>
      <w:ins w:id="633" w:author="Author" w:date="2014-10-30T09:53:00Z">
        <w:del w:id="634" w:author="Author" w:date="2014-12-23T14:11:00Z">
          <w:r w:rsidDel="00502B13">
            <w:delText>2.4 Access validation</w:delText>
          </w:r>
          <w:r w:rsidDel="00502B13">
            <w:tab/>
            <w:delText>22</w:delText>
          </w:r>
        </w:del>
      </w:ins>
    </w:p>
    <w:p w14:paraId="33134CA5" w14:textId="77777777" w:rsidR="005D0680" w:rsidDel="00502B13" w:rsidRDefault="005D0680">
      <w:pPr>
        <w:pStyle w:val="TOC3"/>
        <w:rPr>
          <w:ins w:id="635" w:author="Author" w:date="2014-10-30T09:53:00Z"/>
          <w:del w:id="636" w:author="Author" w:date="2014-12-23T14:11:00Z"/>
          <w:rFonts w:asciiTheme="minorHAnsi" w:eastAsiaTheme="minorEastAsia" w:hAnsiTheme="minorHAnsi" w:cstheme="minorBidi"/>
          <w:bCs w:val="0"/>
          <w:sz w:val="22"/>
          <w:szCs w:val="22"/>
        </w:rPr>
      </w:pPr>
      <w:ins w:id="637" w:author="Author" w:date="2014-10-30T09:53:00Z">
        <w:del w:id="638" w:author="Author" w:date="2014-12-23T14:11:00Z">
          <w:r w:rsidDel="00502B13">
            <w:delText>2.4.1 Validation flow</w:delText>
          </w:r>
          <w:r w:rsidDel="00502B13">
            <w:tab/>
            <w:delText>22</w:delText>
          </w:r>
        </w:del>
      </w:ins>
    </w:p>
    <w:p w14:paraId="06702AB0" w14:textId="77777777" w:rsidR="005D0680" w:rsidDel="00502B13" w:rsidRDefault="005D0680">
      <w:pPr>
        <w:pStyle w:val="TOC3"/>
        <w:rPr>
          <w:ins w:id="639" w:author="Author" w:date="2014-10-30T09:53:00Z"/>
          <w:del w:id="640" w:author="Author" w:date="2014-12-23T14:11:00Z"/>
          <w:rFonts w:asciiTheme="minorHAnsi" w:eastAsiaTheme="minorEastAsia" w:hAnsiTheme="minorHAnsi" w:cstheme="minorBidi"/>
          <w:bCs w:val="0"/>
          <w:sz w:val="22"/>
          <w:szCs w:val="22"/>
        </w:rPr>
      </w:pPr>
      <w:ins w:id="641" w:author="Author" w:date="2014-10-30T09:53:00Z">
        <w:del w:id="642" w:author="Author" w:date="2014-12-23T14:11:00Z">
          <w:r w:rsidDel="00502B13">
            <w:delText>2.4.2 Validating a consumer policy</w:delText>
          </w:r>
          <w:r w:rsidDel="00502B13">
            <w:tab/>
            <w:delText>23</w:delText>
          </w:r>
        </w:del>
      </w:ins>
    </w:p>
    <w:p w14:paraId="18226620" w14:textId="77777777" w:rsidR="005D0680" w:rsidDel="00502B13" w:rsidRDefault="005D0680">
      <w:pPr>
        <w:pStyle w:val="TOC3"/>
        <w:rPr>
          <w:ins w:id="643" w:author="Author" w:date="2014-10-30T09:53:00Z"/>
          <w:del w:id="644" w:author="Author" w:date="2014-12-23T14:11:00Z"/>
          <w:rFonts w:asciiTheme="minorHAnsi" w:eastAsiaTheme="minorEastAsia" w:hAnsiTheme="minorHAnsi" w:cstheme="minorBidi"/>
          <w:bCs w:val="0"/>
          <w:sz w:val="22"/>
          <w:szCs w:val="22"/>
        </w:rPr>
      </w:pPr>
      <w:ins w:id="645" w:author="Author" w:date="2014-10-30T09:53:00Z">
        <w:del w:id="646" w:author="Author" w:date="2014-12-23T14:11:00Z">
          <w:r w:rsidDel="00502B13">
            <w:delText>2.4.3 Exchanging a trust profile during session establishment</w:delText>
          </w:r>
          <w:r w:rsidDel="00502B13">
            <w:tab/>
            <w:delText>24</w:delText>
          </w:r>
        </w:del>
      </w:ins>
    </w:p>
    <w:p w14:paraId="7AB49856" w14:textId="77777777" w:rsidR="005D0680" w:rsidDel="00502B13" w:rsidRDefault="005D0680">
      <w:pPr>
        <w:pStyle w:val="TOC3"/>
        <w:rPr>
          <w:ins w:id="647" w:author="Author" w:date="2014-10-30T09:53:00Z"/>
          <w:del w:id="648" w:author="Author" w:date="2014-12-23T14:11:00Z"/>
          <w:rFonts w:asciiTheme="minorHAnsi" w:eastAsiaTheme="minorEastAsia" w:hAnsiTheme="minorHAnsi" w:cstheme="minorBidi"/>
          <w:bCs w:val="0"/>
          <w:sz w:val="22"/>
          <w:szCs w:val="22"/>
        </w:rPr>
      </w:pPr>
      <w:ins w:id="649" w:author="Author" w:date="2014-10-30T09:53:00Z">
        <w:del w:id="650" w:author="Author" w:date="2014-12-23T14:11:00Z">
          <w:r w:rsidDel="00502B13">
            <w:delText>2.4.4 Anonymous session</w:delText>
          </w:r>
          <w:r w:rsidDel="00502B13">
            <w:tab/>
            <w:delText>26</w:delText>
          </w:r>
        </w:del>
      </w:ins>
    </w:p>
    <w:p w14:paraId="7D451CB7" w14:textId="77777777" w:rsidR="005D0680" w:rsidDel="00502B13" w:rsidRDefault="005D0680">
      <w:pPr>
        <w:pStyle w:val="TOC3"/>
        <w:rPr>
          <w:ins w:id="651" w:author="Author" w:date="2014-10-30T09:53:00Z"/>
          <w:del w:id="652" w:author="Author" w:date="2014-12-23T14:11:00Z"/>
          <w:rFonts w:asciiTheme="minorHAnsi" w:eastAsiaTheme="minorEastAsia" w:hAnsiTheme="minorHAnsi" w:cstheme="minorBidi"/>
          <w:bCs w:val="0"/>
          <w:sz w:val="22"/>
          <w:szCs w:val="22"/>
        </w:rPr>
      </w:pPr>
      <w:ins w:id="653" w:author="Author" w:date="2014-10-30T09:53:00Z">
        <w:del w:id="654" w:author="Author" w:date="2014-12-23T14:11:00Z">
          <w:r w:rsidDel="00502B13">
            <w:delText>2.4.5 Validating an admin user</w:delText>
          </w:r>
          <w:r w:rsidDel="00502B13">
            <w:tab/>
            <w:delText>27</w:delText>
          </w:r>
        </w:del>
      </w:ins>
    </w:p>
    <w:p w14:paraId="5F6B93E3" w14:textId="77777777" w:rsidR="005D0680" w:rsidDel="00502B13" w:rsidRDefault="005D0680">
      <w:pPr>
        <w:pStyle w:val="TOC3"/>
        <w:rPr>
          <w:ins w:id="655" w:author="Author" w:date="2014-10-30T09:53:00Z"/>
          <w:del w:id="656" w:author="Author" w:date="2014-12-23T14:11:00Z"/>
          <w:rFonts w:asciiTheme="minorHAnsi" w:eastAsiaTheme="minorEastAsia" w:hAnsiTheme="minorHAnsi" w:cstheme="minorBidi"/>
          <w:bCs w:val="0"/>
          <w:sz w:val="22"/>
          <w:szCs w:val="22"/>
        </w:rPr>
      </w:pPr>
      <w:ins w:id="657" w:author="Author" w:date="2014-10-30T09:53:00Z">
        <w:del w:id="658" w:author="Author" w:date="2014-12-23T14:11:00Z">
          <w:r w:rsidDel="00502B13">
            <w:delText>2.4.6 Emitting a session-based signal</w:delText>
          </w:r>
          <w:r w:rsidDel="00502B13">
            <w:tab/>
            <w:delText>27</w:delText>
          </w:r>
        </w:del>
      </w:ins>
    </w:p>
    <w:p w14:paraId="3D154B99" w14:textId="77777777" w:rsidR="005D0680" w:rsidDel="00502B13" w:rsidRDefault="005D0680">
      <w:pPr>
        <w:pStyle w:val="TOC2"/>
        <w:rPr>
          <w:ins w:id="659" w:author="Author" w:date="2014-10-30T09:53:00Z"/>
          <w:del w:id="660" w:author="Author" w:date="2014-12-23T14:11:00Z"/>
          <w:rFonts w:asciiTheme="minorHAnsi" w:eastAsiaTheme="minorEastAsia" w:hAnsiTheme="minorHAnsi" w:cstheme="minorBidi"/>
          <w:sz w:val="22"/>
        </w:rPr>
      </w:pPr>
      <w:ins w:id="661" w:author="Author" w:date="2014-10-30T09:53:00Z">
        <w:del w:id="662" w:author="Author" w:date="2014-12-23T14:11:00Z">
          <w:r w:rsidDel="00502B13">
            <w:delText>2.5 Authorization data format</w:delText>
          </w:r>
          <w:r w:rsidDel="00502B13">
            <w:tab/>
            <w:delText>28</w:delText>
          </w:r>
        </w:del>
      </w:ins>
    </w:p>
    <w:p w14:paraId="75020824" w14:textId="77777777" w:rsidR="005D0680" w:rsidDel="00502B13" w:rsidRDefault="005D0680">
      <w:pPr>
        <w:pStyle w:val="TOC3"/>
        <w:rPr>
          <w:ins w:id="663" w:author="Author" w:date="2014-10-30T09:53:00Z"/>
          <w:del w:id="664" w:author="Author" w:date="2014-12-23T14:11:00Z"/>
          <w:rFonts w:asciiTheme="minorHAnsi" w:eastAsiaTheme="minorEastAsia" w:hAnsiTheme="minorHAnsi" w:cstheme="minorBidi"/>
          <w:bCs w:val="0"/>
          <w:sz w:val="22"/>
          <w:szCs w:val="22"/>
        </w:rPr>
      </w:pPr>
      <w:ins w:id="665" w:author="Author" w:date="2014-10-30T09:53:00Z">
        <w:del w:id="666" w:author="Author" w:date="2014-12-23T14:11:00Z">
          <w:r w:rsidDel="00502B13">
            <w:delText>2.5.1 The format is binary and exchanged between peers using AllJoyn marshalling</w:delText>
          </w:r>
          <w:r w:rsidDel="00502B13">
            <w:tab/>
            <w:delText>28</w:delText>
          </w:r>
        </w:del>
      </w:ins>
    </w:p>
    <w:p w14:paraId="69FF4BEE" w14:textId="77777777" w:rsidR="005D0680" w:rsidDel="00502B13" w:rsidRDefault="005D0680">
      <w:pPr>
        <w:pStyle w:val="TOC3"/>
        <w:rPr>
          <w:ins w:id="667" w:author="Author" w:date="2014-10-30T09:53:00Z"/>
          <w:del w:id="668" w:author="Author" w:date="2014-12-23T14:11:00Z"/>
          <w:rFonts w:asciiTheme="minorHAnsi" w:eastAsiaTheme="minorEastAsia" w:hAnsiTheme="minorHAnsi" w:cstheme="minorBidi"/>
          <w:bCs w:val="0"/>
          <w:sz w:val="22"/>
          <w:szCs w:val="22"/>
        </w:rPr>
      </w:pPr>
      <w:ins w:id="669" w:author="Author" w:date="2014-10-30T09:53:00Z">
        <w:del w:id="670" w:author="Author" w:date="2014-12-23T14:11:00Z">
          <w:r w:rsidDel="00502B13">
            <w:delText>2.5.2 Format Structure</w:delText>
          </w:r>
          <w:r w:rsidDel="00502B13">
            <w:tab/>
            <w:delText>29</w:delText>
          </w:r>
        </w:del>
      </w:ins>
    </w:p>
    <w:p w14:paraId="0210D73C" w14:textId="77777777" w:rsidR="005D0680" w:rsidDel="00502B13" w:rsidRDefault="005D0680">
      <w:pPr>
        <w:pStyle w:val="TOC3"/>
        <w:rPr>
          <w:ins w:id="671" w:author="Author" w:date="2014-10-30T09:53:00Z"/>
          <w:del w:id="672" w:author="Author" w:date="2014-12-23T14:11:00Z"/>
          <w:rFonts w:asciiTheme="minorHAnsi" w:eastAsiaTheme="minorEastAsia" w:hAnsiTheme="minorHAnsi" w:cstheme="minorBidi"/>
          <w:bCs w:val="0"/>
          <w:sz w:val="22"/>
          <w:szCs w:val="22"/>
        </w:rPr>
      </w:pPr>
      <w:ins w:id="673" w:author="Author" w:date="2014-10-30T09:53:00Z">
        <w:del w:id="674" w:author="Author" w:date="2014-12-23T14:11:00Z">
          <w:r w:rsidDel="00502B13">
            <w:delText>2.5.3 Policy Templates</w:delText>
          </w:r>
          <w:r w:rsidDel="00502B13">
            <w:tab/>
            <w:delText>33</w:delText>
          </w:r>
        </w:del>
      </w:ins>
    </w:p>
    <w:p w14:paraId="5B1DD03E" w14:textId="77777777" w:rsidR="005D0680" w:rsidDel="00502B13" w:rsidRDefault="005D0680">
      <w:pPr>
        <w:pStyle w:val="TOC2"/>
        <w:rPr>
          <w:ins w:id="675" w:author="Author" w:date="2014-10-30T09:53:00Z"/>
          <w:del w:id="676" w:author="Author" w:date="2014-12-23T14:11:00Z"/>
          <w:rFonts w:asciiTheme="minorHAnsi" w:eastAsiaTheme="minorEastAsia" w:hAnsiTheme="minorHAnsi" w:cstheme="minorBidi"/>
          <w:sz w:val="22"/>
        </w:rPr>
      </w:pPr>
      <w:ins w:id="677" w:author="Author" w:date="2014-10-30T09:53:00Z">
        <w:del w:id="678" w:author="Author" w:date="2014-12-23T14:11:00Z">
          <w:r w:rsidDel="00502B13">
            <w:delText>2.6 Certificates (Work-in-progress)</w:delText>
          </w:r>
          <w:r w:rsidDel="00502B13">
            <w:tab/>
            <w:delText>33</w:delText>
          </w:r>
        </w:del>
      </w:ins>
    </w:p>
    <w:p w14:paraId="21CAC440" w14:textId="77777777" w:rsidR="005D0680" w:rsidDel="00502B13" w:rsidRDefault="005D0680">
      <w:pPr>
        <w:pStyle w:val="TOC3"/>
        <w:rPr>
          <w:ins w:id="679" w:author="Author" w:date="2014-10-30T09:53:00Z"/>
          <w:del w:id="680" w:author="Author" w:date="2014-12-23T14:11:00Z"/>
          <w:rFonts w:asciiTheme="minorHAnsi" w:eastAsiaTheme="minorEastAsia" w:hAnsiTheme="minorHAnsi" w:cstheme="minorBidi"/>
          <w:bCs w:val="0"/>
          <w:sz w:val="22"/>
          <w:szCs w:val="22"/>
        </w:rPr>
      </w:pPr>
      <w:ins w:id="681" w:author="Author" w:date="2014-10-30T09:53:00Z">
        <w:del w:id="682" w:author="Author" w:date="2014-12-23T14:11:00Z">
          <w:r w:rsidDel="00502B13">
            <w:delText>2.6.1 Policy certificate</w:delText>
          </w:r>
          <w:r w:rsidDel="00502B13">
            <w:tab/>
            <w:delText>33</w:delText>
          </w:r>
        </w:del>
      </w:ins>
    </w:p>
    <w:p w14:paraId="7AD7A10A" w14:textId="77777777" w:rsidR="005D0680" w:rsidDel="00502B13" w:rsidRDefault="005D0680">
      <w:pPr>
        <w:pStyle w:val="TOC3"/>
        <w:rPr>
          <w:ins w:id="683" w:author="Author" w:date="2014-10-30T09:53:00Z"/>
          <w:del w:id="684" w:author="Author" w:date="2014-12-23T14:11:00Z"/>
          <w:rFonts w:asciiTheme="minorHAnsi" w:eastAsiaTheme="minorEastAsia" w:hAnsiTheme="minorHAnsi" w:cstheme="minorBidi"/>
          <w:bCs w:val="0"/>
          <w:sz w:val="22"/>
          <w:szCs w:val="22"/>
        </w:rPr>
      </w:pPr>
      <w:ins w:id="685" w:author="Author" w:date="2014-10-30T09:53:00Z">
        <w:del w:id="686" w:author="Author" w:date="2014-12-23T14:11:00Z">
          <w:r w:rsidDel="00502B13">
            <w:delText>2.6.2 Membership certificate</w:delText>
          </w:r>
          <w:r w:rsidDel="00502B13">
            <w:tab/>
            <w:delText>34</w:delText>
          </w:r>
        </w:del>
      </w:ins>
    </w:p>
    <w:p w14:paraId="3D49FC03" w14:textId="77777777" w:rsidR="005D0680" w:rsidDel="00502B13" w:rsidRDefault="005D0680">
      <w:pPr>
        <w:pStyle w:val="TOC3"/>
        <w:rPr>
          <w:ins w:id="687" w:author="Author" w:date="2014-10-30T09:53:00Z"/>
          <w:del w:id="688" w:author="Author" w:date="2014-12-23T14:11:00Z"/>
          <w:rFonts w:asciiTheme="minorHAnsi" w:eastAsiaTheme="minorEastAsia" w:hAnsiTheme="minorHAnsi" w:cstheme="minorBidi"/>
          <w:bCs w:val="0"/>
          <w:sz w:val="22"/>
          <w:szCs w:val="22"/>
        </w:rPr>
      </w:pPr>
      <w:ins w:id="689" w:author="Author" w:date="2014-10-30T09:53:00Z">
        <w:del w:id="690" w:author="Author" w:date="2014-12-23T14:11:00Z">
          <w:r w:rsidDel="00502B13">
            <w:delText>2.6.3 User equivalence certificate</w:delText>
          </w:r>
          <w:r w:rsidDel="00502B13">
            <w:tab/>
            <w:delText>34</w:delText>
          </w:r>
        </w:del>
      </w:ins>
    </w:p>
    <w:p w14:paraId="5A55D0D6" w14:textId="77777777" w:rsidR="005D0680" w:rsidDel="00502B13" w:rsidRDefault="005D0680">
      <w:pPr>
        <w:pStyle w:val="TOC3"/>
        <w:rPr>
          <w:ins w:id="691" w:author="Author" w:date="2014-10-30T09:53:00Z"/>
          <w:del w:id="692" w:author="Author" w:date="2014-12-23T14:11:00Z"/>
          <w:rFonts w:asciiTheme="minorHAnsi" w:eastAsiaTheme="minorEastAsia" w:hAnsiTheme="minorHAnsi" w:cstheme="minorBidi"/>
          <w:bCs w:val="0"/>
          <w:sz w:val="22"/>
          <w:szCs w:val="22"/>
        </w:rPr>
      </w:pPr>
      <w:ins w:id="693" w:author="Author" w:date="2014-10-30T09:53:00Z">
        <w:del w:id="694" w:author="Author" w:date="2014-12-23T14:11:00Z">
          <w:r w:rsidDel="00502B13">
            <w:delText>2.6.4 Identity certificate</w:delText>
          </w:r>
          <w:r w:rsidDel="00502B13">
            <w:tab/>
            <w:delText>35</w:delText>
          </w:r>
        </w:del>
      </w:ins>
    </w:p>
    <w:p w14:paraId="2939821A" w14:textId="77777777" w:rsidR="005D0680" w:rsidDel="00502B13" w:rsidRDefault="005D0680">
      <w:pPr>
        <w:pStyle w:val="TOC3"/>
        <w:rPr>
          <w:ins w:id="695" w:author="Author" w:date="2014-10-30T09:53:00Z"/>
          <w:del w:id="696" w:author="Author" w:date="2014-12-23T14:11:00Z"/>
          <w:rFonts w:asciiTheme="minorHAnsi" w:eastAsiaTheme="minorEastAsia" w:hAnsiTheme="minorHAnsi" w:cstheme="minorBidi"/>
          <w:bCs w:val="0"/>
          <w:sz w:val="22"/>
          <w:szCs w:val="22"/>
        </w:rPr>
      </w:pPr>
      <w:ins w:id="697" w:author="Author" w:date="2014-10-30T09:53:00Z">
        <w:del w:id="698" w:author="Author" w:date="2014-12-23T14:11:00Z">
          <w:r w:rsidDel="00502B13">
            <w:delText>2.6.5 Guild equivalence certificate</w:delText>
          </w:r>
          <w:r w:rsidDel="00502B13">
            <w:tab/>
            <w:delText>35</w:delText>
          </w:r>
        </w:del>
      </w:ins>
    </w:p>
    <w:p w14:paraId="1E40E98D" w14:textId="77777777" w:rsidR="005D0680" w:rsidDel="00502B13" w:rsidRDefault="005D0680">
      <w:pPr>
        <w:pStyle w:val="TOC2"/>
        <w:rPr>
          <w:ins w:id="699" w:author="Author" w:date="2014-10-30T09:53:00Z"/>
          <w:del w:id="700" w:author="Author" w:date="2014-12-23T14:11:00Z"/>
          <w:rFonts w:asciiTheme="minorHAnsi" w:eastAsiaTheme="minorEastAsia" w:hAnsiTheme="minorHAnsi" w:cstheme="minorBidi"/>
          <w:sz w:val="22"/>
        </w:rPr>
      </w:pPr>
      <w:ins w:id="701" w:author="Author" w:date="2014-10-30T09:53:00Z">
        <w:del w:id="702" w:author="Author" w:date="2014-12-23T14:11:00Z">
          <w:r w:rsidDel="00502B13">
            <w:delText>2.7 Sample use cases</w:delText>
          </w:r>
          <w:r w:rsidDel="00502B13">
            <w:tab/>
            <w:delText>36</w:delText>
          </w:r>
        </w:del>
      </w:ins>
    </w:p>
    <w:p w14:paraId="3B4C925A" w14:textId="77777777" w:rsidR="005D0680" w:rsidDel="00502B13" w:rsidRDefault="005D0680">
      <w:pPr>
        <w:pStyle w:val="TOC3"/>
        <w:rPr>
          <w:ins w:id="703" w:author="Author" w:date="2014-10-30T09:53:00Z"/>
          <w:del w:id="704" w:author="Author" w:date="2014-12-23T14:11:00Z"/>
          <w:rFonts w:asciiTheme="minorHAnsi" w:eastAsiaTheme="minorEastAsia" w:hAnsiTheme="minorHAnsi" w:cstheme="minorBidi"/>
          <w:bCs w:val="0"/>
          <w:sz w:val="22"/>
          <w:szCs w:val="22"/>
        </w:rPr>
      </w:pPr>
      <w:ins w:id="705" w:author="Author" w:date="2014-10-30T09:53:00Z">
        <w:del w:id="706" w:author="Author" w:date="2014-12-23T14:11:00Z">
          <w:r w:rsidDel="00502B13">
            <w:delText>2.7.1 Users and devices</w:delText>
          </w:r>
          <w:r w:rsidDel="00502B13">
            <w:tab/>
            <w:delText>36</w:delText>
          </w:r>
        </w:del>
      </w:ins>
    </w:p>
    <w:p w14:paraId="03974F28" w14:textId="77777777" w:rsidR="005D0680" w:rsidDel="00502B13" w:rsidRDefault="005D0680">
      <w:pPr>
        <w:pStyle w:val="TOC3"/>
        <w:rPr>
          <w:ins w:id="707" w:author="Author" w:date="2014-10-30T09:53:00Z"/>
          <w:del w:id="708" w:author="Author" w:date="2014-12-23T14:11:00Z"/>
          <w:rFonts w:asciiTheme="minorHAnsi" w:eastAsiaTheme="minorEastAsia" w:hAnsiTheme="minorHAnsi" w:cstheme="minorBidi"/>
          <w:bCs w:val="0"/>
          <w:sz w:val="22"/>
          <w:szCs w:val="22"/>
        </w:rPr>
      </w:pPr>
      <w:ins w:id="709" w:author="Author" w:date="2014-10-30T09:53:00Z">
        <w:del w:id="710" w:author="Author" w:date="2014-12-23T14:11:00Z">
          <w:r w:rsidDel="00502B13">
            <w:delText>2.7.2 Users set up by Dad</w:delText>
          </w:r>
          <w:r w:rsidDel="00502B13">
            <w:tab/>
            <w:delText>37</w:delText>
          </w:r>
        </w:del>
      </w:ins>
    </w:p>
    <w:p w14:paraId="5EC45772" w14:textId="77777777" w:rsidR="005D0680" w:rsidDel="00502B13" w:rsidRDefault="005D0680">
      <w:pPr>
        <w:pStyle w:val="TOC3"/>
        <w:rPr>
          <w:ins w:id="711" w:author="Author" w:date="2014-10-30T09:53:00Z"/>
          <w:del w:id="712" w:author="Author" w:date="2014-12-23T14:11:00Z"/>
          <w:rFonts w:asciiTheme="minorHAnsi" w:eastAsiaTheme="minorEastAsia" w:hAnsiTheme="minorHAnsi" w:cstheme="minorBidi"/>
          <w:bCs w:val="0"/>
          <w:sz w:val="22"/>
          <w:szCs w:val="22"/>
        </w:rPr>
      </w:pPr>
      <w:ins w:id="713" w:author="Author" w:date="2014-10-30T09:53:00Z">
        <w:del w:id="714" w:author="Author" w:date="2014-12-23T14:11:00Z">
          <w:r w:rsidDel="00502B13">
            <w:delText>2.7.3 Living room set up by Dad</w:delText>
          </w:r>
          <w:r w:rsidDel="00502B13">
            <w:tab/>
            <w:delText>38</w:delText>
          </w:r>
        </w:del>
      </w:ins>
    </w:p>
    <w:p w14:paraId="2D5B86CF" w14:textId="77777777" w:rsidR="005D0680" w:rsidDel="00502B13" w:rsidRDefault="005D0680">
      <w:pPr>
        <w:pStyle w:val="TOC3"/>
        <w:rPr>
          <w:ins w:id="715" w:author="Author" w:date="2014-10-30T09:53:00Z"/>
          <w:del w:id="716" w:author="Author" w:date="2014-12-23T14:11:00Z"/>
          <w:rFonts w:asciiTheme="minorHAnsi" w:eastAsiaTheme="minorEastAsia" w:hAnsiTheme="minorHAnsi" w:cstheme="minorBidi"/>
          <w:bCs w:val="0"/>
          <w:sz w:val="22"/>
          <w:szCs w:val="22"/>
        </w:rPr>
      </w:pPr>
      <w:ins w:id="717" w:author="Author" w:date="2014-10-30T09:53:00Z">
        <w:del w:id="718" w:author="Author" w:date="2014-12-23T14:11:00Z">
          <w:r w:rsidDel="00502B13">
            <w:delText>2.7.4 Son's bedroom set up by son</w:delText>
          </w:r>
          <w:r w:rsidDel="00502B13">
            <w:tab/>
            <w:delText>39</w:delText>
          </w:r>
        </w:del>
      </w:ins>
    </w:p>
    <w:p w14:paraId="2B4F773C" w14:textId="77777777" w:rsidR="005D0680" w:rsidDel="00502B13" w:rsidRDefault="005D0680">
      <w:pPr>
        <w:pStyle w:val="TOC3"/>
        <w:rPr>
          <w:ins w:id="719" w:author="Author" w:date="2014-10-30T09:53:00Z"/>
          <w:del w:id="720" w:author="Author" w:date="2014-12-23T14:11:00Z"/>
          <w:rFonts w:asciiTheme="minorHAnsi" w:eastAsiaTheme="minorEastAsia" w:hAnsiTheme="minorHAnsi" w:cstheme="minorBidi"/>
          <w:bCs w:val="0"/>
          <w:sz w:val="22"/>
          <w:szCs w:val="22"/>
        </w:rPr>
      </w:pPr>
      <w:ins w:id="721" w:author="Author" w:date="2014-10-30T09:53:00Z">
        <w:del w:id="722" w:author="Author" w:date="2014-12-23T14:11:00Z">
          <w:r w:rsidDel="00502B13">
            <w:delText>2.7.5 Master bedroom set up by Dad</w:delText>
          </w:r>
          <w:r w:rsidDel="00502B13">
            <w:tab/>
            <w:delText>40</w:delText>
          </w:r>
        </w:del>
      </w:ins>
    </w:p>
    <w:p w14:paraId="229E0FF1" w14:textId="77777777" w:rsidR="005D0680" w:rsidDel="00502B13" w:rsidRDefault="005D0680">
      <w:pPr>
        <w:pStyle w:val="TOC3"/>
        <w:rPr>
          <w:ins w:id="723" w:author="Author" w:date="2014-10-30T09:53:00Z"/>
          <w:del w:id="724" w:author="Author" w:date="2014-12-23T14:11:00Z"/>
          <w:rFonts w:asciiTheme="minorHAnsi" w:eastAsiaTheme="minorEastAsia" w:hAnsiTheme="minorHAnsi" w:cstheme="minorBidi"/>
          <w:bCs w:val="0"/>
          <w:sz w:val="22"/>
          <w:szCs w:val="22"/>
        </w:rPr>
      </w:pPr>
      <w:ins w:id="725" w:author="Author" w:date="2014-10-30T09:53:00Z">
        <w:del w:id="726" w:author="Author" w:date="2014-12-23T14:11:00Z">
          <w:r w:rsidDel="00502B13">
            <w:delText>2.7.6 Son can control different TVs in the house</w:delText>
          </w:r>
          <w:r w:rsidDel="00502B13">
            <w:tab/>
            <w:delText>41</w:delText>
          </w:r>
        </w:del>
      </w:ins>
    </w:p>
    <w:p w14:paraId="24D64D8B" w14:textId="77777777" w:rsidR="005D0680" w:rsidDel="00502B13" w:rsidRDefault="005D0680">
      <w:pPr>
        <w:pStyle w:val="TOC3"/>
        <w:rPr>
          <w:ins w:id="727" w:author="Author" w:date="2014-10-30T09:53:00Z"/>
          <w:del w:id="728" w:author="Author" w:date="2014-12-23T14:11:00Z"/>
          <w:rFonts w:asciiTheme="minorHAnsi" w:eastAsiaTheme="minorEastAsia" w:hAnsiTheme="minorHAnsi" w:cstheme="minorBidi"/>
          <w:bCs w:val="0"/>
          <w:sz w:val="22"/>
          <w:szCs w:val="22"/>
        </w:rPr>
      </w:pPr>
      <w:ins w:id="729" w:author="Author" w:date="2014-10-30T09:53:00Z">
        <w:del w:id="730" w:author="Author" w:date="2014-12-23T14:11:00Z">
          <w:r w:rsidDel="00502B13">
            <w:delText>2.7.7 Living room tablet controls TVs in the house</w:delText>
          </w:r>
          <w:r w:rsidDel="00502B13">
            <w:tab/>
            <w:delText>42</w:delText>
          </w:r>
        </w:del>
      </w:ins>
    </w:p>
    <w:p w14:paraId="4C69A1CA" w14:textId="77777777" w:rsidR="005D0680" w:rsidDel="00502B13" w:rsidRDefault="005D0680">
      <w:pPr>
        <w:pStyle w:val="TOC1"/>
        <w:rPr>
          <w:ins w:id="731" w:author="Author" w:date="2014-10-30T09:53:00Z"/>
          <w:del w:id="732" w:author="Author" w:date="2014-12-23T14:11:00Z"/>
          <w:rFonts w:asciiTheme="minorHAnsi" w:eastAsiaTheme="minorEastAsia" w:hAnsiTheme="minorHAnsi" w:cstheme="minorBidi"/>
          <w:b w:val="0"/>
          <w:bCs w:val="0"/>
          <w:sz w:val="22"/>
        </w:rPr>
      </w:pPr>
      <w:ins w:id="733" w:author="Author" w:date="2014-10-30T09:53:00Z">
        <w:del w:id="734" w:author="Author" w:date="2014-12-23T14:11:00Z">
          <w:r w:rsidDel="00502B13">
            <w:delText>3 Enhancements to Existing Framework</w:delText>
          </w:r>
          <w:r w:rsidDel="00502B13">
            <w:tab/>
            <w:delText>43</w:delText>
          </w:r>
        </w:del>
      </w:ins>
    </w:p>
    <w:p w14:paraId="0B70A97D" w14:textId="77777777" w:rsidR="005D0680" w:rsidDel="00502B13" w:rsidRDefault="005D0680">
      <w:pPr>
        <w:pStyle w:val="TOC2"/>
        <w:rPr>
          <w:ins w:id="735" w:author="Author" w:date="2014-10-30T09:53:00Z"/>
          <w:del w:id="736" w:author="Author" w:date="2014-12-23T14:11:00Z"/>
          <w:rFonts w:asciiTheme="minorHAnsi" w:eastAsiaTheme="minorEastAsia" w:hAnsiTheme="minorHAnsi" w:cstheme="minorBidi"/>
          <w:sz w:val="22"/>
        </w:rPr>
      </w:pPr>
      <w:ins w:id="737" w:author="Author" w:date="2014-10-30T09:53:00Z">
        <w:del w:id="738" w:author="Author" w:date="2014-12-23T14:11:00Z">
          <w:r w:rsidDel="00502B13">
            <w:delText>3.1 Crypto Agility Exchange</w:delText>
          </w:r>
          <w:r w:rsidDel="00502B13">
            <w:tab/>
            <w:delText>43</w:delText>
          </w:r>
        </w:del>
      </w:ins>
    </w:p>
    <w:p w14:paraId="7C22D17C" w14:textId="77777777" w:rsidR="005D0680" w:rsidDel="00502B13" w:rsidRDefault="005D0680">
      <w:pPr>
        <w:pStyle w:val="TOC2"/>
        <w:rPr>
          <w:ins w:id="739" w:author="Author" w:date="2014-10-30T09:53:00Z"/>
          <w:del w:id="740" w:author="Author" w:date="2014-12-23T14:11:00Z"/>
          <w:rFonts w:asciiTheme="minorHAnsi" w:eastAsiaTheme="minorEastAsia" w:hAnsiTheme="minorHAnsi" w:cstheme="minorBidi"/>
          <w:sz w:val="22"/>
        </w:rPr>
      </w:pPr>
      <w:ins w:id="741" w:author="Author" w:date="2014-10-30T09:53:00Z">
        <w:del w:id="742" w:author="Author" w:date="2014-12-23T14:11:00Z">
          <w:r w:rsidDel="00502B13">
            <w:delText>3.2 Add a Claimable Field to the About Announcement</w:delText>
          </w:r>
          <w:r w:rsidDel="00502B13">
            <w:tab/>
            <w:delText>44</w:delText>
          </w:r>
        </w:del>
      </w:ins>
    </w:p>
    <w:p w14:paraId="5ECB8146" w14:textId="77777777" w:rsidR="005D0680" w:rsidDel="00502B13" w:rsidRDefault="005D0680">
      <w:pPr>
        <w:pStyle w:val="TOC1"/>
        <w:rPr>
          <w:ins w:id="743" w:author="Author" w:date="2014-10-30T09:53:00Z"/>
          <w:del w:id="744" w:author="Author" w:date="2014-12-23T14:11:00Z"/>
          <w:rFonts w:asciiTheme="minorHAnsi" w:eastAsiaTheme="minorEastAsia" w:hAnsiTheme="minorHAnsi" w:cstheme="minorBidi"/>
          <w:b w:val="0"/>
          <w:bCs w:val="0"/>
          <w:sz w:val="22"/>
        </w:rPr>
      </w:pPr>
      <w:ins w:id="745" w:author="Author" w:date="2014-10-30T09:53:00Z">
        <w:del w:id="746" w:author="Author" w:date="2014-12-23T14:11:00Z">
          <w:r w:rsidDel="00502B13">
            <w:delText>4 Future Considerations</w:delText>
          </w:r>
          <w:r w:rsidDel="00502B13">
            <w:tab/>
            <w:delText>45</w:delText>
          </w:r>
        </w:del>
      </w:ins>
    </w:p>
    <w:p w14:paraId="402B44C1" w14:textId="77777777" w:rsidR="005D0680" w:rsidDel="00502B13" w:rsidRDefault="005D0680">
      <w:pPr>
        <w:pStyle w:val="TOC2"/>
        <w:rPr>
          <w:ins w:id="747" w:author="Author" w:date="2014-10-30T09:53:00Z"/>
          <w:del w:id="748" w:author="Author" w:date="2014-12-23T14:11:00Z"/>
          <w:rFonts w:asciiTheme="minorHAnsi" w:eastAsiaTheme="minorEastAsia" w:hAnsiTheme="minorHAnsi" w:cstheme="minorBidi"/>
          <w:sz w:val="22"/>
        </w:rPr>
      </w:pPr>
      <w:ins w:id="749" w:author="Author" w:date="2014-10-30T09:53:00Z">
        <w:del w:id="750" w:author="Author" w:date="2014-12-23T14:11:00Z">
          <w:r w:rsidDel="00502B13">
            <w:delText>4.1 Broadcast signals and multipoint sessions</w:delText>
          </w:r>
          <w:r w:rsidDel="00502B13">
            <w:tab/>
            <w:delText>45</w:delText>
          </w:r>
        </w:del>
      </w:ins>
    </w:p>
    <w:p w14:paraId="11322BD0" w14:textId="77777777" w:rsidR="00EA49EB" w:rsidDel="00502B13" w:rsidRDefault="00EA49EB">
      <w:pPr>
        <w:pStyle w:val="TOC1"/>
        <w:rPr>
          <w:ins w:id="751" w:author="Author" w:date="2014-09-05T10:08:00Z"/>
          <w:del w:id="752" w:author="Author" w:date="2014-12-23T14:11:00Z"/>
          <w:rFonts w:asciiTheme="minorHAnsi" w:eastAsiaTheme="minorEastAsia" w:hAnsiTheme="minorHAnsi" w:cstheme="minorBidi"/>
          <w:b w:val="0"/>
          <w:bCs w:val="0"/>
          <w:sz w:val="22"/>
        </w:rPr>
      </w:pPr>
      <w:ins w:id="753" w:author="Author" w:date="2014-09-05T10:08:00Z">
        <w:del w:id="754" w:author="Author" w:date="2014-12-23T14:11:00Z">
          <w:r w:rsidDel="00502B13">
            <w:delText>1 Introduction</w:delText>
          </w:r>
          <w:r w:rsidDel="00502B13">
            <w:tab/>
            <w:delText>5</w:delText>
          </w:r>
        </w:del>
      </w:ins>
    </w:p>
    <w:p w14:paraId="4CC7903F" w14:textId="77777777" w:rsidR="00EA49EB" w:rsidDel="00502B13" w:rsidRDefault="00EA49EB">
      <w:pPr>
        <w:pStyle w:val="TOC2"/>
        <w:rPr>
          <w:ins w:id="755" w:author="Author" w:date="2014-09-05T10:08:00Z"/>
          <w:del w:id="756" w:author="Author" w:date="2014-12-23T14:11:00Z"/>
          <w:rFonts w:asciiTheme="minorHAnsi" w:eastAsiaTheme="minorEastAsia" w:hAnsiTheme="minorHAnsi" w:cstheme="minorBidi"/>
          <w:sz w:val="22"/>
        </w:rPr>
      </w:pPr>
      <w:ins w:id="757" w:author="Author" w:date="2014-09-05T10:08:00Z">
        <w:del w:id="758" w:author="Author" w:date="2014-12-23T14:11:00Z">
          <w:r w:rsidDel="00502B13">
            <w:delText>1.1 Purpose and scope</w:delText>
          </w:r>
          <w:r w:rsidDel="00502B13">
            <w:tab/>
            <w:delText>5</w:delText>
          </w:r>
        </w:del>
      </w:ins>
    </w:p>
    <w:p w14:paraId="1EF597E1" w14:textId="77777777" w:rsidR="00EA49EB" w:rsidDel="00502B13" w:rsidRDefault="00EA49EB">
      <w:pPr>
        <w:pStyle w:val="TOC2"/>
        <w:rPr>
          <w:ins w:id="759" w:author="Author" w:date="2014-09-05T10:08:00Z"/>
          <w:del w:id="760" w:author="Author" w:date="2014-12-23T14:11:00Z"/>
          <w:rFonts w:asciiTheme="minorHAnsi" w:eastAsiaTheme="minorEastAsia" w:hAnsiTheme="minorHAnsi" w:cstheme="minorBidi"/>
          <w:sz w:val="22"/>
        </w:rPr>
      </w:pPr>
      <w:ins w:id="761" w:author="Author" w:date="2014-09-05T10:08:00Z">
        <w:del w:id="762" w:author="Author" w:date="2014-12-23T14:11:00Z">
          <w:r w:rsidDel="00502B13">
            <w:delText>1.2 Revision history</w:delText>
          </w:r>
          <w:r w:rsidDel="00502B13">
            <w:tab/>
            <w:delText>5</w:delText>
          </w:r>
        </w:del>
      </w:ins>
    </w:p>
    <w:p w14:paraId="4ED06828" w14:textId="77777777" w:rsidR="00EA49EB" w:rsidDel="00502B13" w:rsidRDefault="00EA49EB">
      <w:pPr>
        <w:pStyle w:val="TOC2"/>
        <w:rPr>
          <w:ins w:id="763" w:author="Author" w:date="2014-09-05T10:08:00Z"/>
          <w:del w:id="764" w:author="Author" w:date="2014-12-23T14:11:00Z"/>
          <w:rFonts w:asciiTheme="minorHAnsi" w:eastAsiaTheme="minorEastAsia" w:hAnsiTheme="minorHAnsi" w:cstheme="minorBidi"/>
          <w:sz w:val="22"/>
        </w:rPr>
      </w:pPr>
      <w:ins w:id="765" w:author="Author" w:date="2014-09-05T10:08:00Z">
        <w:del w:id="766" w:author="Author" w:date="2014-12-23T14:11:00Z">
          <w:r w:rsidDel="00502B13">
            <w:delText>1.3 Acronyms and terms</w:delText>
          </w:r>
          <w:r w:rsidDel="00502B13">
            <w:tab/>
            <w:delText>5</w:delText>
          </w:r>
        </w:del>
      </w:ins>
    </w:p>
    <w:p w14:paraId="2C38A312" w14:textId="77777777" w:rsidR="00EA49EB" w:rsidDel="00502B13" w:rsidRDefault="00EA49EB">
      <w:pPr>
        <w:pStyle w:val="TOC1"/>
        <w:rPr>
          <w:ins w:id="767" w:author="Author" w:date="2014-09-05T10:08:00Z"/>
          <w:del w:id="768" w:author="Author" w:date="2014-12-23T14:11:00Z"/>
          <w:rFonts w:asciiTheme="minorHAnsi" w:eastAsiaTheme="minorEastAsia" w:hAnsiTheme="minorHAnsi" w:cstheme="minorBidi"/>
          <w:b w:val="0"/>
          <w:bCs w:val="0"/>
          <w:sz w:val="22"/>
        </w:rPr>
      </w:pPr>
      <w:ins w:id="769" w:author="Author" w:date="2014-09-05T10:08:00Z">
        <w:del w:id="770" w:author="Author" w:date="2014-12-23T14:11:00Z">
          <w:r w:rsidDel="00502B13">
            <w:delText>2 System Design</w:delText>
          </w:r>
          <w:r w:rsidDel="00502B13">
            <w:tab/>
            <w:delText>7</w:delText>
          </w:r>
        </w:del>
      </w:ins>
    </w:p>
    <w:p w14:paraId="13D4A988" w14:textId="77777777" w:rsidR="00EA49EB" w:rsidDel="00502B13" w:rsidRDefault="00EA49EB">
      <w:pPr>
        <w:pStyle w:val="TOC2"/>
        <w:rPr>
          <w:ins w:id="771" w:author="Author" w:date="2014-09-05T10:08:00Z"/>
          <w:del w:id="772" w:author="Author" w:date="2014-12-23T14:11:00Z"/>
          <w:rFonts w:asciiTheme="minorHAnsi" w:eastAsiaTheme="minorEastAsia" w:hAnsiTheme="minorHAnsi" w:cstheme="minorBidi"/>
          <w:sz w:val="22"/>
        </w:rPr>
      </w:pPr>
      <w:ins w:id="773" w:author="Author" w:date="2014-09-05T10:08:00Z">
        <w:del w:id="774" w:author="Author" w:date="2014-12-23T14:11:00Z">
          <w:r w:rsidDel="00502B13">
            <w:delText>2.1 Overview</w:delText>
          </w:r>
          <w:r w:rsidDel="00502B13">
            <w:tab/>
            <w:delText>7</w:delText>
          </w:r>
        </w:del>
      </w:ins>
    </w:p>
    <w:p w14:paraId="60787E87" w14:textId="77777777" w:rsidR="00EA49EB" w:rsidDel="00502B13" w:rsidRDefault="00EA49EB">
      <w:pPr>
        <w:pStyle w:val="TOC2"/>
        <w:rPr>
          <w:ins w:id="775" w:author="Author" w:date="2014-09-05T10:08:00Z"/>
          <w:del w:id="776" w:author="Author" w:date="2014-12-23T14:11:00Z"/>
          <w:rFonts w:asciiTheme="minorHAnsi" w:eastAsiaTheme="minorEastAsia" w:hAnsiTheme="minorHAnsi" w:cstheme="minorBidi"/>
          <w:sz w:val="22"/>
        </w:rPr>
      </w:pPr>
      <w:ins w:id="777" w:author="Author" w:date="2014-09-05T10:08:00Z">
        <w:del w:id="778" w:author="Author" w:date="2014-12-23T14:11:00Z">
          <w:r w:rsidDel="00502B13">
            <w:delText>2.2 Premises</w:delText>
          </w:r>
          <w:r w:rsidDel="00502B13">
            <w:tab/>
            <w:delText>8</w:delText>
          </w:r>
        </w:del>
      </w:ins>
    </w:p>
    <w:p w14:paraId="099ADCC2" w14:textId="77777777" w:rsidR="00EA49EB" w:rsidDel="00502B13" w:rsidRDefault="00EA49EB">
      <w:pPr>
        <w:pStyle w:val="TOC2"/>
        <w:rPr>
          <w:ins w:id="779" w:author="Author" w:date="2014-09-05T10:08:00Z"/>
          <w:del w:id="780" w:author="Author" w:date="2014-12-23T14:11:00Z"/>
          <w:rFonts w:asciiTheme="minorHAnsi" w:eastAsiaTheme="minorEastAsia" w:hAnsiTheme="minorHAnsi" w:cstheme="minorBidi"/>
          <w:sz w:val="22"/>
        </w:rPr>
      </w:pPr>
      <w:ins w:id="781" w:author="Author" w:date="2014-09-05T10:08:00Z">
        <w:del w:id="782" w:author="Author" w:date="2014-12-23T14:11:00Z">
          <w:r w:rsidDel="00502B13">
            <w:delText>2.3 Typical operations</w:delText>
          </w:r>
          <w:r w:rsidDel="00502B13">
            <w:tab/>
            <w:delText>10</w:delText>
          </w:r>
        </w:del>
      </w:ins>
    </w:p>
    <w:p w14:paraId="1513BE8B" w14:textId="77777777" w:rsidR="00EA49EB" w:rsidDel="00502B13" w:rsidRDefault="00EA49EB">
      <w:pPr>
        <w:pStyle w:val="TOC3"/>
        <w:rPr>
          <w:ins w:id="783" w:author="Author" w:date="2014-09-05T10:08:00Z"/>
          <w:del w:id="784" w:author="Author" w:date="2014-12-23T14:11:00Z"/>
          <w:rFonts w:asciiTheme="minorHAnsi" w:eastAsiaTheme="minorEastAsia" w:hAnsiTheme="minorHAnsi" w:cstheme="minorBidi"/>
          <w:bCs w:val="0"/>
          <w:sz w:val="22"/>
          <w:szCs w:val="22"/>
        </w:rPr>
      </w:pPr>
      <w:ins w:id="785" w:author="Author" w:date="2014-09-05T10:08:00Z">
        <w:del w:id="786" w:author="Author" w:date="2014-12-23T14:11:00Z">
          <w:r w:rsidDel="00502B13">
            <w:delText>2.3.1 Claim a factory-reset device</w:delText>
          </w:r>
          <w:r w:rsidDel="00502B13">
            <w:tab/>
            <w:delText>10</w:delText>
          </w:r>
        </w:del>
      </w:ins>
    </w:p>
    <w:p w14:paraId="31819996" w14:textId="77777777" w:rsidR="00EA49EB" w:rsidDel="00502B13" w:rsidRDefault="00EA49EB">
      <w:pPr>
        <w:pStyle w:val="TOC3"/>
        <w:rPr>
          <w:ins w:id="787" w:author="Author" w:date="2014-09-05T10:08:00Z"/>
          <w:del w:id="788" w:author="Author" w:date="2014-12-23T14:11:00Z"/>
          <w:rFonts w:asciiTheme="minorHAnsi" w:eastAsiaTheme="minorEastAsia" w:hAnsiTheme="minorHAnsi" w:cstheme="minorBidi"/>
          <w:bCs w:val="0"/>
          <w:sz w:val="22"/>
          <w:szCs w:val="22"/>
        </w:rPr>
      </w:pPr>
      <w:ins w:id="789" w:author="Author" w:date="2014-09-05T10:08:00Z">
        <w:del w:id="790" w:author="Author" w:date="2014-12-23T14:11:00Z">
          <w:r w:rsidDel="00502B13">
            <w:delText>2.3.2 Define a guild</w:delText>
          </w:r>
          <w:r w:rsidDel="00502B13">
            <w:tab/>
            <w:delText>12</w:delText>
          </w:r>
        </w:del>
      </w:ins>
    </w:p>
    <w:p w14:paraId="53EDE715" w14:textId="77777777" w:rsidR="00EA49EB" w:rsidDel="00502B13" w:rsidRDefault="00EA49EB">
      <w:pPr>
        <w:pStyle w:val="TOC3"/>
        <w:rPr>
          <w:ins w:id="791" w:author="Author" w:date="2014-09-05T10:08:00Z"/>
          <w:del w:id="792" w:author="Author" w:date="2014-12-23T14:11:00Z"/>
          <w:rFonts w:asciiTheme="minorHAnsi" w:eastAsiaTheme="minorEastAsia" w:hAnsiTheme="minorHAnsi" w:cstheme="minorBidi"/>
          <w:bCs w:val="0"/>
          <w:sz w:val="22"/>
          <w:szCs w:val="22"/>
        </w:rPr>
      </w:pPr>
      <w:ins w:id="793" w:author="Author" w:date="2014-09-05T10:08:00Z">
        <w:del w:id="794" w:author="Author" w:date="2014-12-23T14:11:00Z">
          <w:r w:rsidDel="00502B13">
            <w:delText>2.3.3 Example of building a policy</w:delText>
          </w:r>
          <w:r w:rsidDel="00502B13">
            <w:tab/>
            <w:delText>12</w:delText>
          </w:r>
        </w:del>
      </w:ins>
    </w:p>
    <w:p w14:paraId="68C6F76E" w14:textId="77777777" w:rsidR="00EA49EB" w:rsidDel="00502B13" w:rsidRDefault="00EA49EB">
      <w:pPr>
        <w:pStyle w:val="TOC3"/>
        <w:rPr>
          <w:ins w:id="795" w:author="Author" w:date="2014-09-05T10:08:00Z"/>
          <w:del w:id="796" w:author="Author" w:date="2014-12-23T14:11:00Z"/>
          <w:rFonts w:asciiTheme="minorHAnsi" w:eastAsiaTheme="minorEastAsia" w:hAnsiTheme="minorHAnsi" w:cstheme="minorBidi"/>
          <w:bCs w:val="0"/>
          <w:sz w:val="22"/>
          <w:szCs w:val="22"/>
        </w:rPr>
      </w:pPr>
      <w:ins w:id="797" w:author="Author" w:date="2014-09-05T10:08:00Z">
        <w:del w:id="798" w:author="Author" w:date="2014-12-23T14:11:00Z">
          <w:r w:rsidDel="00502B13">
            <w:delText>2.3.4 Install an ANY-USER policy</w:delText>
          </w:r>
          <w:r w:rsidDel="00502B13">
            <w:tab/>
            <w:delText>13</w:delText>
          </w:r>
        </w:del>
      </w:ins>
    </w:p>
    <w:p w14:paraId="340F18E5" w14:textId="77777777" w:rsidR="00EA49EB" w:rsidDel="00502B13" w:rsidRDefault="00EA49EB">
      <w:pPr>
        <w:pStyle w:val="TOC3"/>
        <w:rPr>
          <w:ins w:id="799" w:author="Author" w:date="2014-09-05T10:08:00Z"/>
          <w:del w:id="800" w:author="Author" w:date="2014-12-23T14:11:00Z"/>
          <w:rFonts w:asciiTheme="minorHAnsi" w:eastAsiaTheme="minorEastAsia" w:hAnsiTheme="minorHAnsi" w:cstheme="minorBidi"/>
          <w:bCs w:val="0"/>
          <w:sz w:val="22"/>
          <w:szCs w:val="22"/>
        </w:rPr>
      </w:pPr>
      <w:ins w:id="801" w:author="Author" w:date="2014-09-05T10:08:00Z">
        <w:del w:id="802" w:author="Author" w:date="2014-12-23T14:11:00Z">
          <w:r w:rsidDel="00502B13">
            <w:delText>2.3.5 Install a guild-specific policy</w:delText>
          </w:r>
          <w:r w:rsidDel="00502B13">
            <w:tab/>
            <w:delText>13</w:delText>
          </w:r>
        </w:del>
      </w:ins>
    </w:p>
    <w:p w14:paraId="423ACC2D" w14:textId="77777777" w:rsidR="00EA49EB" w:rsidDel="00502B13" w:rsidRDefault="00EA49EB">
      <w:pPr>
        <w:pStyle w:val="TOC3"/>
        <w:rPr>
          <w:ins w:id="803" w:author="Author" w:date="2014-09-05T10:08:00Z"/>
          <w:del w:id="804" w:author="Author" w:date="2014-12-23T14:11:00Z"/>
          <w:rFonts w:asciiTheme="minorHAnsi" w:eastAsiaTheme="minorEastAsia" w:hAnsiTheme="minorHAnsi" w:cstheme="minorBidi"/>
          <w:bCs w:val="0"/>
          <w:sz w:val="22"/>
          <w:szCs w:val="22"/>
        </w:rPr>
      </w:pPr>
      <w:ins w:id="805" w:author="Author" w:date="2014-09-05T10:08:00Z">
        <w:del w:id="806" w:author="Author" w:date="2014-12-23T14:11:00Z">
          <w:r w:rsidDel="00502B13">
            <w:delText>2.3.6 Add an application to a guild</w:delText>
          </w:r>
          <w:r w:rsidDel="00502B13">
            <w:tab/>
            <w:delText>14</w:delText>
          </w:r>
        </w:del>
      </w:ins>
    </w:p>
    <w:p w14:paraId="64B7C305" w14:textId="77777777" w:rsidR="00EA49EB" w:rsidDel="00502B13" w:rsidRDefault="00EA49EB">
      <w:pPr>
        <w:pStyle w:val="TOC3"/>
        <w:rPr>
          <w:ins w:id="807" w:author="Author" w:date="2014-09-05T10:08:00Z"/>
          <w:del w:id="808" w:author="Author" w:date="2014-12-23T14:11:00Z"/>
          <w:rFonts w:asciiTheme="minorHAnsi" w:eastAsiaTheme="minorEastAsia" w:hAnsiTheme="minorHAnsi" w:cstheme="minorBidi"/>
          <w:bCs w:val="0"/>
          <w:sz w:val="22"/>
          <w:szCs w:val="22"/>
        </w:rPr>
      </w:pPr>
      <w:ins w:id="809" w:author="Author" w:date="2014-09-05T10:08:00Z">
        <w:del w:id="810" w:author="Author" w:date="2014-12-23T14:11:00Z">
          <w:r w:rsidDel="00502B13">
            <w:delText>2.3.7 Add a user to a guild</w:delText>
          </w:r>
          <w:r w:rsidDel="00502B13">
            <w:tab/>
            <w:delText>15</w:delText>
          </w:r>
        </w:del>
      </w:ins>
    </w:p>
    <w:p w14:paraId="78C18D80" w14:textId="77777777" w:rsidR="00EA49EB" w:rsidDel="00502B13" w:rsidRDefault="00EA49EB">
      <w:pPr>
        <w:pStyle w:val="TOC3"/>
        <w:rPr>
          <w:ins w:id="811" w:author="Author" w:date="2014-09-05T10:08:00Z"/>
          <w:del w:id="812" w:author="Author" w:date="2014-12-23T14:11:00Z"/>
          <w:rFonts w:asciiTheme="minorHAnsi" w:eastAsiaTheme="minorEastAsia" w:hAnsiTheme="minorHAnsi" w:cstheme="minorBidi"/>
          <w:bCs w:val="0"/>
          <w:sz w:val="22"/>
          <w:szCs w:val="22"/>
        </w:rPr>
      </w:pPr>
      <w:ins w:id="813" w:author="Author" w:date="2014-09-05T10:08:00Z">
        <w:del w:id="814" w:author="Author" w:date="2014-12-23T14:11:00Z">
          <w:r w:rsidDel="00502B13">
            <w:delText>2.3.8 Delegating membership certificate</w:delText>
          </w:r>
          <w:r w:rsidDel="00502B13">
            <w:tab/>
            <w:delText>16</w:delText>
          </w:r>
        </w:del>
      </w:ins>
    </w:p>
    <w:p w14:paraId="345E5CEA" w14:textId="77777777" w:rsidR="00EA49EB" w:rsidDel="00502B13" w:rsidRDefault="00EA49EB">
      <w:pPr>
        <w:pStyle w:val="TOC3"/>
        <w:rPr>
          <w:ins w:id="815" w:author="Author" w:date="2014-09-05T10:08:00Z"/>
          <w:del w:id="816" w:author="Author" w:date="2014-12-23T14:11:00Z"/>
          <w:rFonts w:asciiTheme="minorHAnsi" w:eastAsiaTheme="minorEastAsia" w:hAnsiTheme="minorHAnsi" w:cstheme="minorBidi"/>
          <w:bCs w:val="0"/>
          <w:sz w:val="22"/>
          <w:szCs w:val="22"/>
        </w:rPr>
      </w:pPr>
      <w:ins w:id="817" w:author="Author" w:date="2014-09-05T10:08:00Z">
        <w:del w:id="818" w:author="Author" w:date="2014-12-23T14:11:00Z">
          <w:r w:rsidDel="00502B13">
            <w:delText>2.3.9 Add a guild equivalence certificate to an application</w:delText>
          </w:r>
          <w:r w:rsidDel="00502B13">
            <w:tab/>
            <w:delText>17</w:delText>
          </w:r>
        </w:del>
      </w:ins>
    </w:p>
    <w:p w14:paraId="231F48C3" w14:textId="77777777" w:rsidR="00EA49EB" w:rsidDel="00502B13" w:rsidRDefault="00EA49EB">
      <w:pPr>
        <w:pStyle w:val="TOC3"/>
        <w:rPr>
          <w:ins w:id="819" w:author="Author" w:date="2014-09-05T10:08:00Z"/>
          <w:del w:id="820" w:author="Author" w:date="2014-12-23T14:11:00Z"/>
          <w:rFonts w:asciiTheme="minorHAnsi" w:eastAsiaTheme="minorEastAsia" w:hAnsiTheme="minorHAnsi" w:cstheme="minorBidi"/>
          <w:bCs w:val="0"/>
          <w:sz w:val="22"/>
          <w:szCs w:val="22"/>
        </w:rPr>
      </w:pPr>
      <w:ins w:id="821" w:author="Author" w:date="2014-09-05T10:08:00Z">
        <w:del w:id="822" w:author="Author" w:date="2014-12-23T14:11:00Z">
          <w:r w:rsidDel="00502B13">
            <w:delText>2.3.10 Certificate revocation</w:delText>
          </w:r>
          <w:r w:rsidDel="00502B13">
            <w:tab/>
            <w:delText>18</w:delText>
          </w:r>
        </w:del>
      </w:ins>
    </w:p>
    <w:p w14:paraId="02372CD2" w14:textId="77777777" w:rsidR="00EA49EB" w:rsidDel="00502B13" w:rsidRDefault="00EA49EB">
      <w:pPr>
        <w:pStyle w:val="TOC3"/>
        <w:rPr>
          <w:ins w:id="823" w:author="Author" w:date="2014-09-05T10:08:00Z"/>
          <w:del w:id="824" w:author="Author" w:date="2014-12-23T14:11:00Z"/>
          <w:rFonts w:asciiTheme="minorHAnsi" w:eastAsiaTheme="minorEastAsia" w:hAnsiTheme="minorHAnsi" w:cstheme="minorBidi"/>
          <w:bCs w:val="0"/>
          <w:sz w:val="22"/>
          <w:szCs w:val="22"/>
        </w:rPr>
      </w:pPr>
      <w:ins w:id="825" w:author="Author" w:date="2014-09-05T10:08:00Z">
        <w:del w:id="826" w:author="Author" w:date="2014-12-23T14:11:00Z">
          <w:r w:rsidDel="00502B13">
            <w:delText>2.3.11 Distribution of policy updates and membership certificates</w:delText>
          </w:r>
          <w:r w:rsidDel="00502B13">
            <w:tab/>
            <w:delText>19</w:delText>
          </w:r>
        </w:del>
      </w:ins>
    </w:p>
    <w:p w14:paraId="19BF2ED0" w14:textId="77777777" w:rsidR="00EA49EB" w:rsidDel="00502B13" w:rsidRDefault="00EA49EB">
      <w:pPr>
        <w:pStyle w:val="TOC3"/>
        <w:rPr>
          <w:ins w:id="827" w:author="Author" w:date="2014-09-05T10:08:00Z"/>
          <w:del w:id="828" w:author="Author" w:date="2014-12-23T14:11:00Z"/>
          <w:rFonts w:asciiTheme="minorHAnsi" w:eastAsiaTheme="minorEastAsia" w:hAnsiTheme="minorHAnsi" w:cstheme="minorBidi"/>
          <w:bCs w:val="0"/>
          <w:sz w:val="22"/>
          <w:szCs w:val="22"/>
        </w:rPr>
      </w:pPr>
      <w:ins w:id="829" w:author="Author" w:date="2014-09-05T10:08:00Z">
        <w:del w:id="830" w:author="Author" w:date="2014-12-23T14:11:00Z">
          <w:r w:rsidDel="00502B13">
            <w:delText>2.3.12 Application Manifest</w:delText>
          </w:r>
          <w:r w:rsidDel="00502B13">
            <w:tab/>
            <w:delText>20</w:delText>
          </w:r>
        </w:del>
      </w:ins>
    </w:p>
    <w:p w14:paraId="56738FB8" w14:textId="77777777" w:rsidR="00EA49EB" w:rsidDel="00502B13" w:rsidRDefault="00EA49EB">
      <w:pPr>
        <w:pStyle w:val="TOC2"/>
        <w:rPr>
          <w:ins w:id="831" w:author="Author" w:date="2014-09-05T10:08:00Z"/>
          <w:del w:id="832" w:author="Author" w:date="2014-12-23T14:11:00Z"/>
          <w:rFonts w:asciiTheme="minorHAnsi" w:eastAsiaTheme="minorEastAsia" w:hAnsiTheme="minorHAnsi" w:cstheme="minorBidi"/>
          <w:sz w:val="22"/>
        </w:rPr>
      </w:pPr>
      <w:ins w:id="833" w:author="Author" w:date="2014-09-05T10:08:00Z">
        <w:del w:id="834" w:author="Author" w:date="2014-12-23T14:11:00Z">
          <w:r w:rsidDel="00502B13">
            <w:delText>2.4 Access validation</w:delText>
          </w:r>
          <w:r w:rsidDel="00502B13">
            <w:tab/>
            <w:delText>22</w:delText>
          </w:r>
        </w:del>
      </w:ins>
    </w:p>
    <w:p w14:paraId="2A5D727E" w14:textId="77777777" w:rsidR="00EA49EB" w:rsidDel="00502B13" w:rsidRDefault="00EA49EB">
      <w:pPr>
        <w:pStyle w:val="TOC3"/>
        <w:rPr>
          <w:ins w:id="835" w:author="Author" w:date="2014-09-05T10:08:00Z"/>
          <w:del w:id="836" w:author="Author" w:date="2014-12-23T14:11:00Z"/>
          <w:rFonts w:asciiTheme="minorHAnsi" w:eastAsiaTheme="minorEastAsia" w:hAnsiTheme="minorHAnsi" w:cstheme="minorBidi"/>
          <w:bCs w:val="0"/>
          <w:sz w:val="22"/>
          <w:szCs w:val="22"/>
        </w:rPr>
      </w:pPr>
      <w:ins w:id="837" w:author="Author" w:date="2014-09-05T10:08:00Z">
        <w:del w:id="838" w:author="Author" w:date="2014-12-23T14:11:00Z">
          <w:r w:rsidDel="00502B13">
            <w:delText>2.4.1 Validation flow</w:delText>
          </w:r>
          <w:r w:rsidDel="00502B13">
            <w:tab/>
            <w:delText>22</w:delText>
          </w:r>
        </w:del>
      </w:ins>
    </w:p>
    <w:p w14:paraId="5DFE0DC9" w14:textId="77777777" w:rsidR="00EA49EB" w:rsidDel="00502B13" w:rsidRDefault="00EA49EB">
      <w:pPr>
        <w:pStyle w:val="TOC3"/>
        <w:rPr>
          <w:ins w:id="839" w:author="Author" w:date="2014-09-05T10:08:00Z"/>
          <w:del w:id="840" w:author="Author" w:date="2014-12-23T14:11:00Z"/>
          <w:rFonts w:asciiTheme="minorHAnsi" w:eastAsiaTheme="minorEastAsia" w:hAnsiTheme="minorHAnsi" w:cstheme="minorBidi"/>
          <w:bCs w:val="0"/>
          <w:sz w:val="22"/>
          <w:szCs w:val="22"/>
        </w:rPr>
      </w:pPr>
      <w:ins w:id="841" w:author="Author" w:date="2014-09-05T10:08:00Z">
        <w:del w:id="842" w:author="Author" w:date="2014-12-23T14:11:00Z">
          <w:r w:rsidDel="00502B13">
            <w:delText>2.4.2 Validating a consumer policy</w:delText>
          </w:r>
          <w:r w:rsidDel="00502B13">
            <w:tab/>
            <w:delText>23</w:delText>
          </w:r>
        </w:del>
      </w:ins>
    </w:p>
    <w:p w14:paraId="7663B2D4" w14:textId="77777777" w:rsidR="00EA49EB" w:rsidDel="00502B13" w:rsidRDefault="00EA49EB">
      <w:pPr>
        <w:pStyle w:val="TOC3"/>
        <w:rPr>
          <w:ins w:id="843" w:author="Author" w:date="2014-09-05T10:08:00Z"/>
          <w:del w:id="844" w:author="Author" w:date="2014-12-23T14:11:00Z"/>
          <w:rFonts w:asciiTheme="minorHAnsi" w:eastAsiaTheme="minorEastAsia" w:hAnsiTheme="minorHAnsi" w:cstheme="minorBidi"/>
          <w:bCs w:val="0"/>
          <w:sz w:val="22"/>
          <w:szCs w:val="22"/>
        </w:rPr>
      </w:pPr>
      <w:ins w:id="845" w:author="Author" w:date="2014-09-05T10:08:00Z">
        <w:del w:id="846" w:author="Author" w:date="2014-12-23T14:11:00Z">
          <w:r w:rsidDel="00502B13">
            <w:delText>2.4.3 Exchanging a trust profile during session establishment</w:delText>
          </w:r>
          <w:r w:rsidDel="00502B13">
            <w:tab/>
            <w:delText>24</w:delText>
          </w:r>
        </w:del>
      </w:ins>
    </w:p>
    <w:p w14:paraId="69D074E9" w14:textId="77777777" w:rsidR="00EA49EB" w:rsidDel="00502B13" w:rsidRDefault="00EA49EB">
      <w:pPr>
        <w:pStyle w:val="TOC3"/>
        <w:rPr>
          <w:ins w:id="847" w:author="Author" w:date="2014-09-05T10:08:00Z"/>
          <w:del w:id="848" w:author="Author" w:date="2014-12-23T14:11:00Z"/>
          <w:rFonts w:asciiTheme="minorHAnsi" w:eastAsiaTheme="minorEastAsia" w:hAnsiTheme="minorHAnsi" w:cstheme="minorBidi"/>
          <w:bCs w:val="0"/>
          <w:sz w:val="22"/>
          <w:szCs w:val="22"/>
        </w:rPr>
      </w:pPr>
      <w:ins w:id="849" w:author="Author" w:date="2014-09-05T10:08:00Z">
        <w:del w:id="850" w:author="Author" w:date="2014-12-23T14:11:00Z">
          <w:r w:rsidDel="00502B13">
            <w:delText>2.4.4 Anonymous session</w:delText>
          </w:r>
          <w:r w:rsidDel="00502B13">
            <w:tab/>
            <w:delText>26</w:delText>
          </w:r>
        </w:del>
      </w:ins>
    </w:p>
    <w:p w14:paraId="7D21FF42" w14:textId="77777777" w:rsidR="00EA49EB" w:rsidDel="00502B13" w:rsidRDefault="00EA49EB">
      <w:pPr>
        <w:pStyle w:val="TOC3"/>
        <w:rPr>
          <w:ins w:id="851" w:author="Author" w:date="2014-09-05T10:08:00Z"/>
          <w:del w:id="852" w:author="Author" w:date="2014-12-23T14:11:00Z"/>
          <w:rFonts w:asciiTheme="minorHAnsi" w:eastAsiaTheme="minorEastAsia" w:hAnsiTheme="minorHAnsi" w:cstheme="minorBidi"/>
          <w:bCs w:val="0"/>
          <w:sz w:val="22"/>
          <w:szCs w:val="22"/>
        </w:rPr>
      </w:pPr>
      <w:ins w:id="853" w:author="Author" w:date="2014-09-05T10:08:00Z">
        <w:del w:id="854" w:author="Author" w:date="2014-12-23T14:11:00Z">
          <w:r w:rsidDel="00502B13">
            <w:delText>2.4.5 Validating an admin user</w:delText>
          </w:r>
          <w:r w:rsidDel="00502B13">
            <w:tab/>
            <w:delText>27</w:delText>
          </w:r>
        </w:del>
      </w:ins>
    </w:p>
    <w:p w14:paraId="1C4A8768" w14:textId="77777777" w:rsidR="00EA49EB" w:rsidDel="00502B13" w:rsidRDefault="00EA49EB">
      <w:pPr>
        <w:pStyle w:val="TOC3"/>
        <w:rPr>
          <w:ins w:id="855" w:author="Author" w:date="2014-09-05T10:08:00Z"/>
          <w:del w:id="856" w:author="Author" w:date="2014-12-23T14:11:00Z"/>
          <w:rFonts w:asciiTheme="minorHAnsi" w:eastAsiaTheme="minorEastAsia" w:hAnsiTheme="minorHAnsi" w:cstheme="minorBidi"/>
          <w:bCs w:val="0"/>
          <w:sz w:val="22"/>
          <w:szCs w:val="22"/>
        </w:rPr>
      </w:pPr>
      <w:ins w:id="857" w:author="Author" w:date="2014-09-05T10:08:00Z">
        <w:del w:id="858" w:author="Author" w:date="2014-12-23T14:11:00Z">
          <w:r w:rsidDel="00502B13">
            <w:delText>2.4.6 Emitting a session-based signal</w:delText>
          </w:r>
          <w:r w:rsidDel="00502B13">
            <w:tab/>
            <w:delText>27</w:delText>
          </w:r>
        </w:del>
      </w:ins>
    </w:p>
    <w:p w14:paraId="72396124" w14:textId="77777777" w:rsidR="00EA49EB" w:rsidDel="00502B13" w:rsidRDefault="00EA49EB">
      <w:pPr>
        <w:pStyle w:val="TOC2"/>
        <w:rPr>
          <w:ins w:id="859" w:author="Author" w:date="2014-09-05T10:08:00Z"/>
          <w:del w:id="860" w:author="Author" w:date="2014-12-23T14:11:00Z"/>
          <w:rFonts w:asciiTheme="minorHAnsi" w:eastAsiaTheme="minorEastAsia" w:hAnsiTheme="minorHAnsi" w:cstheme="minorBidi"/>
          <w:sz w:val="22"/>
        </w:rPr>
      </w:pPr>
      <w:ins w:id="861" w:author="Author" w:date="2014-09-05T10:08:00Z">
        <w:del w:id="862" w:author="Author" w:date="2014-12-23T14:11:00Z">
          <w:r w:rsidDel="00502B13">
            <w:delText>2.5 Authorization data format</w:delText>
          </w:r>
          <w:r w:rsidDel="00502B13">
            <w:tab/>
            <w:delText>28</w:delText>
          </w:r>
        </w:del>
      </w:ins>
    </w:p>
    <w:p w14:paraId="1E50A368" w14:textId="77777777" w:rsidR="00EA49EB" w:rsidDel="00502B13" w:rsidRDefault="00EA49EB">
      <w:pPr>
        <w:pStyle w:val="TOC3"/>
        <w:rPr>
          <w:ins w:id="863" w:author="Author" w:date="2014-09-05T10:08:00Z"/>
          <w:del w:id="864" w:author="Author" w:date="2014-12-23T14:11:00Z"/>
          <w:rFonts w:asciiTheme="minorHAnsi" w:eastAsiaTheme="minorEastAsia" w:hAnsiTheme="minorHAnsi" w:cstheme="minorBidi"/>
          <w:bCs w:val="0"/>
          <w:sz w:val="22"/>
          <w:szCs w:val="22"/>
        </w:rPr>
      </w:pPr>
      <w:ins w:id="865" w:author="Author" w:date="2014-09-05T10:08:00Z">
        <w:del w:id="866" w:author="Author" w:date="2014-12-23T14:11:00Z">
          <w:r w:rsidDel="00502B13">
            <w:delText>2.5.1 The format is binary and exchanged between peers using AllJoyn marshalling</w:delText>
          </w:r>
          <w:r w:rsidDel="00502B13">
            <w:tab/>
            <w:delText>28</w:delText>
          </w:r>
        </w:del>
      </w:ins>
    </w:p>
    <w:p w14:paraId="1699940A" w14:textId="77777777" w:rsidR="00EA49EB" w:rsidDel="00502B13" w:rsidRDefault="00EA49EB">
      <w:pPr>
        <w:pStyle w:val="TOC3"/>
        <w:rPr>
          <w:ins w:id="867" w:author="Author" w:date="2014-09-05T10:08:00Z"/>
          <w:del w:id="868" w:author="Author" w:date="2014-12-23T14:11:00Z"/>
          <w:rFonts w:asciiTheme="minorHAnsi" w:eastAsiaTheme="minorEastAsia" w:hAnsiTheme="minorHAnsi" w:cstheme="minorBidi"/>
          <w:bCs w:val="0"/>
          <w:sz w:val="22"/>
          <w:szCs w:val="22"/>
        </w:rPr>
      </w:pPr>
      <w:ins w:id="869" w:author="Author" w:date="2014-09-05T10:08:00Z">
        <w:del w:id="870" w:author="Author" w:date="2014-12-23T14:11:00Z">
          <w:r w:rsidDel="00502B13">
            <w:delText>2.5.2 Format Structure</w:delText>
          </w:r>
          <w:r w:rsidDel="00502B13">
            <w:tab/>
            <w:delText>29</w:delText>
          </w:r>
        </w:del>
      </w:ins>
    </w:p>
    <w:p w14:paraId="1CD11382" w14:textId="77777777" w:rsidR="00EA49EB" w:rsidDel="00502B13" w:rsidRDefault="00EA49EB">
      <w:pPr>
        <w:pStyle w:val="TOC3"/>
        <w:rPr>
          <w:ins w:id="871" w:author="Author" w:date="2014-09-05T10:08:00Z"/>
          <w:del w:id="872" w:author="Author" w:date="2014-12-23T14:11:00Z"/>
          <w:rFonts w:asciiTheme="minorHAnsi" w:eastAsiaTheme="minorEastAsia" w:hAnsiTheme="minorHAnsi" w:cstheme="minorBidi"/>
          <w:bCs w:val="0"/>
          <w:sz w:val="22"/>
          <w:szCs w:val="22"/>
        </w:rPr>
      </w:pPr>
      <w:ins w:id="873" w:author="Author" w:date="2014-09-05T10:08:00Z">
        <w:del w:id="874" w:author="Author" w:date="2014-12-23T14:11:00Z">
          <w:r w:rsidDel="00502B13">
            <w:delText>2.5.3 Examples</w:delText>
          </w:r>
          <w:r w:rsidDel="00502B13">
            <w:tab/>
            <w:delText>33</w:delText>
          </w:r>
        </w:del>
      </w:ins>
    </w:p>
    <w:p w14:paraId="1BE62DD5" w14:textId="77777777" w:rsidR="00EA49EB" w:rsidDel="00502B13" w:rsidRDefault="00EA49EB">
      <w:pPr>
        <w:pStyle w:val="TOC3"/>
        <w:rPr>
          <w:ins w:id="875" w:author="Author" w:date="2014-09-05T10:08:00Z"/>
          <w:del w:id="876" w:author="Author" w:date="2014-12-23T14:11:00Z"/>
          <w:rFonts w:asciiTheme="minorHAnsi" w:eastAsiaTheme="minorEastAsia" w:hAnsiTheme="minorHAnsi" w:cstheme="minorBidi"/>
          <w:bCs w:val="0"/>
          <w:sz w:val="22"/>
          <w:szCs w:val="22"/>
        </w:rPr>
      </w:pPr>
      <w:ins w:id="877" w:author="Author" w:date="2014-09-05T10:08:00Z">
        <w:del w:id="878" w:author="Author" w:date="2014-12-23T14:11:00Z">
          <w:r w:rsidDel="00502B13">
            <w:delText>2.5.4 Policy Templates</w:delText>
          </w:r>
          <w:r w:rsidDel="00502B13">
            <w:tab/>
            <w:delText>37</w:delText>
          </w:r>
        </w:del>
      </w:ins>
    </w:p>
    <w:p w14:paraId="6879026B" w14:textId="77777777" w:rsidR="00EA49EB" w:rsidDel="00502B13" w:rsidRDefault="00EA49EB">
      <w:pPr>
        <w:pStyle w:val="TOC2"/>
        <w:rPr>
          <w:ins w:id="879" w:author="Author" w:date="2014-09-05T10:08:00Z"/>
          <w:del w:id="880" w:author="Author" w:date="2014-12-23T14:11:00Z"/>
          <w:rFonts w:asciiTheme="minorHAnsi" w:eastAsiaTheme="minorEastAsia" w:hAnsiTheme="minorHAnsi" w:cstheme="minorBidi"/>
          <w:sz w:val="22"/>
        </w:rPr>
      </w:pPr>
      <w:ins w:id="881" w:author="Author" w:date="2014-09-05T10:08:00Z">
        <w:del w:id="882" w:author="Author" w:date="2014-12-23T14:11:00Z">
          <w:r w:rsidDel="00502B13">
            <w:delText>2.6 Certificates (Work-in-progress)</w:delText>
          </w:r>
          <w:r w:rsidDel="00502B13">
            <w:tab/>
            <w:delText>37</w:delText>
          </w:r>
        </w:del>
      </w:ins>
    </w:p>
    <w:p w14:paraId="055EAC00" w14:textId="77777777" w:rsidR="00EA49EB" w:rsidDel="00502B13" w:rsidRDefault="00EA49EB">
      <w:pPr>
        <w:pStyle w:val="TOC3"/>
        <w:rPr>
          <w:ins w:id="883" w:author="Author" w:date="2014-09-05T10:08:00Z"/>
          <w:del w:id="884" w:author="Author" w:date="2014-12-23T14:11:00Z"/>
          <w:rFonts w:asciiTheme="minorHAnsi" w:eastAsiaTheme="minorEastAsia" w:hAnsiTheme="minorHAnsi" w:cstheme="minorBidi"/>
          <w:bCs w:val="0"/>
          <w:sz w:val="22"/>
          <w:szCs w:val="22"/>
        </w:rPr>
      </w:pPr>
      <w:ins w:id="885" w:author="Author" w:date="2014-09-05T10:08:00Z">
        <w:del w:id="886" w:author="Author" w:date="2014-12-23T14:11:00Z">
          <w:r w:rsidDel="00502B13">
            <w:delText>2.6.1 Policy certificate</w:delText>
          </w:r>
          <w:r w:rsidDel="00502B13">
            <w:tab/>
            <w:delText>37</w:delText>
          </w:r>
        </w:del>
      </w:ins>
    </w:p>
    <w:p w14:paraId="1BF92969" w14:textId="77777777" w:rsidR="00EA49EB" w:rsidDel="00502B13" w:rsidRDefault="00EA49EB">
      <w:pPr>
        <w:pStyle w:val="TOC3"/>
        <w:rPr>
          <w:ins w:id="887" w:author="Author" w:date="2014-09-05T10:08:00Z"/>
          <w:del w:id="888" w:author="Author" w:date="2014-12-23T14:11:00Z"/>
          <w:rFonts w:asciiTheme="minorHAnsi" w:eastAsiaTheme="minorEastAsia" w:hAnsiTheme="minorHAnsi" w:cstheme="minorBidi"/>
          <w:bCs w:val="0"/>
          <w:sz w:val="22"/>
          <w:szCs w:val="22"/>
        </w:rPr>
      </w:pPr>
      <w:ins w:id="889" w:author="Author" w:date="2014-09-05T10:08:00Z">
        <w:del w:id="890" w:author="Author" w:date="2014-12-23T14:11:00Z">
          <w:r w:rsidDel="00502B13">
            <w:delText>2.6.2 Membership certificate</w:delText>
          </w:r>
          <w:r w:rsidDel="00502B13">
            <w:tab/>
            <w:delText>38</w:delText>
          </w:r>
        </w:del>
      </w:ins>
    </w:p>
    <w:p w14:paraId="40B65778" w14:textId="77777777" w:rsidR="00EA49EB" w:rsidDel="00502B13" w:rsidRDefault="00EA49EB">
      <w:pPr>
        <w:pStyle w:val="TOC3"/>
        <w:rPr>
          <w:ins w:id="891" w:author="Author" w:date="2014-09-05T10:08:00Z"/>
          <w:del w:id="892" w:author="Author" w:date="2014-12-23T14:11:00Z"/>
          <w:rFonts w:asciiTheme="minorHAnsi" w:eastAsiaTheme="minorEastAsia" w:hAnsiTheme="minorHAnsi" w:cstheme="minorBidi"/>
          <w:bCs w:val="0"/>
          <w:sz w:val="22"/>
          <w:szCs w:val="22"/>
        </w:rPr>
      </w:pPr>
      <w:ins w:id="893" w:author="Author" w:date="2014-09-05T10:08:00Z">
        <w:del w:id="894" w:author="Author" w:date="2014-12-23T14:11:00Z">
          <w:r w:rsidDel="00502B13">
            <w:delText>2.6.3 User equivalence certificate</w:delText>
          </w:r>
          <w:r w:rsidDel="00502B13">
            <w:tab/>
            <w:delText>38</w:delText>
          </w:r>
        </w:del>
      </w:ins>
    </w:p>
    <w:p w14:paraId="2E466485" w14:textId="77777777" w:rsidR="00EA49EB" w:rsidDel="00502B13" w:rsidRDefault="00EA49EB">
      <w:pPr>
        <w:pStyle w:val="TOC3"/>
        <w:rPr>
          <w:ins w:id="895" w:author="Author" w:date="2014-09-05T10:08:00Z"/>
          <w:del w:id="896" w:author="Author" w:date="2014-12-23T14:11:00Z"/>
          <w:rFonts w:asciiTheme="minorHAnsi" w:eastAsiaTheme="minorEastAsia" w:hAnsiTheme="minorHAnsi" w:cstheme="minorBidi"/>
          <w:bCs w:val="0"/>
          <w:sz w:val="22"/>
          <w:szCs w:val="22"/>
        </w:rPr>
      </w:pPr>
      <w:ins w:id="897" w:author="Author" w:date="2014-09-05T10:08:00Z">
        <w:del w:id="898" w:author="Author" w:date="2014-12-23T14:11:00Z">
          <w:r w:rsidDel="00502B13">
            <w:delText>2.6.4 Identity certificate</w:delText>
          </w:r>
          <w:r w:rsidDel="00502B13">
            <w:tab/>
            <w:delText>39</w:delText>
          </w:r>
        </w:del>
      </w:ins>
    </w:p>
    <w:p w14:paraId="5D8B188F" w14:textId="77777777" w:rsidR="00EA49EB" w:rsidDel="00502B13" w:rsidRDefault="00EA49EB">
      <w:pPr>
        <w:pStyle w:val="TOC3"/>
        <w:rPr>
          <w:ins w:id="899" w:author="Author" w:date="2014-09-05T10:08:00Z"/>
          <w:del w:id="900" w:author="Author" w:date="2014-12-23T14:11:00Z"/>
          <w:rFonts w:asciiTheme="minorHAnsi" w:eastAsiaTheme="minorEastAsia" w:hAnsiTheme="minorHAnsi" w:cstheme="minorBidi"/>
          <w:bCs w:val="0"/>
          <w:sz w:val="22"/>
          <w:szCs w:val="22"/>
        </w:rPr>
      </w:pPr>
      <w:ins w:id="901" w:author="Author" w:date="2014-09-05T10:08:00Z">
        <w:del w:id="902" w:author="Author" w:date="2014-12-23T14:11:00Z">
          <w:r w:rsidDel="00502B13">
            <w:delText>2.6.5 Guild equivalence certificate</w:delText>
          </w:r>
          <w:r w:rsidDel="00502B13">
            <w:tab/>
            <w:delText>39</w:delText>
          </w:r>
        </w:del>
      </w:ins>
    </w:p>
    <w:p w14:paraId="3C3A0269" w14:textId="77777777" w:rsidR="00EA49EB" w:rsidDel="00502B13" w:rsidRDefault="00EA49EB">
      <w:pPr>
        <w:pStyle w:val="TOC2"/>
        <w:rPr>
          <w:ins w:id="903" w:author="Author" w:date="2014-09-05T10:08:00Z"/>
          <w:del w:id="904" w:author="Author" w:date="2014-12-23T14:11:00Z"/>
          <w:rFonts w:asciiTheme="minorHAnsi" w:eastAsiaTheme="minorEastAsia" w:hAnsiTheme="minorHAnsi" w:cstheme="minorBidi"/>
          <w:sz w:val="22"/>
        </w:rPr>
      </w:pPr>
      <w:ins w:id="905" w:author="Author" w:date="2014-09-05T10:08:00Z">
        <w:del w:id="906" w:author="Author" w:date="2014-12-23T14:11:00Z">
          <w:r w:rsidDel="00502B13">
            <w:delText>2.7 Sample use cases</w:delText>
          </w:r>
          <w:r w:rsidDel="00502B13">
            <w:tab/>
            <w:delText>40</w:delText>
          </w:r>
        </w:del>
      </w:ins>
    </w:p>
    <w:p w14:paraId="187B5588" w14:textId="77777777" w:rsidR="00EA49EB" w:rsidDel="00502B13" w:rsidRDefault="00EA49EB">
      <w:pPr>
        <w:pStyle w:val="TOC3"/>
        <w:rPr>
          <w:ins w:id="907" w:author="Author" w:date="2014-09-05T10:08:00Z"/>
          <w:del w:id="908" w:author="Author" w:date="2014-12-23T14:11:00Z"/>
          <w:rFonts w:asciiTheme="minorHAnsi" w:eastAsiaTheme="minorEastAsia" w:hAnsiTheme="minorHAnsi" w:cstheme="minorBidi"/>
          <w:bCs w:val="0"/>
          <w:sz w:val="22"/>
          <w:szCs w:val="22"/>
        </w:rPr>
      </w:pPr>
      <w:ins w:id="909" w:author="Author" w:date="2014-09-05T10:08:00Z">
        <w:del w:id="910" w:author="Author" w:date="2014-12-23T14:11:00Z">
          <w:r w:rsidDel="00502B13">
            <w:delText>2.7.1 Users and devices</w:delText>
          </w:r>
          <w:r w:rsidDel="00502B13">
            <w:tab/>
            <w:delText>40</w:delText>
          </w:r>
        </w:del>
      </w:ins>
    </w:p>
    <w:p w14:paraId="4E8CFEA6" w14:textId="77777777" w:rsidR="00EA49EB" w:rsidDel="00502B13" w:rsidRDefault="00EA49EB">
      <w:pPr>
        <w:pStyle w:val="TOC3"/>
        <w:rPr>
          <w:ins w:id="911" w:author="Author" w:date="2014-09-05T10:08:00Z"/>
          <w:del w:id="912" w:author="Author" w:date="2014-12-23T14:11:00Z"/>
          <w:rFonts w:asciiTheme="minorHAnsi" w:eastAsiaTheme="minorEastAsia" w:hAnsiTheme="minorHAnsi" w:cstheme="minorBidi"/>
          <w:bCs w:val="0"/>
          <w:sz w:val="22"/>
          <w:szCs w:val="22"/>
        </w:rPr>
      </w:pPr>
      <w:ins w:id="913" w:author="Author" w:date="2014-09-05T10:08:00Z">
        <w:del w:id="914" w:author="Author" w:date="2014-12-23T14:11:00Z">
          <w:r w:rsidDel="00502B13">
            <w:delText>2.7.2 Users set up by Dad</w:delText>
          </w:r>
          <w:r w:rsidDel="00502B13">
            <w:tab/>
            <w:delText>41</w:delText>
          </w:r>
        </w:del>
      </w:ins>
    </w:p>
    <w:p w14:paraId="121201A5" w14:textId="77777777" w:rsidR="00EA49EB" w:rsidDel="00502B13" w:rsidRDefault="00EA49EB">
      <w:pPr>
        <w:pStyle w:val="TOC3"/>
        <w:rPr>
          <w:ins w:id="915" w:author="Author" w:date="2014-09-05T10:08:00Z"/>
          <w:del w:id="916" w:author="Author" w:date="2014-12-23T14:11:00Z"/>
          <w:rFonts w:asciiTheme="minorHAnsi" w:eastAsiaTheme="minorEastAsia" w:hAnsiTheme="minorHAnsi" w:cstheme="minorBidi"/>
          <w:bCs w:val="0"/>
          <w:sz w:val="22"/>
          <w:szCs w:val="22"/>
        </w:rPr>
      </w:pPr>
      <w:ins w:id="917" w:author="Author" w:date="2014-09-05T10:08:00Z">
        <w:del w:id="918" w:author="Author" w:date="2014-12-23T14:11:00Z">
          <w:r w:rsidDel="00502B13">
            <w:delText>2.7.3 Living room set up by Dad</w:delText>
          </w:r>
          <w:r w:rsidDel="00502B13">
            <w:tab/>
            <w:delText>42</w:delText>
          </w:r>
        </w:del>
      </w:ins>
    </w:p>
    <w:p w14:paraId="57D5DA87" w14:textId="77777777" w:rsidR="00EA49EB" w:rsidDel="00502B13" w:rsidRDefault="00EA49EB">
      <w:pPr>
        <w:pStyle w:val="TOC3"/>
        <w:rPr>
          <w:ins w:id="919" w:author="Author" w:date="2014-09-05T10:08:00Z"/>
          <w:del w:id="920" w:author="Author" w:date="2014-12-23T14:11:00Z"/>
          <w:rFonts w:asciiTheme="minorHAnsi" w:eastAsiaTheme="minorEastAsia" w:hAnsiTheme="minorHAnsi" w:cstheme="minorBidi"/>
          <w:bCs w:val="0"/>
          <w:sz w:val="22"/>
          <w:szCs w:val="22"/>
        </w:rPr>
      </w:pPr>
      <w:ins w:id="921" w:author="Author" w:date="2014-09-05T10:08:00Z">
        <w:del w:id="922" w:author="Author" w:date="2014-12-23T14:11:00Z">
          <w:r w:rsidDel="00502B13">
            <w:delText>2.7.4 Son's bedroom set up by son</w:delText>
          </w:r>
          <w:r w:rsidDel="00502B13">
            <w:tab/>
            <w:delText>43</w:delText>
          </w:r>
        </w:del>
      </w:ins>
    </w:p>
    <w:p w14:paraId="422D40BD" w14:textId="77777777" w:rsidR="00EA49EB" w:rsidDel="00502B13" w:rsidRDefault="00EA49EB">
      <w:pPr>
        <w:pStyle w:val="TOC3"/>
        <w:rPr>
          <w:ins w:id="923" w:author="Author" w:date="2014-09-05T10:08:00Z"/>
          <w:del w:id="924" w:author="Author" w:date="2014-12-23T14:11:00Z"/>
          <w:rFonts w:asciiTheme="minorHAnsi" w:eastAsiaTheme="minorEastAsia" w:hAnsiTheme="minorHAnsi" w:cstheme="minorBidi"/>
          <w:bCs w:val="0"/>
          <w:sz w:val="22"/>
          <w:szCs w:val="22"/>
        </w:rPr>
      </w:pPr>
      <w:ins w:id="925" w:author="Author" w:date="2014-09-05T10:08:00Z">
        <w:del w:id="926" w:author="Author" w:date="2014-12-23T14:11:00Z">
          <w:r w:rsidDel="00502B13">
            <w:delText>2.7.5 Master bedroom set up by Dad</w:delText>
          </w:r>
          <w:r w:rsidDel="00502B13">
            <w:tab/>
            <w:delText>44</w:delText>
          </w:r>
        </w:del>
      </w:ins>
    </w:p>
    <w:p w14:paraId="5D196860" w14:textId="77777777" w:rsidR="00EA49EB" w:rsidDel="00502B13" w:rsidRDefault="00EA49EB">
      <w:pPr>
        <w:pStyle w:val="TOC3"/>
        <w:rPr>
          <w:ins w:id="927" w:author="Author" w:date="2014-09-05T10:08:00Z"/>
          <w:del w:id="928" w:author="Author" w:date="2014-12-23T14:11:00Z"/>
          <w:rFonts w:asciiTheme="minorHAnsi" w:eastAsiaTheme="minorEastAsia" w:hAnsiTheme="minorHAnsi" w:cstheme="minorBidi"/>
          <w:bCs w:val="0"/>
          <w:sz w:val="22"/>
          <w:szCs w:val="22"/>
        </w:rPr>
      </w:pPr>
      <w:ins w:id="929" w:author="Author" w:date="2014-09-05T10:08:00Z">
        <w:del w:id="930" w:author="Author" w:date="2014-12-23T14:11:00Z">
          <w:r w:rsidDel="00502B13">
            <w:delText>2.7.6 Son can control different TVs in the house</w:delText>
          </w:r>
          <w:r w:rsidDel="00502B13">
            <w:tab/>
            <w:delText>45</w:delText>
          </w:r>
        </w:del>
      </w:ins>
    </w:p>
    <w:p w14:paraId="32C62349" w14:textId="77777777" w:rsidR="00EA49EB" w:rsidDel="00502B13" w:rsidRDefault="00EA49EB">
      <w:pPr>
        <w:pStyle w:val="TOC3"/>
        <w:rPr>
          <w:ins w:id="931" w:author="Author" w:date="2014-09-05T10:08:00Z"/>
          <w:del w:id="932" w:author="Author" w:date="2014-12-23T14:11:00Z"/>
          <w:rFonts w:asciiTheme="minorHAnsi" w:eastAsiaTheme="minorEastAsia" w:hAnsiTheme="minorHAnsi" w:cstheme="minorBidi"/>
          <w:bCs w:val="0"/>
          <w:sz w:val="22"/>
          <w:szCs w:val="22"/>
        </w:rPr>
      </w:pPr>
      <w:ins w:id="933" w:author="Author" w:date="2014-09-05T10:08:00Z">
        <w:del w:id="934" w:author="Author" w:date="2014-12-23T14:11:00Z">
          <w:r w:rsidDel="00502B13">
            <w:delText>2.7.7 Living room tablet controls TVs in the house</w:delText>
          </w:r>
          <w:r w:rsidDel="00502B13">
            <w:tab/>
            <w:delText>46</w:delText>
          </w:r>
        </w:del>
      </w:ins>
    </w:p>
    <w:p w14:paraId="76447D62" w14:textId="77777777" w:rsidR="00EA49EB" w:rsidDel="00502B13" w:rsidRDefault="00EA49EB">
      <w:pPr>
        <w:pStyle w:val="TOC1"/>
        <w:rPr>
          <w:ins w:id="935" w:author="Author" w:date="2014-09-05T10:08:00Z"/>
          <w:del w:id="936" w:author="Author" w:date="2014-12-23T14:11:00Z"/>
          <w:rFonts w:asciiTheme="minorHAnsi" w:eastAsiaTheme="minorEastAsia" w:hAnsiTheme="minorHAnsi" w:cstheme="minorBidi"/>
          <w:b w:val="0"/>
          <w:bCs w:val="0"/>
          <w:sz w:val="22"/>
        </w:rPr>
      </w:pPr>
      <w:ins w:id="937" w:author="Author" w:date="2014-09-05T10:08:00Z">
        <w:del w:id="938" w:author="Author" w:date="2014-12-23T14:11:00Z">
          <w:r w:rsidDel="00502B13">
            <w:delText>3 Enhancements to Existing Framework</w:delText>
          </w:r>
          <w:r w:rsidDel="00502B13">
            <w:tab/>
            <w:delText>47</w:delText>
          </w:r>
        </w:del>
      </w:ins>
    </w:p>
    <w:p w14:paraId="3C8B1EF3" w14:textId="77777777" w:rsidR="00EA49EB" w:rsidDel="00502B13" w:rsidRDefault="00EA49EB">
      <w:pPr>
        <w:pStyle w:val="TOC2"/>
        <w:rPr>
          <w:ins w:id="939" w:author="Author" w:date="2014-09-05T10:08:00Z"/>
          <w:del w:id="940" w:author="Author" w:date="2014-12-23T14:11:00Z"/>
          <w:rFonts w:asciiTheme="minorHAnsi" w:eastAsiaTheme="minorEastAsia" w:hAnsiTheme="minorHAnsi" w:cstheme="minorBidi"/>
          <w:sz w:val="22"/>
        </w:rPr>
      </w:pPr>
      <w:ins w:id="941" w:author="Author" w:date="2014-09-05T10:08:00Z">
        <w:del w:id="942" w:author="Author" w:date="2014-12-23T14:11:00Z">
          <w:r w:rsidDel="00502B13">
            <w:delText>3.1 Crypto Agility Exchange</w:delText>
          </w:r>
          <w:r w:rsidDel="00502B13">
            <w:tab/>
            <w:delText>47</w:delText>
          </w:r>
        </w:del>
      </w:ins>
    </w:p>
    <w:p w14:paraId="402F1DFA" w14:textId="77777777" w:rsidR="00EA49EB" w:rsidDel="00502B13" w:rsidRDefault="00EA49EB">
      <w:pPr>
        <w:pStyle w:val="TOC2"/>
        <w:rPr>
          <w:ins w:id="943" w:author="Author" w:date="2014-09-05T10:08:00Z"/>
          <w:del w:id="944" w:author="Author" w:date="2014-12-23T14:11:00Z"/>
          <w:rFonts w:asciiTheme="minorHAnsi" w:eastAsiaTheme="minorEastAsia" w:hAnsiTheme="minorHAnsi" w:cstheme="minorBidi"/>
          <w:sz w:val="22"/>
        </w:rPr>
      </w:pPr>
      <w:ins w:id="945" w:author="Author" w:date="2014-09-05T10:08:00Z">
        <w:del w:id="946" w:author="Author" w:date="2014-12-23T14:11:00Z">
          <w:r w:rsidDel="00502B13">
            <w:delText>3.2 Add a Claimable Field to the About Announcement</w:delText>
          </w:r>
          <w:r w:rsidDel="00502B13">
            <w:tab/>
            <w:delText>48</w:delText>
          </w:r>
        </w:del>
      </w:ins>
    </w:p>
    <w:p w14:paraId="6A9DE785" w14:textId="77777777" w:rsidR="00EA49EB" w:rsidDel="00502B13" w:rsidRDefault="00EA49EB">
      <w:pPr>
        <w:pStyle w:val="TOC1"/>
        <w:rPr>
          <w:ins w:id="947" w:author="Author" w:date="2014-09-05T10:08:00Z"/>
          <w:del w:id="948" w:author="Author" w:date="2014-12-23T14:11:00Z"/>
          <w:rFonts w:asciiTheme="minorHAnsi" w:eastAsiaTheme="minorEastAsia" w:hAnsiTheme="minorHAnsi" w:cstheme="minorBidi"/>
          <w:b w:val="0"/>
          <w:bCs w:val="0"/>
          <w:sz w:val="22"/>
        </w:rPr>
      </w:pPr>
      <w:ins w:id="949" w:author="Author" w:date="2014-09-05T10:08:00Z">
        <w:del w:id="950" w:author="Author" w:date="2014-12-23T14:11:00Z">
          <w:r w:rsidDel="00502B13">
            <w:delText>4 Future Considerations</w:delText>
          </w:r>
          <w:r w:rsidDel="00502B13">
            <w:tab/>
            <w:delText>49</w:delText>
          </w:r>
        </w:del>
      </w:ins>
    </w:p>
    <w:p w14:paraId="46C7C224" w14:textId="77777777" w:rsidR="00EA49EB" w:rsidDel="00502B13" w:rsidRDefault="00EA49EB">
      <w:pPr>
        <w:pStyle w:val="TOC2"/>
        <w:rPr>
          <w:ins w:id="951" w:author="Author" w:date="2014-09-05T10:08:00Z"/>
          <w:del w:id="952" w:author="Author" w:date="2014-12-23T14:11:00Z"/>
          <w:rFonts w:asciiTheme="minorHAnsi" w:eastAsiaTheme="minorEastAsia" w:hAnsiTheme="minorHAnsi" w:cstheme="minorBidi"/>
          <w:sz w:val="22"/>
        </w:rPr>
      </w:pPr>
      <w:ins w:id="953" w:author="Author" w:date="2014-09-05T10:08:00Z">
        <w:del w:id="954" w:author="Author" w:date="2014-12-23T14:11:00Z">
          <w:r w:rsidDel="00502B13">
            <w:delText>4.1 Broadcast signals and multipoint sessions</w:delText>
          </w:r>
          <w:r w:rsidDel="00502B13">
            <w:tab/>
            <w:delText>49</w:delText>
          </w:r>
        </w:del>
      </w:ins>
    </w:p>
    <w:p w14:paraId="0220FD31" w14:textId="77777777" w:rsidR="002C73CC" w:rsidDel="00502B13" w:rsidRDefault="002C73CC">
      <w:pPr>
        <w:pStyle w:val="TOC1"/>
        <w:rPr>
          <w:ins w:id="955" w:author="Author" w:date="2014-09-04T15:20:00Z"/>
          <w:del w:id="956" w:author="Author" w:date="2014-12-23T14:11:00Z"/>
          <w:rFonts w:asciiTheme="minorHAnsi" w:eastAsiaTheme="minorEastAsia" w:hAnsiTheme="minorHAnsi" w:cstheme="minorBidi"/>
          <w:b w:val="0"/>
          <w:bCs w:val="0"/>
          <w:sz w:val="22"/>
        </w:rPr>
      </w:pPr>
      <w:ins w:id="957" w:author="Author" w:date="2014-09-04T15:20:00Z">
        <w:del w:id="958" w:author="Author" w:date="2014-12-23T14:11:00Z">
          <w:r w:rsidDel="00502B13">
            <w:delText>1 Introduction</w:delText>
          </w:r>
          <w:r w:rsidDel="00502B13">
            <w:tab/>
            <w:delText>5</w:delText>
          </w:r>
        </w:del>
      </w:ins>
    </w:p>
    <w:p w14:paraId="469E031D" w14:textId="77777777" w:rsidR="002C73CC" w:rsidDel="00502B13" w:rsidRDefault="002C73CC">
      <w:pPr>
        <w:pStyle w:val="TOC2"/>
        <w:rPr>
          <w:ins w:id="959" w:author="Author" w:date="2014-09-04T15:20:00Z"/>
          <w:del w:id="960" w:author="Author" w:date="2014-12-23T14:11:00Z"/>
          <w:rFonts w:asciiTheme="minorHAnsi" w:eastAsiaTheme="minorEastAsia" w:hAnsiTheme="minorHAnsi" w:cstheme="minorBidi"/>
          <w:sz w:val="22"/>
        </w:rPr>
      </w:pPr>
      <w:ins w:id="961" w:author="Author" w:date="2014-09-04T15:20:00Z">
        <w:del w:id="962" w:author="Author" w:date="2014-12-23T14:11:00Z">
          <w:r w:rsidDel="00502B13">
            <w:delText>1.1 Purpose and scope</w:delText>
          </w:r>
          <w:r w:rsidDel="00502B13">
            <w:tab/>
            <w:delText>5</w:delText>
          </w:r>
        </w:del>
      </w:ins>
    </w:p>
    <w:p w14:paraId="36EA3FDD" w14:textId="77777777" w:rsidR="002C73CC" w:rsidDel="00502B13" w:rsidRDefault="002C73CC">
      <w:pPr>
        <w:pStyle w:val="TOC2"/>
        <w:rPr>
          <w:ins w:id="963" w:author="Author" w:date="2014-09-04T15:20:00Z"/>
          <w:del w:id="964" w:author="Author" w:date="2014-12-23T14:11:00Z"/>
          <w:rFonts w:asciiTheme="minorHAnsi" w:eastAsiaTheme="minorEastAsia" w:hAnsiTheme="minorHAnsi" w:cstheme="minorBidi"/>
          <w:sz w:val="22"/>
        </w:rPr>
      </w:pPr>
      <w:ins w:id="965" w:author="Author" w:date="2014-09-04T15:20:00Z">
        <w:del w:id="966" w:author="Author" w:date="2014-12-23T14:11:00Z">
          <w:r w:rsidDel="00502B13">
            <w:delText>1.2 Revision history</w:delText>
          </w:r>
          <w:r w:rsidDel="00502B13">
            <w:tab/>
            <w:delText>5</w:delText>
          </w:r>
        </w:del>
      </w:ins>
    </w:p>
    <w:p w14:paraId="53A0C0F9" w14:textId="77777777" w:rsidR="002C73CC" w:rsidDel="00502B13" w:rsidRDefault="002C73CC">
      <w:pPr>
        <w:pStyle w:val="TOC2"/>
        <w:rPr>
          <w:ins w:id="967" w:author="Author" w:date="2014-09-04T15:20:00Z"/>
          <w:del w:id="968" w:author="Author" w:date="2014-12-23T14:11:00Z"/>
          <w:rFonts w:asciiTheme="minorHAnsi" w:eastAsiaTheme="minorEastAsia" w:hAnsiTheme="minorHAnsi" w:cstheme="minorBidi"/>
          <w:sz w:val="22"/>
        </w:rPr>
      </w:pPr>
      <w:ins w:id="969" w:author="Author" w:date="2014-09-04T15:20:00Z">
        <w:del w:id="970" w:author="Author" w:date="2014-12-23T14:11:00Z">
          <w:r w:rsidDel="00502B13">
            <w:delText>1.3 Acronyms and terms</w:delText>
          </w:r>
          <w:r w:rsidDel="00502B13">
            <w:tab/>
            <w:delText>5</w:delText>
          </w:r>
        </w:del>
      </w:ins>
    </w:p>
    <w:p w14:paraId="5917F96E" w14:textId="77777777" w:rsidR="002C73CC" w:rsidDel="00502B13" w:rsidRDefault="002C73CC">
      <w:pPr>
        <w:pStyle w:val="TOC1"/>
        <w:rPr>
          <w:ins w:id="971" w:author="Author" w:date="2014-09-04T15:20:00Z"/>
          <w:del w:id="972" w:author="Author" w:date="2014-12-23T14:11:00Z"/>
          <w:rFonts w:asciiTheme="minorHAnsi" w:eastAsiaTheme="minorEastAsia" w:hAnsiTheme="minorHAnsi" w:cstheme="minorBidi"/>
          <w:b w:val="0"/>
          <w:bCs w:val="0"/>
          <w:sz w:val="22"/>
        </w:rPr>
      </w:pPr>
      <w:ins w:id="973" w:author="Author" w:date="2014-09-04T15:20:00Z">
        <w:del w:id="974" w:author="Author" w:date="2014-12-23T14:11:00Z">
          <w:r w:rsidDel="00502B13">
            <w:delText>2 System Design</w:delText>
          </w:r>
          <w:r w:rsidDel="00502B13">
            <w:tab/>
            <w:delText>7</w:delText>
          </w:r>
        </w:del>
      </w:ins>
    </w:p>
    <w:p w14:paraId="07C8DD29" w14:textId="77777777" w:rsidR="002C73CC" w:rsidDel="00502B13" w:rsidRDefault="002C73CC">
      <w:pPr>
        <w:pStyle w:val="TOC2"/>
        <w:rPr>
          <w:ins w:id="975" w:author="Author" w:date="2014-09-04T15:20:00Z"/>
          <w:del w:id="976" w:author="Author" w:date="2014-12-23T14:11:00Z"/>
          <w:rFonts w:asciiTheme="minorHAnsi" w:eastAsiaTheme="minorEastAsia" w:hAnsiTheme="minorHAnsi" w:cstheme="minorBidi"/>
          <w:sz w:val="22"/>
        </w:rPr>
      </w:pPr>
      <w:ins w:id="977" w:author="Author" w:date="2014-09-04T15:20:00Z">
        <w:del w:id="978" w:author="Author" w:date="2014-12-23T14:11:00Z">
          <w:r w:rsidDel="00502B13">
            <w:delText>2.1 Overview</w:delText>
          </w:r>
          <w:r w:rsidDel="00502B13">
            <w:tab/>
            <w:delText>7</w:delText>
          </w:r>
        </w:del>
      </w:ins>
    </w:p>
    <w:p w14:paraId="3FD92C76" w14:textId="77777777" w:rsidR="002C73CC" w:rsidDel="00502B13" w:rsidRDefault="002C73CC">
      <w:pPr>
        <w:pStyle w:val="TOC2"/>
        <w:rPr>
          <w:ins w:id="979" w:author="Author" w:date="2014-09-04T15:20:00Z"/>
          <w:del w:id="980" w:author="Author" w:date="2014-12-23T14:11:00Z"/>
          <w:rFonts w:asciiTheme="minorHAnsi" w:eastAsiaTheme="minorEastAsia" w:hAnsiTheme="minorHAnsi" w:cstheme="minorBidi"/>
          <w:sz w:val="22"/>
        </w:rPr>
      </w:pPr>
      <w:ins w:id="981" w:author="Author" w:date="2014-09-04T15:20:00Z">
        <w:del w:id="982" w:author="Author" w:date="2014-12-23T14:11:00Z">
          <w:r w:rsidDel="00502B13">
            <w:delText>2.2 Premises</w:delText>
          </w:r>
          <w:r w:rsidDel="00502B13">
            <w:tab/>
            <w:delText>8</w:delText>
          </w:r>
        </w:del>
      </w:ins>
    </w:p>
    <w:p w14:paraId="098B780C" w14:textId="77777777" w:rsidR="002C73CC" w:rsidDel="00502B13" w:rsidRDefault="002C73CC">
      <w:pPr>
        <w:pStyle w:val="TOC2"/>
        <w:rPr>
          <w:ins w:id="983" w:author="Author" w:date="2014-09-04T15:20:00Z"/>
          <w:del w:id="984" w:author="Author" w:date="2014-12-23T14:11:00Z"/>
          <w:rFonts w:asciiTheme="minorHAnsi" w:eastAsiaTheme="minorEastAsia" w:hAnsiTheme="minorHAnsi" w:cstheme="minorBidi"/>
          <w:sz w:val="22"/>
        </w:rPr>
      </w:pPr>
      <w:ins w:id="985" w:author="Author" w:date="2014-09-04T15:20:00Z">
        <w:del w:id="986" w:author="Author" w:date="2014-12-23T14:11:00Z">
          <w:r w:rsidDel="00502B13">
            <w:delText>2.3 Typical operations</w:delText>
          </w:r>
          <w:r w:rsidDel="00502B13">
            <w:tab/>
            <w:delText>10</w:delText>
          </w:r>
        </w:del>
      </w:ins>
    </w:p>
    <w:p w14:paraId="46891B48" w14:textId="77777777" w:rsidR="002C73CC" w:rsidDel="00502B13" w:rsidRDefault="002C73CC">
      <w:pPr>
        <w:pStyle w:val="TOC3"/>
        <w:rPr>
          <w:ins w:id="987" w:author="Author" w:date="2014-09-04T15:20:00Z"/>
          <w:del w:id="988" w:author="Author" w:date="2014-12-23T14:11:00Z"/>
          <w:rFonts w:asciiTheme="minorHAnsi" w:eastAsiaTheme="minorEastAsia" w:hAnsiTheme="minorHAnsi" w:cstheme="minorBidi"/>
          <w:bCs w:val="0"/>
          <w:sz w:val="22"/>
          <w:szCs w:val="22"/>
        </w:rPr>
      </w:pPr>
      <w:ins w:id="989" w:author="Author" w:date="2014-09-04T15:20:00Z">
        <w:del w:id="990" w:author="Author" w:date="2014-12-23T14:11:00Z">
          <w:r w:rsidDel="00502B13">
            <w:delText>2.3.1 Claim a factory-reset device</w:delText>
          </w:r>
          <w:r w:rsidDel="00502B13">
            <w:tab/>
            <w:delText>10</w:delText>
          </w:r>
        </w:del>
      </w:ins>
    </w:p>
    <w:p w14:paraId="14E87878" w14:textId="77777777" w:rsidR="002C73CC" w:rsidDel="00502B13" w:rsidRDefault="002C73CC">
      <w:pPr>
        <w:pStyle w:val="TOC3"/>
        <w:rPr>
          <w:ins w:id="991" w:author="Author" w:date="2014-09-04T15:20:00Z"/>
          <w:del w:id="992" w:author="Author" w:date="2014-12-23T14:11:00Z"/>
          <w:rFonts w:asciiTheme="minorHAnsi" w:eastAsiaTheme="minorEastAsia" w:hAnsiTheme="minorHAnsi" w:cstheme="minorBidi"/>
          <w:bCs w:val="0"/>
          <w:sz w:val="22"/>
          <w:szCs w:val="22"/>
        </w:rPr>
      </w:pPr>
      <w:ins w:id="993" w:author="Author" w:date="2014-09-04T15:20:00Z">
        <w:del w:id="994" w:author="Author" w:date="2014-12-23T14:11:00Z">
          <w:r w:rsidDel="00502B13">
            <w:delText>2.3.2 Define a guild</w:delText>
          </w:r>
          <w:r w:rsidDel="00502B13">
            <w:tab/>
            <w:delText>12</w:delText>
          </w:r>
        </w:del>
      </w:ins>
    </w:p>
    <w:p w14:paraId="356248DE" w14:textId="77777777" w:rsidR="002C73CC" w:rsidDel="00502B13" w:rsidRDefault="002C73CC">
      <w:pPr>
        <w:pStyle w:val="TOC3"/>
        <w:rPr>
          <w:ins w:id="995" w:author="Author" w:date="2014-09-04T15:20:00Z"/>
          <w:del w:id="996" w:author="Author" w:date="2014-12-23T14:11:00Z"/>
          <w:rFonts w:asciiTheme="minorHAnsi" w:eastAsiaTheme="minorEastAsia" w:hAnsiTheme="minorHAnsi" w:cstheme="minorBidi"/>
          <w:bCs w:val="0"/>
          <w:sz w:val="22"/>
          <w:szCs w:val="22"/>
        </w:rPr>
      </w:pPr>
      <w:ins w:id="997" w:author="Author" w:date="2014-09-04T15:20:00Z">
        <w:del w:id="998" w:author="Author" w:date="2014-12-23T14:11:00Z">
          <w:r w:rsidDel="00502B13">
            <w:delText>2.3.3 Example of building a policy</w:delText>
          </w:r>
          <w:r w:rsidDel="00502B13">
            <w:tab/>
            <w:delText>12</w:delText>
          </w:r>
        </w:del>
      </w:ins>
    </w:p>
    <w:p w14:paraId="16924C1C" w14:textId="77777777" w:rsidR="002C73CC" w:rsidDel="00502B13" w:rsidRDefault="002C73CC">
      <w:pPr>
        <w:pStyle w:val="TOC3"/>
        <w:rPr>
          <w:ins w:id="999" w:author="Author" w:date="2014-09-04T15:20:00Z"/>
          <w:del w:id="1000" w:author="Author" w:date="2014-12-23T14:11:00Z"/>
          <w:rFonts w:asciiTheme="minorHAnsi" w:eastAsiaTheme="minorEastAsia" w:hAnsiTheme="minorHAnsi" w:cstheme="minorBidi"/>
          <w:bCs w:val="0"/>
          <w:sz w:val="22"/>
          <w:szCs w:val="22"/>
        </w:rPr>
      </w:pPr>
      <w:ins w:id="1001" w:author="Author" w:date="2014-09-04T15:20:00Z">
        <w:del w:id="1002" w:author="Author" w:date="2014-12-23T14:11:00Z">
          <w:r w:rsidDel="00502B13">
            <w:delText>2.3.4 Install an ANY-USER policy</w:delText>
          </w:r>
          <w:r w:rsidDel="00502B13">
            <w:tab/>
            <w:delText>13</w:delText>
          </w:r>
        </w:del>
      </w:ins>
    </w:p>
    <w:p w14:paraId="057E9163" w14:textId="77777777" w:rsidR="002C73CC" w:rsidDel="00502B13" w:rsidRDefault="002C73CC">
      <w:pPr>
        <w:pStyle w:val="TOC3"/>
        <w:rPr>
          <w:ins w:id="1003" w:author="Author" w:date="2014-09-04T15:20:00Z"/>
          <w:del w:id="1004" w:author="Author" w:date="2014-12-23T14:11:00Z"/>
          <w:rFonts w:asciiTheme="minorHAnsi" w:eastAsiaTheme="minorEastAsia" w:hAnsiTheme="minorHAnsi" w:cstheme="minorBidi"/>
          <w:bCs w:val="0"/>
          <w:sz w:val="22"/>
          <w:szCs w:val="22"/>
        </w:rPr>
      </w:pPr>
      <w:ins w:id="1005" w:author="Author" w:date="2014-09-04T15:20:00Z">
        <w:del w:id="1006" w:author="Author" w:date="2014-12-23T14:11:00Z">
          <w:r w:rsidDel="00502B13">
            <w:delText>2.3.5 Install a guild-specific policy</w:delText>
          </w:r>
          <w:r w:rsidDel="00502B13">
            <w:tab/>
            <w:delText>13</w:delText>
          </w:r>
        </w:del>
      </w:ins>
    </w:p>
    <w:p w14:paraId="639C33D1" w14:textId="77777777" w:rsidR="002C73CC" w:rsidDel="00502B13" w:rsidRDefault="002C73CC">
      <w:pPr>
        <w:pStyle w:val="TOC3"/>
        <w:rPr>
          <w:ins w:id="1007" w:author="Author" w:date="2014-09-04T15:20:00Z"/>
          <w:del w:id="1008" w:author="Author" w:date="2014-12-23T14:11:00Z"/>
          <w:rFonts w:asciiTheme="minorHAnsi" w:eastAsiaTheme="minorEastAsia" w:hAnsiTheme="minorHAnsi" w:cstheme="minorBidi"/>
          <w:bCs w:val="0"/>
          <w:sz w:val="22"/>
          <w:szCs w:val="22"/>
        </w:rPr>
      </w:pPr>
      <w:ins w:id="1009" w:author="Author" w:date="2014-09-04T15:20:00Z">
        <w:del w:id="1010" w:author="Author" w:date="2014-12-23T14:11:00Z">
          <w:r w:rsidDel="00502B13">
            <w:delText>2.3.6 Add an application to a guild</w:delText>
          </w:r>
          <w:r w:rsidDel="00502B13">
            <w:tab/>
            <w:delText>14</w:delText>
          </w:r>
        </w:del>
      </w:ins>
    </w:p>
    <w:p w14:paraId="7A7CC33F" w14:textId="77777777" w:rsidR="002C73CC" w:rsidDel="00502B13" w:rsidRDefault="002C73CC">
      <w:pPr>
        <w:pStyle w:val="TOC3"/>
        <w:rPr>
          <w:ins w:id="1011" w:author="Author" w:date="2014-09-04T15:20:00Z"/>
          <w:del w:id="1012" w:author="Author" w:date="2014-12-23T14:11:00Z"/>
          <w:rFonts w:asciiTheme="minorHAnsi" w:eastAsiaTheme="minorEastAsia" w:hAnsiTheme="minorHAnsi" w:cstheme="minorBidi"/>
          <w:bCs w:val="0"/>
          <w:sz w:val="22"/>
          <w:szCs w:val="22"/>
        </w:rPr>
      </w:pPr>
      <w:ins w:id="1013" w:author="Author" w:date="2014-09-04T15:20:00Z">
        <w:del w:id="1014" w:author="Author" w:date="2014-12-23T14:11:00Z">
          <w:r w:rsidDel="00502B13">
            <w:delText>2.3.7 Add a user to a guild</w:delText>
          </w:r>
          <w:r w:rsidDel="00502B13">
            <w:tab/>
            <w:delText>15</w:delText>
          </w:r>
        </w:del>
      </w:ins>
    </w:p>
    <w:p w14:paraId="1F5B3E6D" w14:textId="77777777" w:rsidR="002C73CC" w:rsidDel="00502B13" w:rsidRDefault="002C73CC">
      <w:pPr>
        <w:pStyle w:val="TOC3"/>
        <w:rPr>
          <w:ins w:id="1015" w:author="Author" w:date="2014-09-04T15:20:00Z"/>
          <w:del w:id="1016" w:author="Author" w:date="2014-12-23T14:11:00Z"/>
          <w:rFonts w:asciiTheme="minorHAnsi" w:eastAsiaTheme="minorEastAsia" w:hAnsiTheme="minorHAnsi" w:cstheme="minorBidi"/>
          <w:bCs w:val="0"/>
          <w:sz w:val="22"/>
          <w:szCs w:val="22"/>
        </w:rPr>
      </w:pPr>
      <w:ins w:id="1017" w:author="Author" w:date="2014-09-04T15:20:00Z">
        <w:del w:id="1018" w:author="Author" w:date="2014-12-23T14:11:00Z">
          <w:r w:rsidDel="00502B13">
            <w:delText>2.3.8 Delegating membership certificate</w:delText>
          </w:r>
          <w:r w:rsidDel="00502B13">
            <w:tab/>
            <w:delText>16</w:delText>
          </w:r>
        </w:del>
      </w:ins>
    </w:p>
    <w:p w14:paraId="0A769CDD" w14:textId="77777777" w:rsidR="002C73CC" w:rsidDel="00502B13" w:rsidRDefault="002C73CC">
      <w:pPr>
        <w:pStyle w:val="TOC3"/>
        <w:rPr>
          <w:ins w:id="1019" w:author="Author" w:date="2014-09-04T15:20:00Z"/>
          <w:del w:id="1020" w:author="Author" w:date="2014-12-23T14:11:00Z"/>
          <w:rFonts w:asciiTheme="minorHAnsi" w:eastAsiaTheme="minorEastAsia" w:hAnsiTheme="minorHAnsi" w:cstheme="minorBidi"/>
          <w:bCs w:val="0"/>
          <w:sz w:val="22"/>
          <w:szCs w:val="22"/>
        </w:rPr>
      </w:pPr>
      <w:ins w:id="1021" w:author="Author" w:date="2014-09-04T15:20:00Z">
        <w:del w:id="1022" w:author="Author" w:date="2014-12-23T14:11:00Z">
          <w:r w:rsidDel="00502B13">
            <w:delText>2.3.9 Add a guild equivalence certificate to an application</w:delText>
          </w:r>
          <w:r w:rsidDel="00502B13">
            <w:tab/>
            <w:delText>17</w:delText>
          </w:r>
        </w:del>
      </w:ins>
    </w:p>
    <w:p w14:paraId="036C85C8" w14:textId="77777777" w:rsidR="002C73CC" w:rsidDel="00502B13" w:rsidRDefault="002C73CC">
      <w:pPr>
        <w:pStyle w:val="TOC3"/>
        <w:rPr>
          <w:ins w:id="1023" w:author="Author" w:date="2014-09-04T15:20:00Z"/>
          <w:del w:id="1024" w:author="Author" w:date="2014-12-23T14:11:00Z"/>
          <w:rFonts w:asciiTheme="minorHAnsi" w:eastAsiaTheme="minorEastAsia" w:hAnsiTheme="minorHAnsi" w:cstheme="minorBidi"/>
          <w:bCs w:val="0"/>
          <w:sz w:val="22"/>
          <w:szCs w:val="22"/>
        </w:rPr>
      </w:pPr>
      <w:ins w:id="1025" w:author="Author" w:date="2014-09-04T15:20:00Z">
        <w:del w:id="1026" w:author="Author" w:date="2014-12-23T14:11:00Z">
          <w:r w:rsidDel="00502B13">
            <w:delText>2.3.10 Certificate revocation</w:delText>
          </w:r>
          <w:r w:rsidDel="00502B13">
            <w:tab/>
            <w:delText>18</w:delText>
          </w:r>
        </w:del>
      </w:ins>
    </w:p>
    <w:p w14:paraId="755505AC" w14:textId="77777777" w:rsidR="002C73CC" w:rsidDel="00502B13" w:rsidRDefault="002C73CC">
      <w:pPr>
        <w:pStyle w:val="TOC3"/>
        <w:rPr>
          <w:ins w:id="1027" w:author="Author" w:date="2014-09-04T15:20:00Z"/>
          <w:del w:id="1028" w:author="Author" w:date="2014-12-23T14:11:00Z"/>
          <w:rFonts w:asciiTheme="minorHAnsi" w:eastAsiaTheme="minorEastAsia" w:hAnsiTheme="minorHAnsi" w:cstheme="minorBidi"/>
          <w:bCs w:val="0"/>
          <w:sz w:val="22"/>
          <w:szCs w:val="22"/>
        </w:rPr>
      </w:pPr>
      <w:ins w:id="1029" w:author="Author" w:date="2014-09-04T15:20:00Z">
        <w:del w:id="1030" w:author="Author" w:date="2014-12-23T14:11:00Z">
          <w:r w:rsidDel="00502B13">
            <w:delText>2.3.11 Distribution of policy updates and membership certificates</w:delText>
          </w:r>
          <w:r w:rsidDel="00502B13">
            <w:tab/>
            <w:delText>19</w:delText>
          </w:r>
        </w:del>
      </w:ins>
    </w:p>
    <w:p w14:paraId="59C78447" w14:textId="77777777" w:rsidR="002C73CC" w:rsidDel="00502B13" w:rsidRDefault="002C73CC">
      <w:pPr>
        <w:pStyle w:val="TOC3"/>
        <w:rPr>
          <w:ins w:id="1031" w:author="Author" w:date="2014-09-04T15:20:00Z"/>
          <w:del w:id="1032" w:author="Author" w:date="2014-12-23T14:11:00Z"/>
          <w:rFonts w:asciiTheme="minorHAnsi" w:eastAsiaTheme="minorEastAsia" w:hAnsiTheme="minorHAnsi" w:cstheme="minorBidi"/>
          <w:bCs w:val="0"/>
          <w:sz w:val="22"/>
          <w:szCs w:val="22"/>
        </w:rPr>
      </w:pPr>
      <w:ins w:id="1033" w:author="Author" w:date="2014-09-04T15:20:00Z">
        <w:del w:id="1034" w:author="Author" w:date="2014-12-23T14:11:00Z">
          <w:r w:rsidDel="00502B13">
            <w:delText>2.3.12 Application Manifest</w:delText>
          </w:r>
          <w:r w:rsidDel="00502B13">
            <w:tab/>
            <w:delText>20</w:delText>
          </w:r>
        </w:del>
      </w:ins>
    </w:p>
    <w:p w14:paraId="562A8E1B" w14:textId="77777777" w:rsidR="002C73CC" w:rsidDel="00502B13" w:rsidRDefault="002C73CC">
      <w:pPr>
        <w:pStyle w:val="TOC2"/>
        <w:rPr>
          <w:ins w:id="1035" w:author="Author" w:date="2014-09-04T15:20:00Z"/>
          <w:del w:id="1036" w:author="Author" w:date="2014-12-23T14:11:00Z"/>
          <w:rFonts w:asciiTheme="minorHAnsi" w:eastAsiaTheme="minorEastAsia" w:hAnsiTheme="minorHAnsi" w:cstheme="minorBidi"/>
          <w:sz w:val="22"/>
        </w:rPr>
      </w:pPr>
      <w:ins w:id="1037" w:author="Author" w:date="2014-09-04T15:20:00Z">
        <w:del w:id="1038" w:author="Author" w:date="2014-12-23T14:11:00Z">
          <w:r w:rsidDel="00502B13">
            <w:delText>2.4 Access validation</w:delText>
          </w:r>
          <w:r w:rsidDel="00502B13">
            <w:tab/>
            <w:delText>22</w:delText>
          </w:r>
        </w:del>
      </w:ins>
    </w:p>
    <w:p w14:paraId="399A7461" w14:textId="77777777" w:rsidR="002C73CC" w:rsidDel="00502B13" w:rsidRDefault="002C73CC">
      <w:pPr>
        <w:pStyle w:val="TOC3"/>
        <w:rPr>
          <w:ins w:id="1039" w:author="Author" w:date="2014-09-04T15:20:00Z"/>
          <w:del w:id="1040" w:author="Author" w:date="2014-12-23T14:11:00Z"/>
          <w:rFonts w:asciiTheme="minorHAnsi" w:eastAsiaTheme="minorEastAsia" w:hAnsiTheme="minorHAnsi" w:cstheme="minorBidi"/>
          <w:bCs w:val="0"/>
          <w:sz w:val="22"/>
          <w:szCs w:val="22"/>
        </w:rPr>
      </w:pPr>
      <w:ins w:id="1041" w:author="Author" w:date="2014-09-04T15:20:00Z">
        <w:del w:id="1042" w:author="Author" w:date="2014-12-23T14:11:00Z">
          <w:r w:rsidDel="00502B13">
            <w:delText>2.4.1 Validation flow</w:delText>
          </w:r>
          <w:r w:rsidDel="00502B13">
            <w:tab/>
            <w:delText>22</w:delText>
          </w:r>
        </w:del>
      </w:ins>
    </w:p>
    <w:p w14:paraId="756F8D85" w14:textId="77777777" w:rsidR="002C73CC" w:rsidDel="00502B13" w:rsidRDefault="002C73CC">
      <w:pPr>
        <w:pStyle w:val="TOC3"/>
        <w:rPr>
          <w:ins w:id="1043" w:author="Author" w:date="2014-09-04T15:20:00Z"/>
          <w:del w:id="1044" w:author="Author" w:date="2014-12-23T14:11:00Z"/>
          <w:rFonts w:asciiTheme="minorHAnsi" w:eastAsiaTheme="minorEastAsia" w:hAnsiTheme="minorHAnsi" w:cstheme="minorBidi"/>
          <w:bCs w:val="0"/>
          <w:sz w:val="22"/>
          <w:szCs w:val="22"/>
        </w:rPr>
      </w:pPr>
      <w:ins w:id="1045" w:author="Author" w:date="2014-09-04T15:20:00Z">
        <w:del w:id="1046" w:author="Author" w:date="2014-12-23T14:11:00Z">
          <w:r w:rsidDel="00502B13">
            <w:delText>2.4.2 Validating a consumer policy</w:delText>
          </w:r>
          <w:r w:rsidDel="00502B13">
            <w:tab/>
            <w:delText>23</w:delText>
          </w:r>
        </w:del>
      </w:ins>
    </w:p>
    <w:p w14:paraId="539510D1" w14:textId="77777777" w:rsidR="002C73CC" w:rsidDel="00502B13" w:rsidRDefault="002C73CC">
      <w:pPr>
        <w:pStyle w:val="TOC3"/>
        <w:rPr>
          <w:ins w:id="1047" w:author="Author" w:date="2014-09-04T15:20:00Z"/>
          <w:del w:id="1048" w:author="Author" w:date="2014-12-23T14:11:00Z"/>
          <w:rFonts w:asciiTheme="minorHAnsi" w:eastAsiaTheme="minorEastAsia" w:hAnsiTheme="minorHAnsi" w:cstheme="minorBidi"/>
          <w:bCs w:val="0"/>
          <w:sz w:val="22"/>
          <w:szCs w:val="22"/>
        </w:rPr>
      </w:pPr>
      <w:ins w:id="1049" w:author="Author" w:date="2014-09-04T15:20:00Z">
        <w:del w:id="1050" w:author="Author" w:date="2014-12-23T14:11:00Z">
          <w:r w:rsidDel="00502B13">
            <w:delText>2.4.3 Exchanging a trust profile during session establishment</w:delText>
          </w:r>
          <w:r w:rsidDel="00502B13">
            <w:tab/>
            <w:delText>24</w:delText>
          </w:r>
        </w:del>
      </w:ins>
    </w:p>
    <w:p w14:paraId="18B2F22D" w14:textId="77777777" w:rsidR="002C73CC" w:rsidDel="00502B13" w:rsidRDefault="002C73CC">
      <w:pPr>
        <w:pStyle w:val="TOC3"/>
        <w:rPr>
          <w:ins w:id="1051" w:author="Author" w:date="2014-09-04T15:20:00Z"/>
          <w:del w:id="1052" w:author="Author" w:date="2014-12-23T14:11:00Z"/>
          <w:rFonts w:asciiTheme="minorHAnsi" w:eastAsiaTheme="minorEastAsia" w:hAnsiTheme="minorHAnsi" w:cstheme="minorBidi"/>
          <w:bCs w:val="0"/>
          <w:sz w:val="22"/>
          <w:szCs w:val="22"/>
        </w:rPr>
      </w:pPr>
      <w:ins w:id="1053" w:author="Author" w:date="2014-09-04T15:20:00Z">
        <w:del w:id="1054" w:author="Author" w:date="2014-12-23T14:11:00Z">
          <w:r w:rsidDel="00502B13">
            <w:delText>2.4.4 Anonymous session</w:delText>
          </w:r>
          <w:r w:rsidDel="00502B13">
            <w:tab/>
            <w:delText>26</w:delText>
          </w:r>
        </w:del>
      </w:ins>
    </w:p>
    <w:p w14:paraId="2401706E" w14:textId="77777777" w:rsidR="002C73CC" w:rsidDel="00502B13" w:rsidRDefault="002C73CC">
      <w:pPr>
        <w:pStyle w:val="TOC3"/>
        <w:rPr>
          <w:ins w:id="1055" w:author="Author" w:date="2014-09-04T15:20:00Z"/>
          <w:del w:id="1056" w:author="Author" w:date="2014-12-23T14:11:00Z"/>
          <w:rFonts w:asciiTheme="minorHAnsi" w:eastAsiaTheme="minorEastAsia" w:hAnsiTheme="minorHAnsi" w:cstheme="minorBidi"/>
          <w:bCs w:val="0"/>
          <w:sz w:val="22"/>
          <w:szCs w:val="22"/>
        </w:rPr>
      </w:pPr>
      <w:ins w:id="1057" w:author="Author" w:date="2014-09-04T15:20:00Z">
        <w:del w:id="1058" w:author="Author" w:date="2014-12-23T14:11:00Z">
          <w:r w:rsidDel="00502B13">
            <w:delText>2.4.5 Validating an admin user</w:delText>
          </w:r>
          <w:r w:rsidDel="00502B13">
            <w:tab/>
            <w:delText>27</w:delText>
          </w:r>
        </w:del>
      </w:ins>
    </w:p>
    <w:p w14:paraId="6642FBC2" w14:textId="77777777" w:rsidR="002C73CC" w:rsidDel="00502B13" w:rsidRDefault="002C73CC">
      <w:pPr>
        <w:pStyle w:val="TOC3"/>
        <w:rPr>
          <w:ins w:id="1059" w:author="Author" w:date="2014-09-04T15:20:00Z"/>
          <w:del w:id="1060" w:author="Author" w:date="2014-12-23T14:11:00Z"/>
          <w:rFonts w:asciiTheme="minorHAnsi" w:eastAsiaTheme="minorEastAsia" w:hAnsiTheme="minorHAnsi" w:cstheme="minorBidi"/>
          <w:bCs w:val="0"/>
          <w:sz w:val="22"/>
          <w:szCs w:val="22"/>
        </w:rPr>
      </w:pPr>
      <w:ins w:id="1061" w:author="Author" w:date="2014-09-04T15:20:00Z">
        <w:del w:id="1062" w:author="Author" w:date="2014-12-23T14:11:00Z">
          <w:r w:rsidDel="00502B13">
            <w:delText>2.4.6 Emitting a session-based signal</w:delText>
          </w:r>
          <w:r w:rsidDel="00502B13">
            <w:tab/>
            <w:delText>27</w:delText>
          </w:r>
        </w:del>
      </w:ins>
    </w:p>
    <w:p w14:paraId="32C12C7A" w14:textId="77777777" w:rsidR="002C73CC" w:rsidDel="00502B13" w:rsidRDefault="002C73CC">
      <w:pPr>
        <w:pStyle w:val="TOC2"/>
        <w:rPr>
          <w:ins w:id="1063" w:author="Author" w:date="2014-09-04T15:20:00Z"/>
          <w:del w:id="1064" w:author="Author" w:date="2014-12-23T14:11:00Z"/>
          <w:rFonts w:asciiTheme="minorHAnsi" w:eastAsiaTheme="minorEastAsia" w:hAnsiTheme="minorHAnsi" w:cstheme="minorBidi"/>
          <w:sz w:val="22"/>
        </w:rPr>
      </w:pPr>
      <w:ins w:id="1065" w:author="Author" w:date="2014-09-04T15:20:00Z">
        <w:del w:id="1066" w:author="Author" w:date="2014-12-23T14:11:00Z">
          <w:r w:rsidDel="00502B13">
            <w:delText>2.5 Authorization data format</w:delText>
          </w:r>
          <w:r w:rsidDel="00502B13">
            <w:tab/>
            <w:delText>28</w:delText>
          </w:r>
        </w:del>
      </w:ins>
    </w:p>
    <w:p w14:paraId="37D4067C" w14:textId="77777777" w:rsidR="002C73CC" w:rsidDel="00502B13" w:rsidRDefault="002C73CC">
      <w:pPr>
        <w:pStyle w:val="TOC3"/>
        <w:rPr>
          <w:ins w:id="1067" w:author="Author" w:date="2014-09-04T15:20:00Z"/>
          <w:del w:id="1068" w:author="Author" w:date="2014-12-23T14:11:00Z"/>
          <w:rFonts w:asciiTheme="minorHAnsi" w:eastAsiaTheme="minorEastAsia" w:hAnsiTheme="minorHAnsi" w:cstheme="minorBidi"/>
          <w:bCs w:val="0"/>
          <w:sz w:val="22"/>
          <w:szCs w:val="22"/>
        </w:rPr>
      </w:pPr>
      <w:ins w:id="1069" w:author="Author" w:date="2014-09-04T15:20:00Z">
        <w:del w:id="1070" w:author="Author" w:date="2014-12-23T14:11:00Z">
          <w:r w:rsidDel="00502B13">
            <w:delText>2.5.1 The format is binary and exchanged between peers using AllJoyn marshalling</w:delText>
          </w:r>
          <w:r w:rsidDel="00502B13">
            <w:tab/>
            <w:delText>28</w:delText>
          </w:r>
        </w:del>
      </w:ins>
    </w:p>
    <w:p w14:paraId="5C09856F" w14:textId="77777777" w:rsidR="002C73CC" w:rsidDel="00502B13" w:rsidRDefault="002C73CC">
      <w:pPr>
        <w:pStyle w:val="TOC3"/>
        <w:rPr>
          <w:ins w:id="1071" w:author="Author" w:date="2014-09-04T15:20:00Z"/>
          <w:del w:id="1072" w:author="Author" w:date="2014-12-23T14:11:00Z"/>
          <w:rFonts w:asciiTheme="minorHAnsi" w:eastAsiaTheme="minorEastAsia" w:hAnsiTheme="minorHAnsi" w:cstheme="minorBidi"/>
          <w:bCs w:val="0"/>
          <w:sz w:val="22"/>
          <w:szCs w:val="22"/>
        </w:rPr>
      </w:pPr>
      <w:ins w:id="1073" w:author="Author" w:date="2014-09-04T15:20:00Z">
        <w:del w:id="1074" w:author="Author" w:date="2014-12-23T14:11:00Z">
          <w:r w:rsidDel="00502B13">
            <w:delText>2.5.2 Format Structure</w:delText>
          </w:r>
          <w:r w:rsidDel="00502B13">
            <w:tab/>
            <w:delText>29</w:delText>
          </w:r>
        </w:del>
      </w:ins>
    </w:p>
    <w:p w14:paraId="7450CA9D" w14:textId="77777777" w:rsidR="002C73CC" w:rsidDel="00502B13" w:rsidRDefault="002C73CC">
      <w:pPr>
        <w:pStyle w:val="TOC3"/>
        <w:rPr>
          <w:ins w:id="1075" w:author="Author" w:date="2014-09-04T15:20:00Z"/>
          <w:del w:id="1076" w:author="Author" w:date="2014-12-23T14:11:00Z"/>
          <w:rFonts w:asciiTheme="minorHAnsi" w:eastAsiaTheme="minorEastAsia" w:hAnsiTheme="minorHAnsi" w:cstheme="minorBidi"/>
          <w:bCs w:val="0"/>
          <w:sz w:val="22"/>
          <w:szCs w:val="22"/>
        </w:rPr>
      </w:pPr>
      <w:ins w:id="1077" w:author="Author" w:date="2014-09-04T15:20:00Z">
        <w:del w:id="1078" w:author="Author" w:date="2014-12-23T14:11:00Z">
          <w:r w:rsidDel="00502B13">
            <w:delText>2.5.3 Examples</w:delText>
          </w:r>
          <w:r w:rsidDel="00502B13">
            <w:tab/>
            <w:delText>33</w:delText>
          </w:r>
        </w:del>
      </w:ins>
    </w:p>
    <w:p w14:paraId="5A79DA53" w14:textId="77777777" w:rsidR="002C73CC" w:rsidDel="00502B13" w:rsidRDefault="002C73CC">
      <w:pPr>
        <w:pStyle w:val="TOC3"/>
        <w:rPr>
          <w:ins w:id="1079" w:author="Author" w:date="2014-09-04T15:20:00Z"/>
          <w:del w:id="1080" w:author="Author" w:date="2014-12-23T14:11:00Z"/>
          <w:rFonts w:asciiTheme="minorHAnsi" w:eastAsiaTheme="minorEastAsia" w:hAnsiTheme="minorHAnsi" w:cstheme="minorBidi"/>
          <w:bCs w:val="0"/>
          <w:sz w:val="22"/>
          <w:szCs w:val="22"/>
        </w:rPr>
      </w:pPr>
      <w:ins w:id="1081" w:author="Author" w:date="2014-09-04T15:20:00Z">
        <w:del w:id="1082" w:author="Author" w:date="2014-12-23T14:11:00Z">
          <w:r w:rsidDel="00502B13">
            <w:delText>2.5.4 Policy Templates</w:delText>
          </w:r>
          <w:r w:rsidDel="00502B13">
            <w:tab/>
            <w:delText>37</w:delText>
          </w:r>
        </w:del>
      </w:ins>
    </w:p>
    <w:p w14:paraId="0FB99492" w14:textId="77777777" w:rsidR="002C73CC" w:rsidDel="00502B13" w:rsidRDefault="002C73CC">
      <w:pPr>
        <w:pStyle w:val="TOC2"/>
        <w:rPr>
          <w:ins w:id="1083" w:author="Author" w:date="2014-09-04T15:20:00Z"/>
          <w:del w:id="1084" w:author="Author" w:date="2014-12-23T14:11:00Z"/>
          <w:rFonts w:asciiTheme="minorHAnsi" w:eastAsiaTheme="minorEastAsia" w:hAnsiTheme="minorHAnsi" w:cstheme="minorBidi"/>
          <w:sz w:val="22"/>
        </w:rPr>
      </w:pPr>
      <w:ins w:id="1085" w:author="Author" w:date="2014-09-04T15:20:00Z">
        <w:del w:id="1086" w:author="Author" w:date="2014-12-23T14:11:00Z">
          <w:r w:rsidDel="00502B13">
            <w:delText>2.6 Certificates (Work-in-progress)</w:delText>
          </w:r>
          <w:r w:rsidDel="00502B13">
            <w:tab/>
            <w:delText>37</w:delText>
          </w:r>
        </w:del>
      </w:ins>
    </w:p>
    <w:p w14:paraId="5D856686" w14:textId="77777777" w:rsidR="002C73CC" w:rsidDel="00502B13" w:rsidRDefault="002C73CC">
      <w:pPr>
        <w:pStyle w:val="TOC3"/>
        <w:rPr>
          <w:ins w:id="1087" w:author="Author" w:date="2014-09-04T15:20:00Z"/>
          <w:del w:id="1088" w:author="Author" w:date="2014-12-23T14:11:00Z"/>
          <w:rFonts w:asciiTheme="minorHAnsi" w:eastAsiaTheme="minorEastAsia" w:hAnsiTheme="minorHAnsi" w:cstheme="minorBidi"/>
          <w:bCs w:val="0"/>
          <w:sz w:val="22"/>
          <w:szCs w:val="22"/>
        </w:rPr>
      </w:pPr>
      <w:ins w:id="1089" w:author="Author" w:date="2014-09-04T15:20:00Z">
        <w:del w:id="1090" w:author="Author" w:date="2014-12-23T14:11:00Z">
          <w:r w:rsidDel="00502B13">
            <w:delText>2.6.1 Policy certificate</w:delText>
          </w:r>
          <w:r w:rsidDel="00502B13">
            <w:tab/>
            <w:delText>37</w:delText>
          </w:r>
        </w:del>
      </w:ins>
    </w:p>
    <w:p w14:paraId="61BB1970" w14:textId="77777777" w:rsidR="002C73CC" w:rsidDel="00502B13" w:rsidRDefault="002C73CC">
      <w:pPr>
        <w:pStyle w:val="TOC3"/>
        <w:rPr>
          <w:ins w:id="1091" w:author="Author" w:date="2014-09-04T15:20:00Z"/>
          <w:del w:id="1092" w:author="Author" w:date="2014-12-23T14:11:00Z"/>
          <w:rFonts w:asciiTheme="minorHAnsi" w:eastAsiaTheme="minorEastAsia" w:hAnsiTheme="minorHAnsi" w:cstheme="minorBidi"/>
          <w:bCs w:val="0"/>
          <w:sz w:val="22"/>
          <w:szCs w:val="22"/>
        </w:rPr>
      </w:pPr>
      <w:ins w:id="1093" w:author="Author" w:date="2014-09-04T15:20:00Z">
        <w:del w:id="1094" w:author="Author" w:date="2014-12-23T14:11:00Z">
          <w:r w:rsidDel="00502B13">
            <w:delText>2.6.2 Membership certificate</w:delText>
          </w:r>
          <w:r w:rsidDel="00502B13">
            <w:tab/>
            <w:delText>38</w:delText>
          </w:r>
        </w:del>
      </w:ins>
    </w:p>
    <w:p w14:paraId="61CBDA11" w14:textId="77777777" w:rsidR="002C73CC" w:rsidDel="00502B13" w:rsidRDefault="002C73CC">
      <w:pPr>
        <w:pStyle w:val="TOC3"/>
        <w:rPr>
          <w:ins w:id="1095" w:author="Author" w:date="2014-09-04T15:20:00Z"/>
          <w:del w:id="1096" w:author="Author" w:date="2014-12-23T14:11:00Z"/>
          <w:rFonts w:asciiTheme="minorHAnsi" w:eastAsiaTheme="minorEastAsia" w:hAnsiTheme="minorHAnsi" w:cstheme="minorBidi"/>
          <w:bCs w:val="0"/>
          <w:sz w:val="22"/>
          <w:szCs w:val="22"/>
        </w:rPr>
      </w:pPr>
      <w:ins w:id="1097" w:author="Author" w:date="2014-09-04T15:20:00Z">
        <w:del w:id="1098" w:author="Author" w:date="2014-12-23T14:11:00Z">
          <w:r w:rsidDel="00502B13">
            <w:delText>2.6.3 User equivalence certificate</w:delText>
          </w:r>
          <w:r w:rsidDel="00502B13">
            <w:tab/>
            <w:delText>38</w:delText>
          </w:r>
        </w:del>
      </w:ins>
    </w:p>
    <w:p w14:paraId="6479AC18" w14:textId="77777777" w:rsidR="002C73CC" w:rsidDel="00502B13" w:rsidRDefault="002C73CC">
      <w:pPr>
        <w:pStyle w:val="TOC3"/>
        <w:rPr>
          <w:ins w:id="1099" w:author="Author" w:date="2014-09-04T15:20:00Z"/>
          <w:del w:id="1100" w:author="Author" w:date="2014-12-23T14:11:00Z"/>
          <w:rFonts w:asciiTheme="minorHAnsi" w:eastAsiaTheme="minorEastAsia" w:hAnsiTheme="minorHAnsi" w:cstheme="minorBidi"/>
          <w:bCs w:val="0"/>
          <w:sz w:val="22"/>
          <w:szCs w:val="22"/>
        </w:rPr>
      </w:pPr>
      <w:ins w:id="1101" w:author="Author" w:date="2014-09-04T15:20:00Z">
        <w:del w:id="1102" w:author="Author" w:date="2014-12-23T14:11:00Z">
          <w:r w:rsidDel="00502B13">
            <w:delText>2.6.4 Identity certificate</w:delText>
          </w:r>
          <w:r w:rsidDel="00502B13">
            <w:tab/>
            <w:delText>39</w:delText>
          </w:r>
        </w:del>
      </w:ins>
    </w:p>
    <w:p w14:paraId="2ACC0078" w14:textId="77777777" w:rsidR="002C73CC" w:rsidDel="00502B13" w:rsidRDefault="002C73CC">
      <w:pPr>
        <w:pStyle w:val="TOC3"/>
        <w:rPr>
          <w:ins w:id="1103" w:author="Author" w:date="2014-09-04T15:20:00Z"/>
          <w:del w:id="1104" w:author="Author" w:date="2014-12-23T14:11:00Z"/>
          <w:rFonts w:asciiTheme="minorHAnsi" w:eastAsiaTheme="minorEastAsia" w:hAnsiTheme="minorHAnsi" w:cstheme="minorBidi"/>
          <w:bCs w:val="0"/>
          <w:sz w:val="22"/>
          <w:szCs w:val="22"/>
        </w:rPr>
      </w:pPr>
      <w:ins w:id="1105" w:author="Author" w:date="2014-09-04T15:20:00Z">
        <w:del w:id="1106" w:author="Author" w:date="2014-12-23T14:11:00Z">
          <w:r w:rsidDel="00502B13">
            <w:delText>2.6.5 Guild equivalence certificate</w:delText>
          </w:r>
          <w:r w:rsidDel="00502B13">
            <w:tab/>
            <w:delText>39</w:delText>
          </w:r>
        </w:del>
      </w:ins>
    </w:p>
    <w:p w14:paraId="6F3AB6B6" w14:textId="77777777" w:rsidR="002C73CC" w:rsidDel="00502B13" w:rsidRDefault="002C73CC">
      <w:pPr>
        <w:pStyle w:val="TOC2"/>
        <w:rPr>
          <w:ins w:id="1107" w:author="Author" w:date="2014-09-04T15:20:00Z"/>
          <w:del w:id="1108" w:author="Author" w:date="2014-12-23T14:11:00Z"/>
          <w:rFonts w:asciiTheme="minorHAnsi" w:eastAsiaTheme="minorEastAsia" w:hAnsiTheme="minorHAnsi" w:cstheme="minorBidi"/>
          <w:sz w:val="22"/>
        </w:rPr>
      </w:pPr>
      <w:ins w:id="1109" w:author="Author" w:date="2014-09-04T15:20:00Z">
        <w:del w:id="1110" w:author="Author" w:date="2014-12-23T14:11:00Z">
          <w:r w:rsidDel="00502B13">
            <w:delText>2.7 Sample use cases</w:delText>
          </w:r>
          <w:r w:rsidDel="00502B13">
            <w:tab/>
            <w:delText>40</w:delText>
          </w:r>
        </w:del>
      </w:ins>
    </w:p>
    <w:p w14:paraId="3A804A05" w14:textId="77777777" w:rsidR="002C73CC" w:rsidDel="00502B13" w:rsidRDefault="002C73CC">
      <w:pPr>
        <w:pStyle w:val="TOC3"/>
        <w:rPr>
          <w:ins w:id="1111" w:author="Author" w:date="2014-09-04T15:20:00Z"/>
          <w:del w:id="1112" w:author="Author" w:date="2014-12-23T14:11:00Z"/>
          <w:rFonts w:asciiTheme="minorHAnsi" w:eastAsiaTheme="minorEastAsia" w:hAnsiTheme="minorHAnsi" w:cstheme="minorBidi"/>
          <w:bCs w:val="0"/>
          <w:sz w:val="22"/>
          <w:szCs w:val="22"/>
        </w:rPr>
      </w:pPr>
      <w:ins w:id="1113" w:author="Author" w:date="2014-09-04T15:20:00Z">
        <w:del w:id="1114" w:author="Author" w:date="2014-12-23T14:11:00Z">
          <w:r w:rsidDel="00502B13">
            <w:delText>2.7.1 Users and devices</w:delText>
          </w:r>
          <w:r w:rsidDel="00502B13">
            <w:tab/>
            <w:delText>40</w:delText>
          </w:r>
        </w:del>
      </w:ins>
    </w:p>
    <w:p w14:paraId="66A47CDA" w14:textId="77777777" w:rsidR="002C73CC" w:rsidDel="00502B13" w:rsidRDefault="002C73CC">
      <w:pPr>
        <w:pStyle w:val="TOC3"/>
        <w:rPr>
          <w:ins w:id="1115" w:author="Author" w:date="2014-09-04T15:20:00Z"/>
          <w:del w:id="1116" w:author="Author" w:date="2014-12-23T14:11:00Z"/>
          <w:rFonts w:asciiTheme="minorHAnsi" w:eastAsiaTheme="minorEastAsia" w:hAnsiTheme="minorHAnsi" w:cstheme="minorBidi"/>
          <w:bCs w:val="0"/>
          <w:sz w:val="22"/>
          <w:szCs w:val="22"/>
        </w:rPr>
      </w:pPr>
      <w:ins w:id="1117" w:author="Author" w:date="2014-09-04T15:20:00Z">
        <w:del w:id="1118" w:author="Author" w:date="2014-12-23T14:11:00Z">
          <w:r w:rsidDel="00502B13">
            <w:delText>2.7.2 Users set up by Dad</w:delText>
          </w:r>
          <w:r w:rsidDel="00502B13">
            <w:tab/>
            <w:delText>41</w:delText>
          </w:r>
        </w:del>
      </w:ins>
    </w:p>
    <w:p w14:paraId="4F56ABA2" w14:textId="77777777" w:rsidR="002C73CC" w:rsidDel="00502B13" w:rsidRDefault="002C73CC">
      <w:pPr>
        <w:pStyle w:val="TOC3"/>
        <w:rPr>
          <w:ins w:id="1119" w:author="Author" w:date="2014-09-04T15:20:00Z"/>
          <w:del w:id="1120" w:author="Author" w:date="2014-12-23T14:11:00Z"/>
          <w:rFonts w:asciiTheme="minorHAnsi" w:eastAsiaTheme="minorEastAsia" w:hAnsiTheme="minorHAnsi" w:cstheme="minorBidi"/>
          <w:bCs w:val="0"/>
          <w:sz w:val="22"/>
          <w:szCs w:val="22"/>
        </w:rPr>
      </w:pPr>
      <w:ins w:id="1121" w:author="Author" w:date="2014-09-04T15:20:00Z">
        <w:del w:id="1122" w:author="Author" w:date="2014-12-23T14:11:00Z">
          <w:r w:rsidDel="00502B13">
            <w:delText>2.7.3 Living room set up by Dad</w:delText>
          </w:r>
          <w:r w:rsidDel="00502B13">
            <w:tab/>
            <w:delText>42</w:delText>
          </w:r>
        </w:del>
      </w:ins>
    </w:p>
    <w:p w14:paraId="4B034A08" w14:textId="77777777" w:rsidR="002C73CC" w:rsidDel="00502B13" w:rsidRDefault="002C73CC">
      <w:pPr>
        <w:pStyle w:val="TOC3"/>
        <w:rPr>
          <w:ins w:id="1123" w:author="Author" w:date="2014-09-04T15:20:00Z"/>
          <w:del w:id="1124" w:author="Author" w:date="2014-12-23T14:11:00Z"/>
          <w:rFonts w:asciiTheme="minorHAnsi" w:eastAsiaTheme="minorEastAsia" w:hAnsiTheme="minorHAnsi" w:cstheme="minorBidi"/>
          <w:bCs w:val="0"/>
          <w:sz w:val="22"/>
          <w:szCs w:val="22"/>
        </w:rPr>
      </w:pPr>
      <w:ins w:id="1125" w:author="Author" w:date="2014-09-04T15:20:00Z">
        <w:del w:id="1126" w:author="Author" w:date="2014-12-23T14:11:00Z">
          <w:r w:rsidDel="00502B13">
            <w:delText>2.7.4 Son's bedroom set up by son</w:delText>
          </w:r>
          <w:r w:rsidDel="00502B13">
            <w:tab/>
            <w:delText>43</w:delText>
          </w:r>
        </w:del>
      </w:ins>
    </w:p>
    <w:p w14:paraId="583BE920" w14:textId="77777777" w:rsidR="002C73CC" w:rsidDel="00502B13" w:rsidRDefault="002C73CC">
      <w:pPr>
        <w:pStyle w:val="TOC3"/>
        <w:rPr>
          <w:ins w:id="1127" w:author="Author" w:date="2014-09-04T15:20:00Z"/>
          <w:del w:id="1128" w:author="Author" w:date="2014-12-23T14:11:00Z"/>
          <w:rFonts w:asciiTheme="minorHAnsi" w:eastAsiaTheme="minorEastAsia" w:hAnsiTheme="minorHAnsi" w:cstheme="minorBidi"/>
          <w:bCs w:val="0"/>
          <w:sz w:val="22"/>
          <w:szCs w:val="22"/>
        </w:rPr>
      </w:pPr>
      <w:ins w:id="1129" w:author="Author" w:date="2014-09-04T15:20:00Z">
        <w:del w:id="1130" w:author="Author" w:date="2014-12-23T14:11:00Z">
          <w:r w:rsidDel="00502B13">
            <w:delText>2.7.5 Master bedroom set up by Dad</w:delText>
          </w:r>
          <w:r w:rsidDel="00502B13">
            <w:tab/>
            <w:delText>44</w:delText>
          </w:r>
        </w:del>
      </w:ins>
    </w:p>
    <w:p w14:paraId="0D6B50C3" w14:textId="77777777" w:rsidR="002C73CC" w:rsidDel="00502B13" w:rsidRDefault="002C73CC">
      <w:pPr>
        <w:pStyle w:val="TOC3"/>
        <w:rPr>
          <w:ins w:id="1131" w:author="Author" w:date="2014-09-04T15:20:00Z"/>
          <w:del w:id="1132" w:author="Author" w:date="2014-12-23T14:11:00Z"/>
          <w:rFonts w:asciiTheme="minorHAnsi" w:eastAsiaTheme="minorEastAsia" w:hAnsiTheme="minorHAnsi" w:cstheme="minorBidi"/>
          <w:bCs w:val="0"/>
          <w:sz w:val="22"/>
          <w:szCs w:val="22"/>
        </w:rPr>
      </w:pPr>
      <w:ins w:id="1133" w:author="Author" w:date="2014-09-04T15:20:00Z">
        <w:del w:id="1134" w:author="Author" w:date="2014-12-23T14:11:00Z">
          <w:r w:rsidDel="00502B13">
            <w:delText>2.7.6 Son can control different TVs in the house</w:delText>
          </w:r>
          <w:r w:rsidDel="00502B13">
            <w:tab/>
            <w:delText>45</w:delText>
          </w:r>
        </w:del>
      </w:ins>
    </w:p>
    <w:p w14:paraId="6905FE09" w14:textId="77777777" w:rsidR="002C73CC" w:rsidDel="00502B13" w:rsidRDefault="002C73CC">
      <w:pPr>
        <w:pStyle w:val="TOC3"/>
        <w:rPr>
          <w:ins w:id="1135" w:author="Author" w:date="2014-09-04T15:20:00Z"/>
          <w:del w:id="1136" w:author="Author" w:date="2014-12-23T14:11:00Z"/>
          <w:rFonts w:asciiTheme="minorHAnsi" w:eastAsiaTheme="minorEastAsia" w:hAnsiTheme="minorHAnsi" w:cstheme="minorBidi"/>
          <w:bCs w:val="0"/>
          <w:sz w:val="22"/>
          <w:szCs w:val="22"/>
        </w:rPr>
      </w:pPr>
      <w:ins w:id="1137" w:author="Author" w:date="2014-09-04T15:20:00Z">
        <w:del w:id="1138" w:author="Author" w:date="2014-12-23T14:11:00Z">
          <w:r w:rsidDel="00502B13">
            <w:delText>2.7.7 Living room tablet controls TVs in the house</w:delText>
          </w:r>
          <w:r w:rsidDel="00502B13">
            <w:tab/>
            <w:delText>46</w:delText>
          </w:r>
        </w:del>
      </w:ins>
    </w:p>
    <w:p w14:paraId="25EF9E20" w14:textId="77777777" w:rsidR="002C73CC" w:rsidDel="00502B13" w:rsidRDefault="002C73CC">
      <w:pPr>
        <w:pStyle w:val="TOC1"/>
        <w:rPr>
          <w:ins w:id="1139" w:author="Author" w:date="2014-09-04T15:20:00Z"/>
          <w:del w:id="1140" w:author="Author" w:date="2014-12-23T14:11:00Z"/>
          <w:rFonts w:asciiTheme="minorHAnsi" w:eastAsiaTheme="minorEastAsia" w:hAnsiTheme="minorHAnsi" w:cstheme="minorBidi"/>
          <w:b w:val="0"/>
          <w:bCs w:val="0"/>
          <w:sz w:val="22"/>
        </w:rPr>
      </w:pPr>
      <w:ins w:id="1141" w:author="Author" w:date="2014-09-04T15:20:00Z">
        <w:del w:id="1142" w:author="Author" w:date="2014-12-23T14:11:00Z">
          <w:r w:rsidDel="00502B13">
            <w:delText>3 Enhancements to Existing Framework</w:delText>
          </w:r>
          <w:r w:rsidDel="00502B13">
            <w:tab/>
            <w:delText>47</w:delText>
          </w:r>
        </w:del>
      </w:ins>
    </w:p>
    <w:p w14:paraId="7491F8F4" w14:textId="77777777" w:rsidR="002C73CC" w:rsidDel="00502B13" w:rsidRDefault="002C73CC">
      <w:pPr>
        <w:pStyle w:val="TOC2"/>
        <w:rPr>
          <w:ins w:id="1143" w:author="Author" w:date="2014-09-04T15:20:00Z"/>
          <w:del w:id="1144" w:author="Author" w:date="2014-12-23T14:11:00Z"/>
          <w:rFonts w:asciiTheme="minorHAnsi" w:eastAsiaTheme="minorEastAsia" w:hAnsiTheme="minorHAnsi" w:cstheme="minorBidi"/>
          <w:sz w:val="22"/>
        </w:rPr>
      </w:pPr>
      <w:ins w:id="1145" w:author="Author" w:date="2014-09-04T15:20:00Z">
        <w:del w:id="1146" w:author="Author" w:date="2014-12-23T14:11:00Z">
          <w:r w:rsidDel="00502B13">
            <w:delText>3.1 Crypto Agility Exchange</w:delText>
          </w:r>
          <w:r w:rsidDel="00502B13">
            <w:tab/>
            <w:delText>47</w:delText>
          </w:r>
        </w:del>
      </w:ins>
    </w:p>
    <w:p w14:paraId="1F08A5D9" w14:textId="77777777" w:rsidR="002C73CC" w:rsidDel="00502B13" w:rsidRDefault="002C73CC">
      <w:pPr>
        <w:pStyle w:val="TOC3"/>
        <w:rPr>
          <w:ins w:id="1147" w:author="Author" w:date="2014-09-04T15:20:00Z"/>
          <w:del w:id="1148" w:author="Author" w:date="2014-12-23T14:11:00Z"/>
          <w:rFonts w:asciiTheme="minorHAnsi" w:eastAsiaTheme="minorEastAsia" w:hAnsiTheme="minorHAnsi" w:cstheme="minorBidi"/>
          <w:bCs w:val="0"/>
          <w:sz w:val="22"/>
          <w:szCs w:val="22"/>
        </w:rPr>
      </w:pPr>
      <w:ins w:id="1149" w:author="Author" w:date="2014-09-04T15:20:00Z">
        <w:del w:id="1150" w:author="Author" w:date="2014-12-23T14:11:00Z">
          <w:r w:rsidDel="00502B13">
            <w:delText>3.1.1 Add a Claimable Field to the About Announcement</w:delText>
          </w:r>
          <w:r w:rsidDel="00502B13">
            <w:tab/>
            <w:delText>48</w:delText>
          </w:r>
        </w:del>
      </w:ins>
    </w:p>
    <w:p w14:paraId="29CF3D64" w14:textId="77777777" w:rsidR="002C73CC" w:rsidDel="00502B13" w:rsidRDefault="002C73CC">
      <w:pPr>
        <w:pStyle w:val="TOC1"/>
        <w:rPr>
          <w:ins w:id="1151" w:author="Author" w:date="2014-09-04T15:20:00Z"/>
          <w:del w:id="1152" w:author="Author" w:date="2014-12-23T14:11:00Z"/>
          <w:rFonts w:asciiTheme="minorHAnsi" w:eastAsiaTheme="minorEastAsia" w:hAnsiTheme="minorHAnsi" w:cstheme="minorBidi"/>
          <w:b w:val="0"/>
          <w:bCs w:val="0"/>
          <w:sz w:val="22"/>
        </w:rPr>
      </w:pPr>
      <w:ins w:id="1153" w:author="Author" w:date="2014-09-04T15:20:00Z">
        <w:del w:id="1154" w:author="Author" w:date="2014-12-23T14:11:00Z">
          <w:r w:rsidDel="00502B13">
            <w:delText>4 Future Considerations</w:delText>
          </w:r>
          <w:r w:rsidDel="00502B13">
            <w:tab/>
            <w:delText>49</w:delText>
          </w:r>
        </w:del>
      </w:ins>
    </w:p>
    <w:p w14:paraId="0E72EAB7" w14:textId="77777777" w:rsidR="002C73CC" w:rsidDel="00502B13" w:rsidRDefault="002C73CC">
      <w:pPr>
        <w:pStyle w:val="TOC2"/>
        <w:rPr>
          <w:ins w:id="1155" w:author="Author" w:date="2014-09-04T15:20:00Z"/>
          <w:del w:id="1156" w:author="Author" w:date="2014-12-23T14:11:00Z"/>
          <w:rFonts w:asciiTheme="minorHAnsi" w:eastAsiaTheme="minorEastAsia" w:hAnsiTheme="minorHAnsi" w:cstheme="minorBidi"/>
          <w:sz w:val="22"/>
        </w:rPr>
      </w:pPr>
      <w:ins w:id="1157" w:author="Author" w:date="2014-09-04T15:20:00Z">
        <w:del w:id="1158" w:author="Author" w:date="2014-12-23T14:11:00Z">
          <w:r w:rsidDel="00502B13">
            <w:delText>4.1 Broadcast signals and multipoint sessions</w:delText>
          </w:r>
          <w:r w:rsidDel="00502B13">
            <w:tab/>
            <w:delText>49</w:delText>
          </w:r>
        </w:del>
      </w:ins>
    </w:p>
    <w:p w14:paraId="69A32999" w14:textId="77777777" w:rsidR="007A541D" w:rsidDel="00502B13" w:rsidRDefault="007A541D">
      <w:pPr>
        <w:pStyle w:val="TOC1"/>
        <w:rPr>
          <w:ins w:id="1159" w:author="Author" w:date="2014-09-04T14:57:00Z"/>
          <w:del w:id="1160" w:author="Author" w:date="2014-12-23T14:11:00Z"/>
          <w:rFonts w:asciiTheme="minorHAnsi" w:eastAsiaTheme="minorEastAsia" w:hAnsiTheme="minorHAnsi" w:cstheme="minorBidi"/>
          <w:b w:val="0"/>
          <w:bCs w:val="0"/>
          <w:sz w:val="22"/>
        </w:rPr>
      </w:pPr>
      <w:ins w:id="1161" w:author="Author" w:date="2014-09-04T14:57:00Z">
        <w:del w:id="1162" w:author="Author" w:date="2014-12-23T14:11:00Z">
          <w:r w:rsidDel="00502B13">
            <w:delText>1 Introduction</w:delText>
          </w:r>
          <w:r w:rsidDel="00502B13">
            <w:tab/>
            <w:delText>5</w:delText>
          </w:r>
        </w:del>
      </w:ins>
    </w:p>
    <w:p w14:paraId="337FB87C" w14:textId="77777777" w:rsidR="007A541D" w:rsidDel="00502B13" w:rsidRDefault="007A541D">
      <w:pPr>
        <w:pStyle w:val="TOC2"/>
        <w:rPr>
          <w:ins w:id="1163" w:author="Author" w:date="2014-09-04T14:57:00Z"/>
          <w:del w:id="1164" w:author="Author" w:date="2014-12-23T14:11:00Z"/>
          <w:rFonts w:asciiTheme="minorHAnsi" w:eastAsiaTheme="minorEastAsia" w:hAnsiTheme="minorHAnsi" w:cstheme="minorBidi"/>
          <w:sz w:val="22"/>
        </w:rPr>
      </w:pPr>
      <w:ins w:id="1165" w:author="Author" w:date="2014-09-04T14:57:00Z">
        <w:del w:id="1166" w:author="Author" w:date="2014-12-23T14:11:00Z">
          <w:r w:rsidDel="00502B13">
            <w:delText>1.1 Purpose and scope</w:delText>
          </w:r>
          <w:r w:rsidDel="00502B13">
            <w:tab/>
            <w:delText>5</w:delText>
          </w:r>
        </w:del>
      </w:ins>
    </w:p>
    <w:p w14:paraId="45D54816" w14:textId="77777777" w:rsidR="007A541D" w:rsidDel="00502B13" w:rsidRDefault="007A541D">
      <w:pPr>
        <w:pStyle w:val="TOC2"/>
        <w:rPr>
          <w:ins w:id="1167" w:author="Author" w:date="2014-09-04T14:57:00Z"/>
          <w:del w:id="1168" w:author="Author" w:date="2014-12-23T14:11:00Z"/>
          <w:rFonts w:asciiTheme="minorHAnsi" w:eastAsiaTheme="minorEastAsia" w:hAnsiTheme="minorHAnsi" w:cstheme="minorBidi"/>
          <w:sz w:val="22"/>
        </w:rPr>
      </w:pPr>
      <w:ins w:id="1169" w:author="Author" w:date="2014-09-04T14:57:00Z">
        <w:del w:id="1170" w:author="Author" w:date="2014-12-23T14:11:00Z">
          <w:r w:rsidDel="00502B13">
            <w:delText>1.2 Revision history</w:delText>
          </w:r>
          <w:r w:rsidDel="00502B13">
            <w:tab/>
            <w:delText>5</w:delText>
          </w:r>
        </w:del>
      </w:ins>
    </w:p>
    <w:p w14:paraId="223B4212" w14:textId="77777777" w:rsidR="007A541D" w:rsidDel="00502B13" w:rsidRDefault="007A541D">
      <w:pPr>
        <w:pStyle w:val="TOC2"/>
        <w:rPr>
          <w:ins w:id="1171" w:author="Author" w:date="2014-09-04T14:57:00Z"/>
          <w:del w:id="1172" w:author="Author" w:date="2014-12-23T14:11:00Z"/>
          <w:rFonts w:asciiTheme="minorHAnsi" w:eastAsiaTheme="minorEastAsia" w:hAnsiTheme="minorHAnsi" w:cstheme="minorBidi"/>
          <w:sz w:val="22"/>
        </w:rPr>
      </w:pPr>
      <w:ins w:id="1173" w:author="Author" w:date="2014-09-04T14:57:00Z">
        <w:del w:id="1174" w:author="Author" w:date="2014-12-23T14:11:00Z">
          <w:r w:rsidDel="00502B13">
            <w:delText>1.3 Acronyms and terms</w:delText>
          </w:r>
          <w:r w:rsidDel="00502B13">
            <w:tab/>
            <w:delText>5</w:delText>
          </w:r>
        </w:del>
      </w:ins>
    </w:p>
    <w:p w14:paraId="56626A5B" w14:textId="77777777" w:rsidR="007A541D" w:rsidDel="00502B13" w:rsidRDefault="007A541D">
      <w:pPr>
        <w:pStyle w:val="TOC1"/>
        <w:rPr>
          <w:ins w:id="1175" w:author="Author" w:date="2014-09-04T14:57:00Z"/>
          <w:del w:id="1176" w:author="Author" w:date="2014-12-23T14:11:00Z"/>
          <w:rFonts w:asciiTheme="minorHAnsi" w:eastAsiaTheme="minorEastAsia" w:hAnsiTheme="minorHAnsi" w:cstheme="minorBidi"/>
          <w:b w:val="0"/>
          <w:bCs w:val="0"/>
          <w:sz w:val="22"/>
        </w:rPr>
      </w:pPr>
      <w:ins w:id="1177" w:author="Author" w:date="2014-09-04T14:57:00Z">
        <w:del w:id="1178" w:author="Author" w:date="2014-12-23T14:11:00Z">
          <w:r w:rsidDel="00502B13">
            <w:delText>2 System Design</w:delText>
          </w:r>
          <w:r w:rsidDel="00502B13">
            <w:tab/>
            <w:delText>7</w:delText>
          </w:r>
        </w:del>
      </w:ins>
    </w:p>
    <w:p w14:paraId="1896F948" w14:textId="77777777" w:rsidR="007A541D" w:rsidDel="00502B13" w:rsidRDefault="007A541D">
      <w:pPr>
        <w:pStyle w:val="TOC2"/>
        <w:rPr>
          <w:ins w:id="1179" w:author="Author" w:date="2014-09-04T14:57:00Z"/>
          <w:del w:id="1180" w:author="Author" w:date="2014-12-23T14:11:00Z"/>
          <w:rFonts w:asciiTheme="minorHAnsi" w:eastAsiaTheme="minorEastAsia" w:hAnsiTheme="minorHAnsi" w:cstheme="minorBidi"/>
          <w:sz w:val="22"/>
        </w:rPr>
      </w:pPr>
      <w:ins w:id="1181" w:author="Author" w:date="2014-09-04T14:57:00Z">
        <w:del w:id="1182" w:author="Author" w:date="2014-12-23T14:11:00Z">
          <w:r w:rsidDel="00502B13">
            <w:delText>2.1 Overview</w:delText>
          </w:r>
          <w:r w:rsidDel="00502B13">
            <w:tab/>
            <w:delText>7</w:delText>
          </w:r>
        </w:del>
      </w:ins>
    </w:p>
    <w:p w14:paraId="72E5F8EC" w14:textId="77777777" w:rsidR="007A541D" w:rsidDel="00502B13" w:rsidRDefault="007A541D">
      <w:pPr>
        <w:pStyle w:val="TOC2"/>
        <w:rPr>
          <w:ins w:id="1183" w:author="Author" w:date="2014-09-04T14:57:00Z"/>
          <w:del w:id="1184" w:author="Author" w:date="2014-12-23T14:11:00Z"/>
          <w:rFonts w:asciiTheme="minorHAnsi" w:eastAsiaTheme="minorEastAsia" w:hAnsiTheme="minorHAnsi" w:cstheme="minorBidi"/>
          <w:sz w:val="22"/>
        </w:rPr>
      </w:pPr>
      <w:ins w:id="1185" w:author="Author" w:date="2014-09-04T14:57:00Z">
        <w:del w:id="1186" w:author="Author" w:date="2014-12-23T14:11:00Z">
          <w:r w:rsidDel="00502B13">
            <w:delText>2.2 Premises</w:delText>
          </w:r>
          <w:r w:rsidDel="00502B13">
            <w:tab/>
            <w:delText>8</w:delText>
          </w:r>
        </w:del>
      </w:ins>
    </w:p>
    <w:p w14:paraId="7B8B77A8" w14:textId="77777777" w:rsidR="007A541D" w:rsidDel="00502B13" w:rsidRDefault="007A541D">
      <w:pPr>
        <w:pStyle w:val="TOC2"/>
        <w:rPr>
          <w:ins w:id="1187" w:author="Author" w:date="2014-09-04T14:57:00Z"/>
          <w:del w:id="1188" w:author="Author" w:date="2014-12-23T14:11:00Z"/>
          <w:rFonts w:asciiTheme="minorHAnsi" w:eastAsiaTheme="minorEastAsia" w:hAnsiTheme="minorHAnsi" w:cstheme="minorBidi"/>
          <w:sz w:val="22"/>
        </w:rPr>
      </w:pPr>
      <w:ins w:id="1189" w:author="Author" w:date="2014-09-04T14:57:00Z">
        <w:del w:id="1190" w:author="Author" w:date="2014-12-23T14:11:00Z">
          <w:r w:rsidDel="00502B13">
            <w:delText>2.3 Typical operations</w:delText>
          </w:r>
          <w:r w:rsidDel="00502B13">
            <w:tab/>
            <w:delText>10</w:delText>
          </w:r>
        </w:del>
      </w:ins>
    </w:p>
    <w:p w14:paraId="307A6709" w14:textId="77777777" w:rsidR="007A541D" w:rsidDel="00502B13" w:rsidRDefault="007A541D">
      <w:pPr>
        <w:pStyle w:val="TOC3"/>
        <w:rPr>
          <w:ins w:id="1191" w:author="Author" w:date="2014-09-04T14:57:00Z"/>
          <w:del w:id="1192" w:author="Author" w:date="2014-12-23T14:11:00Z"/>
          <w:rFonts w:asciiTheme="minorHAnsi" w:eastAsiaTheme="minorEastAsia" w:hAnsiTheme="minorHAnsi" w:cstheme="minorBidi"/>
          <w:bCs w:val="0"/>
          <w:sz w:val="22"/>
          <w:szCs w:val="22"/>
        </w:rPr>
      </w:pPr>
      <w:ins w:id="1193" w:author="Author" w:date="2014-09-04T14:57:00Z">
        <w:del w:id="1194" w:author="Author" w:date="2014-12-23T14:11:00Z">
          <w:r w:rsidDel="00502B13">
            <w:delText>2.3.1 Claim a factory-reset device</w:delText>
          </w:r>
          <w:r w:rsidDel="00502B13">
            <w:tab/>
            <w:delText>10</w:delText>
          </w:r>
        </w:del>
      </w:ins>
    </w:p>
    <w:p w14:paraId="62CF999C" w14:textId="77777777" w:rsidR="007A541D" w:rsidDel="00502B13" w:rsidRDefault="007A541D">
      <w:pPr>
        <w:pStyle w:val="TOC3"/>
        <w:rPr>
          <w:ins w:id="1195" w:author="Author" w:date="2014-09-04T14:57:00Z"/>
          <w:del w:id="1196" w:author="Author" w:date="2014-12-23T14:11:00Z"/>
          <w:rFonts w:asciiTheme="minorHAnsi" w:eastAsiaTheme="minorEastAsia" w:hAnsiTheme="minorHAnsi" w:cstheme="minorBidi"/>
          <w:bCs w:val="0"/>
          <w:sz w:val="22"/>
          <w:szCs w:val="22"/>
        </w:rPr>
      </w:pPr>
      <w:ins w:id="1197" w:author="Author" w:date="2014-09-04T14:57:00Z">
        <w:del w:id="1198" w:author="Author" w:date="2014-12-23T14:11:00Z">
          <w:r w:rsidDel="00502B13">
            <w:delText>2.3.2 Define a guild</w:delText>
          </w:r>
          <w:r w:rsidDel="00502B13">
            <w:tab/>
            <w:delText>12</w:delText>
          </w:r>
        </w:del>
      </w:ins>
    </w:p>
    <w:p w14:paraId="5144F19A" w14:textId="77777777" w:rsidR="007A541D" w:rsidDel="00502B13" w:rsidRDefault="007A541D">
      <w:pPr>
        <w:pStyle w:val="TOC3"/>
        <w:rPr>
          <w:ins w:id="1199" w:author="Author" w:date="2014-09-04T14:57:00Z"/>
          <w:del w:id="1200" w:author="Author" w:date="2014-12-23T14:11:00Z"/>
          <w:rFonts w:asciiTheme="minorHAnsi" w:eastAsiaTheme="minorEastAsia" w:hAnsiTheme="minorHAnsi" w:cstheme="minorBidi"/>
          <w:bCs w:val="0"/>
          <w:sz w:val="22"/>
          <w:szCs w:val="22"/>
        </w:rPr>
      </w:pPr>
      <w:ins w:id="1201" w:author="Author" w:date="2014-09-04T14:57:00Z">
        <w:del w:id="1202" w:author="Author" w:date="2014-12-23T14:11:00Z">
          <w:r w:rsidDel="00502B13">
            <w:delText>2.3.3 Example of building a policy</w:delText>
          </w:r>
          <w:r w:rsidDel="00502B13">
            <w:tab/>
            <w:delText>12</w:delText>
          </w:r>
        </w:del>
      </w:ins>
    </w:p>
    <w:p w14:paraId="5CF58B6B" w14:textId="77777777" w:rsidR="007A541D" w:rsidDel="00502B13" w:rsidRDefault="007A541D">
      <w:pPr>
        <w:pStyle w:val="TOC3"/>
        <w:rPr>
          <w:ins w:id="1203" w:author="Author" w:date="2014-09-04T14:57:00Z"/>
          <w:del w:id="1204" w:author="Author" w:date="2014-12-23T14:11:00Z"/>
          <w:rFonts w:asciiTheme="minorHAnsi" w:eastAsiaTheme="minorEastAsia" w:hAnsiTheme="minorHAnsi" w:cstheme="minorBidi"/>
          <w:bCs w:val="0"/>
          <w:sz w:val="22"/>
          <w:szCs w:val="22"/>
        </w:rPr>
      </w:pPr>
      <w:ins w:id="1205" w:author="Author" w:date="2014-09-04T14:57:00Z">
        <w:del w:id="1206" w:author="Author" w:date="2014-12-23T14:11:00Z">
          <w:r w:rsidDel="00502B13">
            <w:delText>2.3.4 Install an ANY-USER policy</w:delText>
          </w:r>
          <w:r w:rsidDel="00502B13">
            <w:tab/>
            <w:delText>13</w:delText>
          </w:r>
        </w:del>
      </w:ins>
    </w:p>
    <w:p w14:paraId="52F265FB" w14:textId="77777777" w:rsidR="007A541D" w:rsidDel="00502B13" w:rsidRDefault="007A541D">
      <w:pPr>
        <w:pStyle w:val="TOC3"/>
        <w:rPr>
          <w:ins w:id="1207" w:author="Author" w:date="2014-09-04T14:57:00Z"/>
          <w:del w:id="1208" w:author="Author" w:date="2014-12-23T14:11:00Z"/>
          <w:rFonts w:asciiTheme="minorHAnsi" w:eastAsiaTheme="minorEastAsia" w:hAnsiTheme="minorHAnsi" w:cstheme="minorBidi"/>
          <w:bCs w:val="0"/>
          <w:sz w:val="22"/>
          <w:szCs w:val="22"/>
        </w:rPr>
      </w:pPr>
      <w:ins w:id="1209" w:author="Author" w:date="2014-09-04T14:57:00Z">
        <w:del w:id="1210" w:author="Author" w:date="2014-12-23T14:11:00Z">
          <w:r w:rsidDel="00502B13">
            <w:delText>2.3.5 Install a guild-specific policy</w:delText>
          </w:r>
          <w:r w:rsidDel="00502B13">
            <w:tab/>
            <w:delText>13</w:delText>
          </w:r>
        </w:del>
      </w:ins>
    </w:p>
    <w:p w14:paraId="383F2D6B" w14:textId="77777777" w:rsidR="007A541D" w:rsidDel="00502B13" w:rsidRDefault="007A541D">
      <w:pPr>
        <w:pStyle w:val="TOC3"/>
        <w:rPr>
          <w:ins w:id="1211" w:author="Author" w:date="2014-09-04T14:57:00Z"/>
          <w:del w:id="1212" w:author="Author" w:date="2014-12-23T14:11:00Z"/>
          <w:rFonts w:asciiTheme="minorHAnsi" w:eastAsiaTheme="minorEastAsia" w:hAnsiTheme="minorHAnsi" w:cstheme="minorBidi"/>
          <w:bCs w:val="0"/>
          <w:sz w:val="22"/>
          <w:szCs w:val="22"/>
        </w:rPr>
      </w:pPr>
      <w:ins w:id="1213" w:author="Author" w:date="2014-09-04T14:57:00Z">
        <w:del w:id="1214" w:author="Author" w:date="2014-12-23T14:11:00Z">
          <w:r w:rsidDel="00502B13">
            <w:delText>2.3.6 Add an application to a guild</w:delText>
          </w:r>
          <w:r w:rsidDel="00502B13">
            <w:tab/>
            <w:delText>14</w:delText>
          </w:r>
        </w:del>
      </w:ins>
    </w:p>
    <w:p w14:paraId="6ABE368A" w14:textId="77777777" w:rsidR="007A541D" w:rsidDel="00502B13" w:rsidRDefault="007A541D">
      <w:pPr>
        <w:pStyle w:val="TOC3"/>
        <w:rPr>
          <w:ins w:id="1215" w:author="Author" w:date="2014-09-04T14:57:00Z"/>
          <w:del w:id="1216" w:author="Author" w:date="2014-12-23T14:11:00Z"/>
          <w:rFonts w:asciiTheme="minorHAnsi" w:eastAsiaTheme="minorEastAsia" w:hAnsiTheme="minorHAnsi" w:cstheme="minorBidi"/>
          <w:bCs w:val="0"/>
          <w:sz w:val="22"/>
          <w:szCs w:val="22"/>
        </w:rPr>
      </w:pPr>
      <w:ins w:id="1217" w:author="Author" w:date="2014-09-04T14:57:00Z">
        <w:del w:id="1218" w:author="Author" w:date="2014-12-23T14:11:00Z">
          <w:r w:rsidDel="00502B13">
            <w:delText>2.3.7 Add a user to a guild</w:delText>
          </w:r>
          <w:r w:rsidDel="00502B13">
            <w:tab/>
            <w:delText>15</w:delText>
          </w:r>
        </w:del>
      </w:ins>
    </w:p>
    <w:p w14:paraId="1E3F2FB7" w14:textId="77777777" w:rsidR="007A541D" w:rsidDel="00502B13" w:rsidRDefault="007A541D">
      <w:pPr>
        <w:pStyle w:val="TOC3"/>
        <w:rPr>
          <w:ins w:id="1219" w:author="Author" w:date="2014-09-04T14:57:00Z"/>
          <w:del w:id="1220" w:author="Author" w:date="2014-12-23T14:11:00Z"/>
          <w:rFonts w:asciiTheme="minorHAnsi" w:eastAsiaTheme="minorEastAsia" w:hAnsiTheme="minorHAnsi" w:cstheme="minorBidi"/>
          <w:bCs w:val="0"/>
          <w:sz w:val="22"/>
          <w:szCs w:val="22"/>
        </w:rPr>
      </w:pPr>
      <w:ins w:id="1221" w:author="Author" w:date="2014-09-04T14:57:00Z">
        <w:del w:id="1222" w:author="Author" w:date="2014-12-23T14:11:00Z">
          <w:r w:rsidDel="00502B13">
            <w:delText>2.3.8 Delegating membership certificate</w:delText>
          </w:r>
          <w:r w:rsidDel="00502B13">
            <w:tab/>
            <w:delText>16</w:delText>
          </w:r>
        </w:del>
      </w:ins>
    </w:p>
    <w:p w14:paraId="79164250" w14:textId="77777777" w:rsidR="007A541D" w:rsidDel="00502B13" w:rsidRDefault="007A541D">
      <w:pPr>
        <w:pStyle w:val="TOC3"/>
        <w:rPr>
          <w:ins w:id="1223" w:author="Author" w:date="2014-09-04T14:57:00Z"/>
          <w:del w:id="1224" w:author="Author" w:date="2014-12-23T14:11:00Z"/>
          <w:rFonts w:asciiTheme="minorHAnsi" w:eastAsiaTheme="minorEastAsia" w:hAnsiTheme="minorHAnsi" w:cstheme="minorBidi"/>
          <w:bCs w:val="0"/>
          <w:sz w:val="22"/>
          <w:szCs w:val="22"/>
        </w:rPr>
      </w:pPr>
      <w:ins w:id="1225" w:author="Author" w:date="2014-09-04T14:57:00Z">
        <w:del w:id="1226" w:author="Author" w:date="2014-12-23T14:11:00Z">
          <w:r w:rsidDel="00502B13">
            <w:delText>2.3.9 Add a guild equivalence certificate to an application</w:delText>
          </w:r>
          <w:r w:rsidDel="00502B13">
            <w:tab/>
            <w:delText>17</w:delText>
          </w:r>
        </w:del>
      </w:ins>
    </w:p>
    <w:p w14:paraId="65FAF829" w14:textId="77777777" w:rsidR="007A541D" w:rsidDel="00502B13" w:rsidRDefault="007A541D">
      <w:pPr>
        <w:pStyle w:val="TOC3"/>
        <w:rPr>
          <w:ins w:id="1227" w:author="Author" w:date="2014-09-04T14:57:00Z"/>
          <w:del w:id="1228" w:author="Author" w:date="2014-12-23T14:11:00Z"/>
          <w:rFonts w:asciiTheme="minorHAnsi" w:eastAsiaTheme="minorEastAsia" w:hAnsiTheme="minorHAnsi" w:cstheme="minorBidi"/>
          <w:bCs w:val="0"/>
          <w:sz w:val="22"/>
          <w:szCs w:val="22"/>
        </w:rPr>
      </w:pPr>
      <w:ins w:id="1229" w:author="Author" w:date="2014-09-04T14:57:00Z">
        <w:del w:id="1230" w:author="Author" w:date="2014-12-23T14:11:00Z">
          <w:r w:rsidDel="00502B13">
            <w:delText>2.3.10 Certificate revocation</w:delText>
          </w:r>
          <w:r w:rsidDel="00502B13">
            <w:tab/>
            <w:delText>18</w:delText>
          </w:r>
        </w:del>
      </w:ins>
    </w:p>
    <w:p w14:paraId="680F3BE5" w14:textId="77777777" w:rsidR="007A541D" w:rsidDel="00502B13" w:rsidRDefault="007A541D">
      <w:pPr>
        <w:pStyle w:val="TOC3"/>
        <w:rPr>
          <w:ins w:id="1231" w:author="Author" w:date="2014-09-04T14:57:00Z"/>
          <w:del w:id="1232" w:author="Author" w:date="2014-12-23T14:11:00Z"/>
          <w:rFonts w:asciiTheme="minorHAnsi" w:eastAsiaTheme="minorEastAsia" w:hAnsiTheme="minorHAnsi" w:cstheme="minorBidi"/>
          <w:bCs w:val="0"/>
          <w:sz w:val="22"/>
          <w:szCs w:val="22"/>
        </w:rPr>
      </w:pPr>
      <w:ins w:id="1233" w:author="Author" w:date="2014-09-04T14:57:00Z">
        <w:del w:id="1234" w:author="Author" w:date="2014-12-23T14:11:00Z">
          <w:r w:rsidDel="00502B13">
            <w:delText>2.3.11 Distribution of policy updates and membership certificates</w:delText>
          </w:r>
          <w:r w:rsidDel="00502B13">
            <w:tab/>
            <w:delText>19</w:delText>
          </w:r>
        </w:del>
      </w:ins>
    </w:p>
    <w:p w14:paraId="2B79BBD3" w14:textId="77777777" w:rsidR="007A541D" w:rsidDel="00502B13" w:rsidRDefault="007A541D">
      <w:pPr>
        <w:pStyle w:val="TOC3"/>
        <w:rPr>
          <w:ins w:id="1235" w:author="Author" w:date="2014-09-04T14:57:00Z"/>
          <w:del w:id="1236" w:author="Author" w:date="2014-12-23T14:11:00Z"/>
          <w:rFonts w:asciiTheme="minorHAnsi" w:eastAsiaTheme="minorEastAsia" w:hAnsiTheme="minorHAnsi" w:cstheme="minorBidi"/>
          <w:bCs w:val="0"/>
          <w:sz w:val="22"/>
          <w:szCs w:val="22"/>
        </w:rPr>
      </w:pPr>
      <w:ins w:id="1237" w:author="Author" w:date="2014-09-04T14:57:00Z">
        <w:del w:id="1238" w:author="Author" w:date="2014-12-23T14:11:00Z">
          <w:r w:rsidDel="00502B13">
            <w:delText>2.3.12 Application Manifest</w:delText>
          </w:r>
          <w:r w:rsidDel="00502B13">
            <w:tab/>
            <w:delText>20</w:delText>
          </w:r>
        </w:del>
      </w:ins>
    </w:p>
    <w:p w14:paraId="78275C40" w14:textId="77777777" w:rsidR="007A541D" w:rsidDel="00502B13" w:rsidRDefault="007A541D">
      <w:pPr>
        <w:pStyle w:val="TOC2"/>
        <w:rPr>
          <w:ins w:id="1239" w:author="Author" w:date="2014-09-04T14:57:00Z"/>
          <w:del w:id="1240" w:author="Author" w:date="2014-12-23T14:11:00Z"/>
          <w:rFonts w:asciiTheme="minorHAnsi" w:eastAsiaTheme="minorEastAsia" w:hAnsiTheme="minorHAnsi" w:cstheme="minorBidi"/>
          <w:sz w:val="22"/>
        </w:rPr>
      </w:pPr>
      <w:ins w:id="1241" w:author="Author" w:date="2014-09-04T14:57:00Z">
        <w:del w:id="1242" w:author="Author" w:date="2014-12-23T14:11:00Z">
          <w:r w:rsidDel="00502B13">
            <w:delText>2.4 Access validation</w:delText>
          </w:r>
          <w:r w:rsidDel="00502B13">
            <w:tab/>
            <w:delText>22</w:delText>
          </w:r>
        </w:del>
      </w:ins>
    </w:p>
    <w:p w14:paraId="190AF1D9" w14:textId="77777777" w:rsidR="007A541D" w:rsidDel="00502B13" w:rsidRDefault="007A541D">
      <w:pPr>
        <w:pStyle w:val="TOC3"/>
        <w:rPr>
          <w:ins w:id="1243" w:author="Author" w:date="2014-09-04T14:57:00Z"/>
          <w:del w:id="1244" w:author="Author" w:date="2014-12-23T14:11:00Z"/>
          <w:rFonts w:asciiTheme="minorHAnsi" w:eastAsiaTheme="minorEastAsia" w:hAnsiTheme="minorHAnsi" w:cstheme="minorBidi"/>
          <w:bCs w:val="0"/>
          <w:sz w:val="22"/>
          <w:szCs w:val="22"/>
        </w:rPr>
      </w:pPr>
      <w:ins w:id="1245" w:author="Author" w:date="2014-09-04T14:57:00Z">
        <w:del w:id="1246" w:author="Author" w:date="2014-12-23T14:11:00Z">
          <w:r w:rsidDel="00502B13">
            <w:delText>2.4.1 Validation flow</w:delText>
          </w:r>
          <w:r w:rsidDel="00502B13">
            <w:tab/>
            <w:delText>22</w:delText>
          </w:r>
        </w:del>
      </w:ins>
    </w:p>
    <w:p w14:paraId="53ECC934" w14:textId="77777777" w:rsidR="007A541D" w:rsidDel="00502B13" w:rsidRDefault="007A541D">
      <w:pPr>
        <w:pStyle w:val="TOC3"/>
        <w:rPr>
          <w:ins w:id="1247" w:author="Author" w:date="2014-09-04T14:57:00Z"/>
          <w:del w:id="1248" w:author="Author" w:date="2014-12-23T14:11:00Z"/>
          <w:rFonts w:asciiTheme="minorHAnsi" w:eastAsiaTheme="minorEastAsia" w:hAnsiTheme="minorHAnsi" w:cstheme="minorBidi"/>
          <w:bCs w:val="0"/>
          <w:sz w:val="22"/>
          <w:szCs w:val="22"/>
        </w:rPr>
      </w:pPr>
      <w:ins w:id="1249" w:author="Author" w:date="2014-09-04T14:57:00Z">
        <w:del w:id="1250" w:author="Author" w:date="2014-12-23T14:11:00Z">
          <w:r w:rsidDel="00502B13">
            <w:delText>2.4.2 Validating a consumer policy</w:delText>
          </w:r>
          <w:r w:rsidDel="00502B13">
            <w:tab/>
            <w:delText>23</w:delText>
          </w:r>
        </w:del>
      </w:ins>
    </w:p>
    <w:p w14:paraId="3DEFB2A6" w14:textId="77777777" w:rsidR="007A541D" w:rsidDel="00502B13" w:rsidRDefault="007A541D">
      <w:pPr>
        <w:pStyle w:val="TOC3"/>
        <w:rPr>
          <w:ins w:id="1251" w:author="Author" w:date="2014-09-04T14:57:00Z"/>
          <w:del w:id="1252" w:author="Author" w:date="2014-12-23T14:11:00Z"/>
          <w:rFonts w:asciiTheme="minorHAnsi" w:eastAsiaTheme="minorEastAsia" w:hAnsiTheme="minorHAnsi" w:cstheme="minorBidi"/>
          <w:bCs w:val="0"/>
          <w:sz w:val="22"/>
          <w:szCs w:val="22"/>
        </w:rPr>
      </w:pPr>
      <w:ins w:id="1253" w:author="Author" w:date="2014-09-04T14:57:00Z">
        <w:del w:id="1254" w:author="Author" w:date="2014-12-23T14:11:00Z">
          <w:r w:rsidDel="00502B13">
            <w:delText>2.4.3 Exchanging a trust profile during session establishment</w:delText>
          </w:r>
          <w:r w:rsidDel="00502B13">
            <w:tab/>
            <w:delText>24</w:delText>
          </w:r>
        </w:del>
      </w:ins>
    </w:p>
    <w:p w14:paraId="2FA54D38" w14:textId="77777777" w:rsidR="007A541D" w:rsidDel="00502B13" w:rsidRDefault="007A541D">
      <w:pPr>
        <w:pStyle w:val="TOC3"/>
        <w:rPr>
          <w:ins w:id="1255" w:author="Author" w:date="2014-09-04T14:57:00Z"/>
          <w:del w:id="1256" w:author="Author" w:date="2014-12-23T14:11:00Z"/>
          <w:rFonts w:asciiTheme="minorHAnsi" w:eastAsiaTheme="minorEastAsia" w:hAnsiTheme="minorHAnsi" w:cstheme="minorBidi"/>
          <w:bCs w:val="0"/>
          <w:sz w:val="22"/>
          <w:szCs w:val="22"/>
        </w:rPr>
      </w:pPr>
      <w:ins w:id="1257" w:author="Author" w:date="2014-09-04T14:57:00Z">
        <w:del w:id="1258" w:author="Author" w:date="2014-12-23T14:11:00Z">
          <w:r w:rsidDel="00502B13">
            <w:delText>2.4.4 Anonymous session</w:delText>
          </w:r>
          <w:r w:rsidDel="00502B13">
            <w:tab/>
            <w:delText>26</w:delText>
          </w:r>
        </w:del>
      </w:ins>
    </w:p>
    <w:p w14:paraId="739018AF" w14:textId="77777777" w:rsidR="007A541D" w:rsidDel="00502B13" w:rsidRDefault="007A541D">
      <w:pPr>
        <w:pStyle w:val="TOC3"/>
        <w:rPr>
          <w:ins w:id="1259" w:author="Author" w:date="2014-09-04T14:57:00Z"/>
          <w:del w:id="1260" w:author="Author" w:date="2014-12-23T14:11:00Z"/>
          <w:rFonts w:asciiTheme="minorHAnsi" w:eastAsiaTheme="minorEastAsia" w:hAnsiTheme="minorHAnsi" w:cstheme="minorBidi"/>
          <w:bCs w:val="0"/>
          <w:sz w:val="22"/>
          <w:szCs w:val="22"/>
        </w:rPr>
      </w:pPr>
      <w:ins w:id="1261" w:author="Author" w:date="2014-09-04T14:57:00Z">
        <w:del w:id="1262" w:author="Author" w:date="2014-12-23T14:11:00Z">
          <w:r w:rsidDel="00502B13">
            <w:delText>2.4.5 Validating an admin user</w:delText>
          </w:r>
          <w:r w:rsidDel="00502B13">
            <w:tab/>
            <w:delText>27</w:delText>
          </w:r>
        </w:del>
      </w:ins>
    </w:p>
    <w:p w14:paraId="7A0FEC61" w14:textId="77777777" w:rsidR="007A541D" w:rsidDel="00502B13" w:rsidRDefault="007A541D">
      <w:pPr>
        <w:pStyle w:val="TOC3"/>
        <w:rPr>
          <w:ins w:id="1263" w:author="Author" w:date="2014-09-04T14:57:00Z"/>
          <w:del w:id="1264" w:author="Author" w:date="2014-12-23T14:11:00Z"/>
          <w:rFonts w:asciiTheme="minorHAnsi" w:eastAsiaTheme="minorEastAsia" w:hAnsiTheme="minorHAnsi" w:cstheme="minorBidi"/>
          <w:bCs w:val="0"/>
          <w:sz w:val="22"/>
          <w:szCs w:val="22"/>
        </w:rPr>
      </w:pPr>
      <w:ins w:id="1265" w:author="Author" w:date="2014-09-04T14:57:00Z">
        <w:del w:id="1266" w:author="Author" w:date="2014-12-23T14:11:00Z">
          <w:r w:rsidDel="00502B13">
            <w:delText>2.4.6 Emitting a session-based signal</w:delText>
          </w:r>
          <w:r w:rsidDel="00502B13">
            <w:tab/>
            <w:delText>27</w:delText>
          </w:r>
        </w:del>
      </w:ins>
    </w:p>
    <w:p w14:paraId="4FEC3A5A" w14:textId="77777777" w:rsidR="007A541D" w:rsidDel="00502B13" w:rsidRDefault="007A541D">
      <w:pPr>
        <w:pStyle w:val="TOC2"/>
        <w:rPr>
          <w:ins w:id="1267" w:author="Author" w:date="2014-09-04T14:57:00Z"/>
          <w:del w:id="1268" w:author="Author" w:date="2014-12-23T14:11:00Z"/>
          <w:rFonts w:asciiTheme="minorHAnsi" w:eastAsiaTheme="minorEastAsia" w:hAnsiTheme="minorHAnsi" w:cstheme="minorBidi"/>
          <w:sz w:val="22"/>
        </w:rPr>
      </w:pPr>
      <w:ins w:id="1269" w:author="Author" w:date="2014-09-04T14:57:00Z">
        <w:del w:id="1270" w:author="Author" w:date="2014-12-23T14:11:00Z">
          <w:r w:rsidDel="00502B13">
            <w:delText>2.5 Authorization data format</w:delText>
          </w:r>
          <w:r w:rsidDel="00502B13">
            <w:tab/>
            <w:delText>28</w:delText>
          </w:r>
        </w:del>
      </w:ins>
    </w:p>
    <w:p w14:paraId="348764F0" w14:textId="77777777" w:rsidR="007A541D" w:rsidDel="00502B13" w:rsidRDefault="007A541D">
      <w:pPr>
        <w:pStyle w:val="TOC3"/>
        <w:rPr>
          <w:ins w:id="1271" w:author="Author" w:date="2014-09-04T14:57:00Z"/>
          <w:del w:id="1272" w:author="Author" w:date="2014-12-23T14:11:00Z"/>
          <w:rFonts w:asciiTheme="minorHAnsi" w:eastAsiaTheme="minorEastAsia" w:hAnsiTheme="minorHAnsi" w:cstheme="minorBidi"/>
          <w:bCs w:val="0"/>
          <w:sz w:val="22"/>
          <w:szCs w:val="22"/>
        </w:rPr>
      </w:pPr>
      <w:ins w:id="1273" w:author="Author" w:date="2014-09-04T14:57:00Z">
        <w:del w:id="1274" w:author="Author" w:date="2014-12-23T14:11:00Z">
          <w:r w:rsidDel="00502B13">
            <w:delText>2.5.1 The format is binary and exchanged between peers using AllJoyn marshalling</w:delText>
          </w:r>
          <w:r w:rsidDel="00502B13">
            <w:tab/>
            <w:delText>28</w:delText>
          </w:r>
        </w:del>
      </w:ins>
    </w:p>
    <w:p w14:paraId="493827A6" w14:textId="77777777" w:rsidR="007A541D" w:rsidDel="00502B13" w:rsidRDefault="007A541D">
      <w:pPr>
        <w:pStyle w:val="TOC3"/>
        <w:rPr>
          <w:ins w:id="1275" w:author="Author" w:date="2014-09-04T14:57:00Z"/>
          <w:del w:id="1276" w:author="Author" w:date="2014-12-23T14:11:00Z"/>
          <w:rFonts w:asciiTheme="minorHAnsi" w:eastAsiaTheme="minorEastAsia" w:hAnsiTheme="minorHAnsi" w:cstheme="minorBidi"/>
          <w:bCs w:val="0"/>
          <w:sz w:val="22"/>
          <w:szCs w:val="22"/>
        </w:rPr>
      </w:pPr>
      <w:ins w:id="1277" w:author="Author" w:date="2014-09-04T14:57:00Z">
        <w:del w:id="1278" w:author="Author" w:date="2014-12-23T14:11:00Z">
          <w:r w:rsidDel="00502B13">
            <w:delText>2.5.2 Format Structure</w:delText>
          </w:r>
          <w:r w:rsidDel="00502B13">
            <w:tab/>
            <w:delText>29</w:delText>
          </w:r>
        </w:del>
      </w:ins>
    </w:p>
    <w:p w14:paraId="0A55EAB1" w14:textId="77777777" w:rsidR="007A541D" w:rsidDel="00502B13" w:rsidRDefault="007A541D">
      <w:pPr>
        <w:pStyle w:val="TOC3"/>
        <w:rPr>
          <w:ins w:id="1279" w:author="Author" w:date="2014-09-04T14:57:00Z"/>
          <w:del w:id="1280" w:author="Author" w:date="2014-12-23T14:11:00Z"/>
          <w:rFonts w:asciiTheme="minorHAnsi" w:eastAsiaTheme="minorEastAsia" w:hAnsiTheme="minorHAnsi" w:cstheme="minorBidi"/>
          <w:bCs w:val="0"/>
          <w:sz w:val="22"/>
          <w:szCs w:val="22"/>
        </w:rPr>
      </w:pPr>
      <w:ins w:id="1281" w:author="Author" w:date="2014-09-04T14:57:00Z">
        <w:del w:id="1282" w:author="Author" w:date="2014-12-23T14:11:00Z">
          <w:r w:rsidDel="00502B13">
            <w:delText>2.5.3 Examples</w:delText>
          </w:r>
          <w:r w:rsidDel="00502B13">
            <w:tab/>
            <w:delText>33</w:delText>
          </w:r>
        </w:del>
      </w:ins>
    </w:p>
    <w:p w14:paraId="1D19448C" w14:textId="77777777" w:rsidR="007A541D" w:rsidDel="00502B13" w:rsidRDefault="007A541D">
      <w:pPr>
        <w:pStyle w:val="TOC3"/>
        <w:rPr>
          <w:ins w:id="1283" w:author="Author" w:date="2014-09-04T14:57:00Z"/>
          <w:del w:id="1284" w:author="Author" w:date="2014-12-23T14:11:00Z"/>
          <w:rFonts w:asciiTheme="minorHAnsi" w:eastAsiaTheme="minorEastAsia" w:hAnsiTheme="minorHAnsi" w:cstheme="minorBidi"/>
          <w:bCs w:val="0"/>
          <w:sz w:val="22"/>
          <w:szCs w:val="22"/>
        </w:rPr>
      </w:pPr>
      <w:ins w:id="1285" w:author="Author" w:date="2014-09-04T14:57:00Z">
        <w:del w:id="1286" w:author="Author" w:date="2014-12-23T14:11:00Z">
          <w:r w:rsidDel="00502B13">
            <w:delText>2.5.4 Policy Templates</w:delText>
          </w:r>
          <w:r w:rsidDel="00502B13">
            <w:tab/>
            <w:delText>37</w:delText>
          </w:r>
        </w:del>
      </w:ins>
    </w:p>
    <w:p w14:paraId="6D6763D5" w14:textId="77777777" w:rsidR="007A541D" w:rsidDel="00502B13" w:rsidRDefault="007A541D">
      <w:pPr>
        <w:pStyle w:val="TOC2"/>
        <w:rPr>
          <w:ins w:id="1287" w:author="Author" w:date="2014-09-04T14:57:00Z"/>
          <w:del w:id="1288" w:author="Author" w:date="2014-12-23T14:11:00Z"/>
          <w:rFonts w:asciiTheme="minorHAnsi" w:eastAsiaTheme="minorEastAsia" w:hAnsiTheme="minorHAnsi" w:cstheme="minorBidi"/>
          <w:sz w:val="22"/>
        </w:rPr>
      </w:pPr>
      <w:ins w:id="1289" w:author="Author" w:date="2014-09-04T14:57:00Z">
        <w:del w:id="1290" w:author="Author" w:date="2014-12-23T14:11:00Z">
          <w:r w:rsidDel="00502B13">
            <w:delText>2.6 Certificates (Work-in-progress)</w:delText>
          </w:r>
          <w:r w:rsidDel="00502B13">
            <w:tab/>
            <w:delText>37</w:delText>
          </w:r>
        </w:del>
      </w:ins>
    </w:p>
    <w:p w14:paraId="326DCC54" w14:textId="77777777" w:rsidR="007A541D" w:rsidDel="00502B13" w:rsidRDefault="007A541D">
      <w:pPr>
        <w:pStyle w:val="TOC3"/>
        <w:rPr>
          <w:ins w:id="1291" w:author="Author" w:date="2014-09-04T14:57:00Z"/>
          <w:del w:id="1292" w:author="Author" w:date="2014-12-23T14:11:00Z"/>
          <w:rFonts w:asciiTheme="minorHAnsi" w:eastAsiaTheme="minorEastAsia" w:hAnsiTheme="minorHAnsi" w:cstheme="minorBidi"/>
          <w:bCs w:val="0"/>
          <w:sz w:val="22"/>
          <w:szCs w:val="22"/>
        </w:rPr>
      </w:pPr>
      <w:ins w:id="1293" w:author="Author" w:date="2014-09-04T14:57:00Z">
        <w:del w:id="1294" w:author="Author" w:date="2014-12-23T14:11:00Z">
          <w:r w:rsidDel="00502B13">
            <w:delText>2.6.1 Policy certificate</w:delText>
          </w:r>
          <w:r w:rsidDel="00502B13">
            <w:tab/>
            <w:delText>37</w:delText>
          </w:r>
        </w:del>
      </w:ins>
    </w:p>
    <w:p w14:paraId="3944865C" w14:textId="77777777" w:rsidR="007A541D" w:rsidDel="00502B13" w:rsidRDefault="007A541D">
      <w:pPr>
        <w:pStyle w:val="TOC3"/>
        <w:rPr>
          <w:ins w:id="1295" w:author="Author" w:date="2014-09-04T14:57:00Z"/>
          <w:del w:id="1296" w:author="Author" w:date="2014-12-23T14:11:00Z"/>
          <w:rFonts w:asciiTheme="minorHAnsi" w:eastAsiaTheme="minorEastAsia" w:hAnsiTheme="minorHAnsi" w:cstheme="minorBidi"/>
          <w:bCs w:val="0"/>
          <w:sz w:val="22"/>
          <w:szCs w:val="22"/>
        </w:rPr>
      </w:pPr>
      <w:ins w:id="1297" w:author="Author" w:date="2014-09-04T14:57:00Z">
        <w:del w:id="1298" w:author="Author" w:date="2014-12-23T14:11:00Z">
          <w:r w:rsidDel="00502B13">
            <w:delText>2.6.2 Membership certificate</w:delText>
          </w:r>
          <w:r w:rsidDel="00502B13">
            <w:tab/>
            <w:delText>38</w:delText>
          </w:r>
        </w:del>
      </w:ins>
    </w:p>
    <w:p w14:paraId="14E35B14" w14:textId="77777777" w:rsidR="007A541D" w:rsidDel="00502B13" w:rsidRDefault="007A541D">
      <w:pPr>
        <w:pStyle w:val="TOC3"/>
        <w:rPr>
          <w:ins w:id="1299" w:author="Author" w:date="2014-09-04T14:57:00Z"/>
          <w:del w:id="1300" w:author="Author" w:date="2014-12-23T14:11:00Z"/>
          <w:rFonts w:asciiTheme="minorHAnsi" w:eastAsiaTheme="minorEastAsia" w:hAnsiTheme="minorHAnsi" w:cstheme="minorBidi"/>
          <w:bCs w:val="0"/>
          <w:sz w:val="22"/>
          <w:szCs w:val="22"/>
        </w:rPr>
      </w:pPr>
      <w:ins w:id="1301" w:author="Author" w:date="2014-09-04T14:57:00Z">
        <w:del w:id="1302" w:author="Author" w:date="2014-12-23T14:11:00Z">
          <w:r w:rsidDel="00502B13">
            <w:delText>2.6.3 User equivalence certificate</w:delText>
          </w:r>
          <w:r w:rsidDel="00502B13">
            <w:tab/>
            <w:delText>38</w:delText>
          </w:r>
        </w:del>
      </w:ins>
    </w:p>
    <w:p w14:paraId="7129D811" w14:textId="77777777" w:rsidR="007A541D" w:rsidDel="00502B13" w:rsidRDefault="007A541D">
      <w:pPr>
        <w:pStyle w:val="TOC3"/>
        <w:rPr>
          <w:ins w:id="1303" w:author="Author" w:date="2014-09-04T14:57:00Z"/>
          <w:del w:id="1304" w:author="Author" w:date="2014-12-23T14:11:00Z"/>
          <w:rFonts w:asciiTheme="minorHAnsi" w:eastAsiaTheme="minorEastAsia" w:hAnsiTheme="minorHAnsi" w:cstheme="minorBidi"/>
          <w:bCs w:val="0"/>
          <w:sz w:val="22"/>
          <w:szCs w:val="22"/>
        </w:rPr>
      </w:pPr>
      <w:ins w:id="1305" w:author="Author" w:date="2014-09-04T14:57:00Z">
        <w:del w:id="1306" w:author="Author" w:date="2014-12-23T14:11:00Z">
          <w:r w:rsidDel="00502B13">
            <w:delText>2.6.4 Identity certificate</w:delText>
          </w:r>
          <w:r w:rsidDel="00502B13">
            <w:tab/>
            <w:delText>39</w:delText>
          </w:r>
        </w:del>
      </w:ins>
    </w:p>
    <w:p w14:paraId="6D530127" w14:textId="77777777" w:rsidR="007A541D" w:rsidDel="00502B13" w:rsidRDefault="007A541D">
      <w:pPr>
        <w:pStyle w:val="TOC3"/>
        <w:rPr>
          <w:ins w:id="1307" w:author="Author" w:date="2014-09-04T14:57:00Z"/>
          <w:del w:id="1308" w:author="Author" w:date="2014-12-23T14:11:00Z"/>
          <w:rFonts w:asciiTheme="minorHAnsi" w:eastAsiaTheme="minorEastAsia" w:hAnsiTheme="minorHAnsi" w:cstheme="minorBidi"/>
          <w:bCs w:val="0"/>
          <w:sz w:val="22"/>
          <w:szCs w:val="22"/>
        </w:rPr>
      </w:pPr>
      <w:ins w:id="1309" w:author="Author" w:date="2014-09-04T14:57:00Z">
        <w:del w:id="1310" w:author="Author" w:date="2014-12-23T14:11:00Z">
          <w:r w:rsidDel="00502B13">
            <w:delText>2.6.5 Guild equivalence certificate</w:delText>
          </w:r>
          <w:r w:rsidDel="00502B13">
            <w:tab/>
            <w:delText>39</w:delText>
          </w:r>
        </w:del>
      </w:ins>
    </w:p>
    <w:p w14:paraId="24603479" w14:textId="77777777" w:rsidR="007A541D" w:rsidDel="00502B13" w:rsidRDefault="007A541D">
      <w:pPr>
        <w:pStyle w:val="TOC2"/>
        <w:rPr>
          <w:ins w:id="1311" w:author="Author" w:date="2014-09-04T14:57:00Z"/>
          <w:del w:id="1312" w:author="Author" w:date="2014-12-23T14:11:00Z"/>
          <w:rFonts w:asciiTheme="minorHAnsi" w:eastAsiaTheme="minorEastAsia" w:hAnsiTheme="minorHAnsi" w:cstheme="minorBidi"/>
          <w:sz w:val="22"/>
        </w:rPr>
      </w:pPr>
      <w:ins w:id="1313" w:author="Author" w:date="2014-09-04T14:57:00Z">
        <w:del w:id="1314" w:author="Author" w:date="2014-12-23T14:11:00Z">
          <w:r w:rsidDel="00502B13">
            <w:delText>2.7 Sample use cases</w:delText>
          </w:r>
          <w:r w:rsidDel="00502B13">
            <w:tab/>
            <w:delText>40</w:delText>
          </w:r>
        </w:del>
      </w:ins>
    </w:p>
    <w:p w14:paraId="19C9D0D0" w14:textId="77777777" w:rsidR="007A541D" w:rsidDel="00502B13" w:rsidRDefault="007A541D">
      <w:pPr>
        <w:pStyle w:val="TOC3"/>
        <w:rPr>
          <w:ins w:id="1315" w:author="Author" w:date="2014-09-04T14:57:00Z"/>
          <w:del w:id="1316" w:author="Author" w:date="2014-12-23T14:11:00Z"/>
          <w:rFonts w:asciiTheme="minorHAnsi" w:eastAsiaTheme="minorEastAsia" w:hAnsiTheme="minorHAnsi" w:cstheme="minorBidi"/>
          <w:bCs w:val="0"/>
          <w:sz w:val="22"/>
          <w:szCs w:val="22"/>
        </w:rPr>
      </w:pPr>
      <w:ins w:id="1317" w:author="Author" w:date="2014-09-04T14:57:00Z">
        <w:del w:id="1318" w:author="Author" w:date="2014-12-23T14:11:00Z">
          <w:r w:rsidDel="00502B13">
            <w:delText>2.7.1 Users and devices</w:delText>
          </w:r>
          <w:r w:rsidDel="00502B13">
            <w:tab/>
            <w:delText>40</w:delText>
          </w:r>
        </w:del>
      </w:ins>
    </w:p>
    <w:p w14:paraId="6E5C80A5" w14:textId="77777777" w:rsidR="007A541D" w:rsidDel="00502B13" w:rsidRDefault="007A541D">
      <w:pPr>
        <w:pStyle w:val="TOC3"/>
        <w:rPr>
          <w:ins w:id="1319" w:author="Author" w:date="2014-09-04T14:57:00Z"/>
          <w:del w:id="1320" w:author="Author" w:date="2014-12-23T14:11:00Z"/>
          <w:rFonts w:asciiTheme="minorHAnsi" w:eastAsiaTheme="minorEastAsia" w:hAnsiTheme="minorHAnsi" w:cstheme="minorBidi"/>
          <w:bCs w:val="0"/>
          <w:sz w:val="22"/>
          <w:szCs w:val="22"/>
        </w:rPr>
      </w:pPr>
      <w:ins w:id="1321" w:author="Author" w:date="2014-09-04T14:57:00Z">
        <w:del w:id="1322" w:author="Author" w:date="2014-12-23T14:11:00Z">
          <w:r w:rsidDel="00502B13">
            <w:delText>2.7.2 Users set up by Dad</w:delText>
          </w:r>
          <w:r w:rsidDel="00502B13">
            <w:tab/>
            <w:delText>41</w:delText>
          </w:r>
        </w:del>
      </w:ins>
    </w:p>
    <w:p w14:paraId="6DC025E9" w14:textId="77777777" w:rsidR="007A541D" w:rsidDel="00502B13" w:rsidRDefault="007A541D">
      <w:pPr>
        <w:pStyle w:val="TOC3"/>
        <w:rPr>
          <w:ins w:id="1323" w:author="Author" w:date="2014-09-04T14:57:00Z"/>
          <w:del w:id="1324" w:author="Author" w:date="2014-12-23T14:11:00Z"/>
          <w:rFonts w:asciiTheme="minorHAnsi" w:eastAsiaTheme="minorEastAsia" w:hAnsiTheme="minorHAnsi" w:cstheme="minorBidi"/>
          <w:bCs w:val="0"/>
          <w:sz w:val="22"/>
          <w:szCs w:val="22"/>
        </w:rPr>
      </w:pPr>
      <w:ins w:id="1325" w:author="Author" w:date="2014-09-04T14:57:00Z">
        <w:del w:id="1326" w:author="Author" w:date="2014-12-23T14:11:00Z">
          <w:r w:rsidDel="00502B13">
            <w:delText>2.7.3 Living room set up by Dad</w:delText>
          </w:r>
          <w:r w:rsidDel="00502B13">
            <w:tab/>
            <w:delText>42</w:delText>
          </w:r>
        </w:del>
      </w:ins>
    </w:p>
    <w:p w14:paraId="7F7B521A" w14:textId="77777777" w:rsidR="007A541D" w:rsidDel="00502B13" w:rsidRDefault="007A541D">
      <w:pPr>
        <w:pStyle w:val="TOC3"/>
        <w:rPr>
          <w:ins w:id="1327" w:author="Author" w:date="2014-09-04T14:57:00Z"/>
          <w:del w:id="1328" w:author="Author" w:date="2014-12-23T14:11:00Z"/>
          <w:rFonts w:asciiTheme="minorHAnsi" w:eastAsiaTheme="minorEastAsia" w:hAnsiTheme="minorHAnsi" w:cstheme="minorBidi"/>
          <w:bCs w:val="0"/>
          <w:sz w:val="22"/>
          <w:szCs w:val="22"/>
        </w:rPr>
      </w:pPr>
      <w:ins w:id="1329" w:author="Author" w:date="2014-09-04T14:57:00Z">
        <w:del w:id="1330" w:author="Author" w:date="2014-12-23T14:11:00Z">
          <w:r w:rsidDel="00502B13">
            <w:delText>2.7.4 Son's bedroom set up by son</w:delText>
          </w:r>
          <w:r w:rsidDel="00502B13">
            <w:tab/>
            <w:delText>43</w:delText>
          </w:r>
        </w:del>
      </w:ins>
    </w:p>
    <w:p w14:paraId="3909B664" w14:textId="77777777" w:rsidR="007A541D" w:rsidDel="00502B13" w:rsidRDefault="007A541D">
      <w:pPr>
        <w:pStyle w:val="TOC3"/>
        <w:rPr>
          <w:ins w:id="1331" w:author="Author" w:date="2014-09-04T14:57:00Z"/>
          <w:del w:id="1332" w:author="Author" w:date="2014-12-23T14:11:00Z"/>
          <w:rFonts w:asciiTheme="minorHAnsi" w:eastAsiaTheme="minorEastAsia" w:hAnsiTheme="minorHAnsi" w:cstheme="minorBidi"/>
          <w:bCs w:val="0"/>
          <w:sz w:val="22"/>
          <w:szCs w:val="22"/>
        </w:rPr>
      </w:pPr>
      <w:ins w:id="1333" w:author="Author" w:date="2014-09-04T14:57:00Z">
        <w:del w:id="1334" w:author="Author" w:date="2014-12-23T14:11:00Z">
          <w:r w:rsidDel="00502B13">
            <w:delText>2.7.5 Master bedroom set up by Dad</w:delText>
          </w:r>
          <w:r w:rsidDel="00502B13">
            <w:tab/>
            <w:delText>44</w:delText>
          </w:r>
        </w:del>
      </w:ins>
    </w:p>
    <w:p w14:paraId="44A6F96A" w14:textId="77777777" w:rsidR="007A541D" w:rsidDel="00502B13" w:rsidRDefault="007A541D">
      <w:pPr>
        <w:pStyle w:val="TOC3"/>
        <w:rPr>
          <w:ins w:id="1335" w:author="Author" w:date="2014-09-04T14:57:00Z"/>
          <w:del w:id="1336" w:author="Author" w:date="2014-12-23T14:11:00Z"/>
          <w:rFonts w:asciiTheme="minorHAnsi" w:eastAsiaTheme="minorEastAsia" w:hAnsiTheme="minorHAnsi" w:cstheme="minorBidi"/>
          <w:bCs w:val="0"/>
          <w:sz w:val="22"/>
          <w:szCs w:val="22"/>
        </w:rPr>
      </w:pPr>
      <w:ins w:id="1337" w:author="Author" w:date="2014-09-04T14:57:00Z">
        <w:del w:id="1338" w:author="Author" w:date="2014-12-23T14:11:00Z">
          <w:r w:rsidDel="00502B13">
            <w:delText>2.7.6 Son can control different TVs in the house</w:delText>
          </w:r>
          <w:r w:rsidDel="00502B13">
            <w:tab/>
            <w:delText>45</w:delText>
          </w:r>
        </w:del>
      </w:ins>
    </w:p>
    <w:p w14:paraId="54BB1E3D" w14:textId="77777777" w:rsidR="007A541D" w:rsidDel="00502B13" w:rsidRDefault="007A541D">
      <w:pPr>
        <w:pStyle w:val="TOC3"/>
        <w:rPr>
          <w:ins w:id="1339" w:author="Author" w:date="2014-09-04T14:57:00Z"/>
          <w:del w:id="1340" w:author="Author" w:date="2014-12-23T14:11:00Z"/>
          <w:rFonts w:asciiTheme="minorHAnsi" w:eastAsiaTheme="minorEastAsia" w:hAnsiTheme="minorHAnsi" w:cstheme="minorBidi"/>
          <w:bCs w:val="0"/>
          <w:sz w:val="22"/>
          <w:szCs w:val="22"/>
        </w:rPr>
      </w:pPr>
      <w:ins w:id="1341" w:author="Author" w:date="2014-09-04T14:57:00Z">
        <w:del w:id="1342" w:author="Author" w:date="2014-12-23T14:11:00Z">
          <w:r w:rsidDel="00502B13">
            <w:delText>2.7.7 Living room tablet controls TVs in the house</w:delText>
          </w:r>
          <w:r w:rsidDel="00502B13">
            <w:tab/>
            <w:delText>46</w:delText>
          </w:r>
        </w:del>
      </w:ins>
    </w:p>
    <w:p w14:paraId="2983F5FC" w14:textId="77777777" w:rsidR="007A541D" w:rsidDel="00502B13" w:rsidRDefault="007A541D">
      <w:pPr>
        <w:pStyle w:val="TOC1"/>
        <w:rPr>
          <w:ins w:id="1343" w:author="Author" w:date="2014-09-04T14:57:00Z"/>
          <w:del w:id="1344" w:author="Author" w:date="2014-12-23T14:11:00Z"/>
          <w:rFonts w:asciiTheme="minorHAnsi" w:eastAsiaTheme="minorEastAsia" w:hAnsiTheme="minorHAnsi" w:cstheme="minorBidi"/>
          <w:b w:val="0"/>
          <w:bCs w:val="0"/>
          <w:sz w:val="22"/>
        </w:rPr>
      </w:pPr>
      <w:ins w:id="1345" w:author="Author" w:date="2014-09-04T14:57:00Z">
        <w:del w:id="1346" w:author="Author" w:date="2014-12-23T14:11:00Z">
          <w:r w:rsidDel="00502B13">
            <w:delText>3 Enhancements to Existing Framework</w:delText>
          </w:r>
          <w:r w:rsidDel="00502B13">
            <w:tab/>
            <w:delText>47</w:delText>
          </w:r>
        </w:del>
      </w:ins>
    </w:p>
    <w:p w14:paraId="468086A2" w14:textId="77777777" w:rsidR="007A541D" w:rsidDel="00502B13" w:rsidRDefault="007A541D">
      <w:pPr>
        <w:pStyle w:val="TOC2"/>
        <w:rPr>
          <w:ins w:id="1347" w:author="Author" w:date="2014-09-04T14:57:00Z"/>
          <w:del w:id="1348" w:author="Author" w:date="2014-12-23T14:11:00Z"/>
          <w:rFonts w:asciiTheme="minorHAnsi" w:eastAsiaTheme="minorEastAsia" w:hAnsiTheme="minorHAnsi" w:cstheme="minorBidi"/>
          <w:sz w:val="22"/>
        </w:rPr>
      </w:pPr>
      <w:ins w:id="1349" w:author="Author" w:date="2014-09-04T14:57:00Z">
        <w:del w:id="1350" w:author="Author" w:date="2014-12-23T14:11:00Z">
          <w:r w:rsidDel="00502B13">
            <w:delText>3.1 Crypto Agility Exchange</w:delText>
          </w:r>
          <w:r w:rsidDel="00502B13">
            <w:tab/>
            <w:delText>47</w:delText>
          </w:r>
        </w:del>
      </w:ins>
    </w:p>
    <w:p w14:paraId="4BB9D6A2" w14:textId="77777777" w:rsidR="007A541D" w:rsidDel="00502B13" w:rsidRDefault="007A541D">
      <w:pPr>
        <w:pStyle w:val="TOC3"/>
        <w:rPr>
          <w:ins w:id="1351" w:author="Author" w:date="2014-09-04T14:57:00Z"/>
          <w:del w:id="1352" w:author="Author" w:date="2014-12-23T14:11:00Z"/>
          <w:rFonts w:asciiTheme="minorHAnsi" w:eastAsiaTheme="minorEastAsia" w:hAnsiTheme="minorHAnsi" w:cstheme="minorBidi"/>
          <w:bCs w:val="0"/>
          <w:sz w:val="22"/>
          <w:szCs w:val="22"/>
        </w:rPr>
      </w:pPr>
      <w:ins w:id="1353" w:author="Author" w:date="2014-09-04T14:57:00Z">
        <w:del w:id="1354" w:author="Author" w:date="2014-12-23T14:11:00Z">
          <w:r w:rsidDel="00502B13">
            <w:delText>3.1.1 Add a Claimable Field to the About Announcement</w:delText>
          </w:r>
          <w:r w:rsidDel="00502B13">
            <w:tab/>
            <w:delText>48</w:delText>
          </w:r>
        </w:del>
      </w:ins>
    </w:p>
    <w:p w14:paraId="336BE044" w14:textId="77777777" w:rsidR="007A541D" w:rsidDel="00502B13" w:rsidRDefault="007A541D">
      <w:pPr>
        <w:pStyle w:val="TOC1"/>
        <w:rPr>
          <w:ins w:id="1355" w:author="Author" w:date="2014-09-04T14:57:00Z"/>
          <w:del w:id="1356" w:author="Author" w:date="2014-12-23T14:11:00Z"/>
          <w:rFonts w:asciiTheme="minorHAnsi" w:eastAsiaTheme="minorEastAsia" w:hAnsiTheme="minorHAnsi" w:cstheme="minorBidi"/>
          <w:b w:val="0"/>
          <w:bCs w:val="0"/>
          <w:sz w:val="22"/>
        </w:rPr>
      </w:pPr>
      <w:ins w:id="1357" w:author="Author" w:date="2014-09-04T14:57:00Z">
        <w:del w:id="1358" w:author="Author" w:date="2014-12-23T14:11:00Z">
          <w:r w:rsidDel="00502B13">
            <w:delText>4 Future Considerations</w:delText>
          </w:r>
          <w:r w:rsidDel="00502B13">
            <w:tab/>
            <w:delText>49</w:delText>
          </w:r>
        </w:del>
      </w:ins>
    </w:p>
    <w:p w14:paraId="4C875B42" w14:textId="77777777" w:rsidR="007A541D" w:rsidDel="00502B13" w:rsidRDefault="007A541D">
      <w:pPr>
        <w:pStyle w:val="TOC2"/>
        <w:rPr>
          <w:ins w:id="1359" w:author="Author" w:date="2014-09-04T14:57:00Z"/>
          <w:del w:id="1360" w:author="Author" w:date="2014-12-23T14:11:00Z"/>
          <w:rFonts w:asciiTheme="minorHAnsi" w:eastAsiaTheme="minorEastAsia" w:hAnsiTheme="minorHAnsi" w:cstheme="minorBidi"/>
          <w:sz w:val="22"/>
        </w:rPr>
      </w:pPr>
      <w:ins w:id="1361" w:author="Author" w:date="2014-09-04T14:57:00Z">
        <w:del w:id="1362" w:author="Author" w:date="2014-12-23T14:11:00Z">
          <w:r w:rsidDel="00502B13">
            <w:delText>4.1 Broadcast signals and multipoint sessions</w:delText>
          </w:r>
          <w:r w:rsidDel="00502B13">
            <w:tab/>
            <w:delText>49</w:delText>
          </w:r>
        </w:del>
      </w:ins>
    </w:p>
    <w:p w14:paraId="7FC4C28C" w14:textId="77777777" w:rsidR="00DF5298" w:rsidDel="00502B13" w:rsidRDefault="00DF5298">
      <w:pPr>
        <w:pStyle w:val="TOC1"/>
        <w:rPr>
          <w:del w:id="1363" w:author="Author" w:date="2014-12-23T14:11:00Z"/>
          <w:rFonts w:asciiTheme="minorHAnsi" w:eastAsiaTheme="minorEastAsia" w:hAnsiTheme="minorHAnsi" w:cstheme="minorBidi"/>
          <w:b w:val="0"/>
          <w:bCs w:val="0"/>
          <w:sz w:val="22"/>
        </w:rPr>
      </w:pPr>
      <w:del w:id="1364" w:author="Author" w:date="2014-12-23T14:11:00Z">
        <w:r w:rsidDel="00502B13">
          <w:delText>1 Introduction</w:delText>
        </w:r>
        <w:r w:rsidDel="00502B13">
          <w:tab/>
        </w:r>
        <w:r w:rsidR="00776C0A" w:rsidDel="00502B13">
          <w:delText>5</w:delText>
        </w:r>
      </w:del>
    </w:p>
    <w:p w14:paraId="3A687151" w14:textId="77777777" w:rsidR="00DF5298" w:rsidDel="00502B13" w:rsidRDefault="00DF5298">
      <w:pPr>
        <w:pStyle w:val="TOC2"/>
        <w:rPr>
          <w:del w:id="1365" w:author="Author" w:date="2014-12-23T14:11:00Z"/>
          <w:rFonts w:asciiTheme="minorHAnsi" w:eastAsiaTheme="minorEastAsia" w:hAnsiTheme="minorHAnsi" w:cstheme="minorBidi"/>
          <w:sz w:val="22"/>
        </w:rPr>
      </w:pPr>
      <w:del w:id="1366" w:author="Author" w:date="2014-12-23T14:11:00Z">
        <w:r w:rsidDel="00502B13">
          <w:delText>1.1 Purpose and scope</w:delText>
        </w:r>
        <w:r w:rsidDel="00502B13">
          <w:tab/>
        </w:r>
        <w:r w:rsidR="00776C0A" w:rsidDel="00502B13">
          <w:delText>5</w:delText>
        </w:r>
      </w:del>
    </w:p>
    <w:p w14:paraId="53CFFF06" w14:textId="77777777" w:rsidR="00DF5298" w:rsidDel="00502B13" w:rsidRDefault="00DF5298">
      <w:pPr>
        <w:pStyle w:val="TOC2"/>
        <w:rPr>
          <w:del w:id="1367" w:author="Author" w:date="2014-12-23T14:11:00Z"/>
          <w:rFonts w:asciiTheme="minorHAnsi" w:eastAsiaTheme="minorEastAsia" w:hAnsiTheme="minorHAnsi" w:cstheme="minorBidi"/>
          <w:sz w:val="22"/>
        </w:rPr>
      </w:pPr>
      <w:del w:id="1368" w:author="Author" w:date="2014-12-23T14:11:00Z">
        <w:r w:rsidDel="00502B13">
          <w:delText>1.2 Revision history</w:delText>
        </w:r>
        <w:r w:rsidDel="00502B13">
          <w:tab/>
        </w:r>
        <w:r w:rsidR="00776C0A" w:rsidDel="00502B13">
          <w:delText>5</w:delText>
        </w:r>
      </w:del>
    </w:p>
    <w:p w14:paraId="6D7777C5" w14:textId="77777777" w:rsidR="00DF5298" w:rsidDel="00502B13" w:rsidRDefault="00DF5298">
      <w:pPr>
        <w:pStyle w:val="TOC2"/>
        <w:rPr>
          <w:del w:id="1369" w:author="Author" w:date="2014-12-23T14:11:00Z"/>
          <w:rFonts w:asciiTheme="minorHAnsi" w:eastAsiaTheme="minorEastAsia" w:hAnsiTheme="minorHAnsi" w:cstheme="minorBidi"/>
          <w:sz w:val="22"/>
        </w:rPr>
      </w:pPr>
      <w:del w:id="1370" w:author="Author" w:date="2014-12-23T14:11:00Z">
        <w:r w:rsidDel="00502B13">
          <w:delText>1.3 Acronyms and terms</w:delText>
        </w:r>
        <w:r w:rsidDel="00502B13">
          <w:tab/>
        </w:r>
        <w:r w:rsidR="00776C0A" w:rsidDel="00502B13">
          <w:delText>5</w:delText>
        </w:r>
      </w:del>
    </w:p>
    <w:p w14:paraId="1B3AC4AB" w14:textId="77777777" w:rsidR="00DF5298" w:rsidDel="00502B13" w:rsidRDefault="00DF5298">
      <w:pPr>
        <w:pStyle w:val="TOC1"/>
        <w:rPr>
          <w:del w:id="1371" w:author="Author" w:date="2014-12-23T14:11:00Z"/>
          <w:rFonts w:asciiTheme="minorHAnsi" w:eastAsiaTheme="minorEastAsia" w:hAnsiTheme="minorHAnsi" w:cstheme="minorBidi"/>
          <w:b w:val="0"/>
          <w:bCs w:val="0"/>
          <w:sz w:val="22"/>
        </w:rPr>
      </w:pPr>
      <w:del w:id="1372" w:author="Author" w:date="2014-12-23T14:11:00Z">
        <w:r w:rsidDel="00502B13">
          <w:delText>2 System Design</w:delText>
        </w:r>
        <w:r w:rsidDel="00502B13">
          <w:tab/>
        </w:r>
        <w:r w:rsidR="00776C0A" w:rsidDel="00502B13">
          <w:delText>7</w:delText>
        </w:r>
      </w:del>
    </w:p>
    <w:p w14:paraId="38979097" w14:textId="77777777" w:rsidR="00DF5298" w:rsidDel="00502B13" w:rsidRDefault="00DF5298">
      <w:pPr>
        <w:pStyle w:val="TOC2"/>
        <w:rPr>
          <w:del w:id="1373" w:author="Author" w:date="2014-12-23T14:11:00Z"/>
          <w:rFonts w:asciiTheme="minorHAnsi" w:eastAsiaTheme="minorEastAsia" w:hAnsiTheme="minorHAnsi" w:cstheme="minorBidi"/>
          <w:sz w:val="22"/>
        </w:rPr>
      </w:pPr>
      <w:del w:id="1374" w:author="Author" w:date="2014-12-23T14:11:00Z">
        <w:r w:rsidDel="00502B13">
          <w:delText>2.1 Overview</w:delText>
        </w:r>
        <w:r w:rsidDel="00502B13">
          <w:tab/>
        </w:r>
        <w:r w:rsidR="00776C0A" w:rsidDel="00502B13">
          <w:delText>7</w:delText>
        </w:r>
      </w:del>
    </w:p>
    <w:p w14:paraId="2992BABD" w14:textId="77777777" w:rsidR="00DF5298" w:rsidDel="00502B13" w:rsidRDefault="00DF5298">
      <w:pPr>
        <w:pStyle w:val="TOC2"/>
        <w:rPr>
          <w:del w:id="1375" w:author="Author" w:date="2014-12-23T14:11:00Z"/>
          <w:rFonts w:asciiTheme="minorHAnsi" w:eastAsiaTheme="minorEastAsia" w:hAnsiTheme="minorHAnsi" w:cstheme="minorBidi"/>
          <w:sz w:val="22"/>
        </w:rPr>
      </w:pPr>
      <w:del w:id="1376" w:author="Author" w:date="2014-12-23T14:11:00Z">
        <w:r w:rsidDel="00502B13">
          <w:delText>2.2 Premises</w:delText>
        </w:r>
        <w:r w:rsidDel="00502B13">
          <w:tab/>
        </w:r>
        <w:r w:rsidR="00776C0A" w:rsidDel="00502B13">
          <w:delText>8</w:delText>
        </w:r>
      </w:del>
    </w:p>
    <w:p w14:paraId="7D129BE1" w14:textId="77777777" w:rsidR="00DF5298" w:rsidDel="00502B13" w:rsidRDefault="00DF5298">
      <w:pPr>
        <w:pStyle w:val="TOC2"/>
        <w:rPr>
          <w:del w:id="1377" w:author="Author" w:date="2014-12-23T14:11:00Z"/>
          <w:rFonts w:asciiTheme="minorHAnsi" w:eastAsiaTheme="minorEastAsia" w:hAnsiTheme="minorHAnsi" w:cstheme="minorBidi"/>
          <w:sz w:val="22"/>
        </w:rPr>
      </w:pPr>
      <w:del w:id="1378" w:author="Author" w:date="2014-12-23T14:11:00Z">
        <w:r w:rsidDel="00502B13">
          <w:delText>2.3 Typical operations</w:delText>
        </w:r>
        <w:r w:rsidDel="00502B13">
          <w:tab/>
        </w:r>
        <w:r w:rsidR="00776C0A" w:rsidDel="00502B13">
          <w:delText>10</w:delText>
        </w:r>
      </w:del>
    </w:p>
    <w:p w14:paraId="4DF301EB" w14:textId="77777777" w:rsidR="00DF5298" w:rsidDel="00502B13" w:rsidRDefault="00DF5298">
      <w:pPr>
        <w:pStyle w:val="TOC3"/>
        <w:rPr>
          <w:del w:id="1379" w:author="Author" w:date="2014-12-23T14:11:00Z"/>
          <w:rFonts w:asciiTheme="minorHAnsi" w:eastAsiaTheme="minorEastAsia" w:hAnsiTheme="minorHAnsi" w:cstheme="minorBidi"/>
          <w:bCs w:val="0"/>
          <w:sz w:val="22"/>
          <w:szCs w:val="22"/>
        </w:rPr>
      </w:pPr>
      <w:del w:id="1380" w:author="Author" w:date="2014-12-23T14:11:00Z">
        <w:r w:rsidDel="00502B13">
          <w:delText>2.3.1 Claim a factory-reset device</w:delText>
        </w:r>
        <w:r w:rsidDel="00502B13">
          <w:tab/>
        </w:r>
        <w:r w:rsidR="00776C0A" w:rsidDel="00502B13">
          <w:delText>10</w:delText>
        </w:r>
      </w:del>
    </w:p>
    <w:p w14:paraId="7E9D85E2" w14:textId="77777777" w:rsidR="00DF5298" w:rsidDel="00502B13" w:rsidRDefault="00DF5298">
      <w:pPr>
        <w:pStyle w:val="TOC3"/>
        <w:rPr>
          <w:del w:id="1381" w:author="Author" w:date="2014-12-23T14:11:00Z"/>
          <w:rFonts w:asciiTheme="minorHAnsi" w:eastAsiaTheme="minorEastAsia" w:hAnsiTheme="minorHAnsi" w:cstheme="minorBidi"/>
          <w:bCs w:val="0"/>
          <w:sz w:val="22"/>
          <w:szCs w:val="22"/>
        </w:rPr>
      </w:pPr>
      <w:del w:id="1382" w:author="Author" w:date="2014-12-23T14:11:00Z">
        <w:r w:rsidDel="00502B13">
          <w:delText>2.3.2 Define a guild</w:delText>
        </w:r>
        <w:r w:rsidDel="00502B13">
          <w:tab/>
        </w:r>
        <w:r w:rsidR="00776C0A" w:rsidDel="00502B13">
          <w:delText>12</w:delText>
        </w:r>
      </w:del>
    </w:p>
    <w:p w14:paraId="7C26366B" w14:textId="77777777" w:rsidR="00DF5298" w:rsidDel="00502B13" w:rsidRDefault="00DF5298">
      <w:pPr>
        <w:pStyle w:val="TOC3"/>
        <w:rPr>
          <w:del w:id="1383" w:author="Author" w:date="2014-12-23T14:11:00Z"/>
          <w:rFonts w:asciiTheme="minorHAnsi" w:eastAsiaTheme="minorEastAsia" w:hAnsiTheme="minorHAnsi" w:cstheme="minorBidi"/>
          <w:bCs w:val="0"/>
          <w:sz w:val="22"/>
          <w:szCs w:val="22"/>
        </w:rPr>
      </w:pPr>
      <w:del w:id="1384" w:author="Author" w:date="2014-12-23T14:11:00Z">
        <w:r w:rsidDel="00502B13">
          <w:delText>2.3.3 Example of building a policy</w:delText>
        </w:r>
        <w:r w:rsidDel="00502B13">
          <w:tab/>
        </w:r>
        <w:r w:rsidR="00776C0A" w:rsidDel="00502B13">
          <w:delText>12</w:delText>
        </w:r>
      </w:del>
    </w:p>
    <w:p w14:paraId="6102A8DF" w14:textId="77777777" w:rsidR="00DF5298" w:rsidDel="00502B13" w:rsidRDefault="00DF5298">
      <w:pPr>
        <w:pStyle w:val="TOC3"/>
        <w:rPr>
          <w:del w:id="1385" w:author="Author" w:date="2014-12-23T14:11:00Z"/>
          <w:rFonts w:asciiTheme="minorHAnsi" w:eastAsiaTheme="minorEastAsia" w:hAnsiTheme="minorHAnsi" w:cstheme="minorBidi"/>
          <w:bCs w:val="0"/>
          <w:sz w:val="22"/>
          <w:szCs w:val="22"/>
        </w:rPr>
      </w:pPr>
      <w:del w:id="1386" w:author="Author" w:date="2014-12-23T14:11:00Z">
        <w:r w:rsidDel="00502B13">
          <w:delText>2.3.4 Install an ANY-USER policy</w:delText>
        </w:r>
        <w:r w:rsidDel="00502B13">
          <w:tab/>
        </w:r>
        <w:r w:rsidR="00776C0A" w:rsidDel="00502B13">
          <w:delText>13</w:delText>
        </w:r>
      </w:del>
    </w:p>
    <w:p w14:paraId="3E15528C" w14:textId="77777777" w:rsidR="00DF5298" w:rsidDel="00502B13" w:rsidRDefault="00DF5298">
      <w:pPr>
        <w:pStyle w:val="TOC3"/>
        <w:rPr>
          <w:del w:id="1387" w:author="Author" w:date="2014-12-23T14:11:00Z"/>
          <w:rFonts w:asciiTheme="minorHAnsi" w:eastAsiaTheme="minorEastAsia" w:hAnsiTheme="minorHAnsi" w:cstheme="minorBidi"/>
          <w:bCs w:val="0"/>
          <w:sz w:val="22"/>
          <w:szCs w:val="22"/>
        </w:rPr>
      </w:pPr>
      <w:del w:id="1388" w:author="Author" w:date="2014-12-23T14:11:00Z">
        <w:r w:rsidDel="00502B13">
          <w:delText>2.3.5 Install a guild-specific policy</w:delText>
        </w:r>
        <w:r w:rsidDel="00502B13">
          <w:tab/>
        </w:r>
        <w:r w:rsidR="00776C0A" w:rsidDel="00502B13">
          <w:delText>13</w:delText>
        </w:r>
      </w:del>
    </w:p>
    <w:p w14:paraId="530C8F0A" w14:textId="77777777" w:rsidR="00DF5298" w:rsidDel="00502B13" w:rsidRDefault="00DF5298">
      <w:pPr>
        <w:pStyle w:val="TOC3"/>
        <w:rPr>
          <w:del w:id="1389" w:author="Author" w:date="2014-12-23T14:11:00Z"/>
          <w:rFonts w:asciiTheme="minorHAnsi" w:eastAsiaTheme="minorEastAsia" w:hAnsiTheme="minorHAnsi" w:cstheme="minorBidi"/>
          <w:bCs w:val="0"/>
          <w:sz w:val="22"/>
          <w:szCs w:val="22"/>
        </w:rPr>
      </w:pPr>
      <w:del w:id="1390" w:author="Author" w:date="2014-12-23T14:11:00Z">
        <w:r w:rsidDel="00502B13">
          <w:delText>2.3.6 Add an application to a guild</w:delText>
        </w:r>
        <w:r w:rsidDel="00502B13">
          <w:tab/>
        </w:r>
        <w:r w:rsidR="00776C0A" w:rsidDel="00502B13">
          <w:delText>14</w:delText>
        </w:r>
      </w:del>
    </w:p>
    <w:p w14:paraId="23D845BB" w14:textId="77777777" w:rsidR="00DF5298" w:rsidDel="00502B13" w:rsidRDefault="00DF5298">
      <w:pPr>
        <w:pStyle w:val="TOC3"/>
        <w:rPr>
          <w:del w:id="1391" w:author="Author" w:date="2014-12-23T14:11:00Z"/>
          <w:rFonts w:asciiTheme="minorHAnsi" w:eastAsiaTheme="minorEastAsia" w:hAnsiTheme="minorHAnsi" w:cstheme="minorBidi"/>
          <w:bCs w:val="0"/>
          <w:sz w:val="22"/>
          <w:szCs w:val="22"/>
        </w:rPr>
      </w:pPr>
      <w:del w:id="1392" w:author="Author" w:date="2014-12-23T14:11:00Z">
        <w:r w:rsidDel="00502B13">
          <w:delText>2.3.7 Add a user to a guild</w:delText>
        </w:r>
        <w:r w:rsidDel="00502B13">
          <w:tab/>
        </w:r>
        <w:r w:rsidR="00776C0A" w:rsidDel="00502B13">
          <w:delText>15</w:delText>
        </w:r>
      </w:del>
    </w:p>
    <w:p w14:paraId="3AF7DB45" w14:textId="77777777" w:rsidR="00DF5298" w:rsidDel="00502B13" w:rsidRDefault="00DF5298">
      <w:pPr>
        <w:pStyle w:val="TOC3"/>
        <w:rPr>
          <w:del w:id="1393" w:author="Author" w:date="2014-12-23T14:11:00Z"/>
          <w:rFonts w:asciiTheme="minorHAnsi" w:eastAsiaTheme="minorEastAsia" w:hAnsiTheme="minorHAnsi" w:cstheme="minorBidi"/>
          <w:bCs w:val="0"/>
          <w:sz w:val="22"/>
          <w:szCs w:val="22"/>
        </w:rPr>
      </w:pPr>
      <w:del w:id="1394" w:author="Author" w:date="2014-12-23T14:11:00Z">
        <w:r w:rsidDel="00502B13">
          <w:delText>2.3.8 Delegating membership certificate</w:delText>
        </w:r>
        <w:r w:rsidDel="00502B13">
          <w:tab/>
        </w:r>
        <w:r w:rsidR="00776C0A" w:rsidDel="00502B13">
          <w:delText>16</w:delText>
        </w:r>
      </w:del>
    </w:p>
    <w:p w14:paraId="51A3B2B8" w14:textId="77777777" w:rsidR="00DF5298" w:rsidDel="00502B13" w:rsidRDefault="00DF5298">
      <w:pPr>
        <w:pStyle w:val="TOC3"/>
        <w:rPr>
          <w:del w:id="1395" w:author="Author" w:date="2014-12-23T14:11:00Z"/>
          <w:rFonts w:asciiTheme="minorHAnsi" w:eastAsiaTheme="minorEastAsia" w:hAnsiTheme="minorHAnsi" w:cstheme="minorBidi"/>
          <w:bCs w:val="0"/>
          <w:sz w:val="22"/>
          <w:szCs w:val="22"/>
        </w:rPr>
      </w:pPr>
      <w:del w:id="1396" w:author="Author" w:date="2014-12-23T14:11:00Z">
        <w:r w:rsidDel="00502B13">
          <w:delText>2.3.9 Add a guild equivalence certificate to an application</w:delText>
        </w:r>
        <w:r w:rsidDel="00502B13">
          <w:tab/>
        </w:r>
        <w:r w:rsidR="00776C0A" w:rsidDel="00502B13">
          <w:delText>17</w:delText>
        </w:r>
      </w:del>
    </w:p>
    <w:p w14:paraId="100C0FB8" w14:textId="77777777" w:rsidR="00DF5298" w:rsidDel="00502B13" w:rsidRDefault="00DF5298">
      <w:pPr>
        <w:pStyle w:val="TOC3"/>
        <w:rPr>
          <w:del w:id="1397" w:author="Author" w:date="2014-12-23T14:11:00Z"/>
          <w:rFonts w:asciiTheme="minorHAnsi" w:eastAsiaTheme="minorEastAsia" w:hAnsiTheme="minorHAnsi" w:cstheme="minorBidi"/>
          <w:bCs w:val="0"/>
          <w:sz w:val="22"/>
          <w:szCs w:val="22"/>
        </w:rPr>
      </w:pPr>
      <w:del w:id="1398" w:author="Author" w:date="2014-12-23T14:11:00Z">
        <w:r w:rsidDel="00502B13">
          <w:delText>2.3.10 Certificate revocation</w:delText>
        </w:r>
        <w:r w:rsidDel="00502B13">
          <w:tab/>
        </w:r>
        <w:r w:rsidR="00776C0A" w:rsidDel="00502B13">
          <w:delText>18</w:delText>
        </w:r>
      </w:del>
    </w:p>
    <w:p w14:paraId="39C3B546" w14:textId="77777777" w:rsidR="00DF5298" w:rsidDel="00502B13" w:rsidRDefault="00DF5298">
      <w:pPr>
        <w:pStyle w:val="TOC3"/>
        <w:rPr>
          <w:del w:id="1399" w:author="Author" w:date="2014-12-23T14:11:00Z"/>
          <w:rFonts w:asciiTheme="minorHAnsi" w:eastAsiaTheme="minorEastAsia" w:hAnsiTheme="minorHAnsi" w:cstheme="minorBidi"/>
          <w:bCs w:val="0"/>
          <w:sz w:val="22"/>
          <w:szCs w:val="22"/>
        </w:rPr>
      </w:pPr>
      <w:del w:id="1400" w:author="Author" w:date="2014-12-23T14:11:00Z">
        <w:r w:rsidDel="00502B13">
          <w:delText>2.3.11 Distribution of policy updates and membership certificates</w:delText>
        </w:r>
        <w:r w:rsidDel="00502B13">
          <w:tab/>
        </w:r>
        <w:r w:rsidR="00776C0A" w:rsidDel="00502B13">
          <w:delText>19</w:delText>
        </w:r>
      </w:del>
    </w:p>
    <w:p w14:paraId="240E1772" w14:textId="77777777" w:rsidR="00DF5298" w:rsidDel="00502B13" w:rsidRDefault="00DF5298">
      <w:pPr>
        <w:pStyle w:val="TOC3"/>
        <w:rPr>
          <w:del w:id="1401" w:author="Author" w:date="2014-12-23T14:11:00Z"/>
          <w:rFonts w:asciiTheme="minorHAnsi" w:eastAsiaTheme="minorEastAsia" w:hAnsiTheme="minorHAnsi" w:cstheme="minorBidi"/>
          <w:bCs w:val="0"/>
          <w:sz w:val="22"/>
          <w:szCs w:val="22"/>
        </w:rPr>
      </w:pPr>
      <w:del w:id="1402" w:author="Author" w:date="2014-12-23T14:11:00Z">
        <w:r w:rsidDel="00502B13">
          <w:delText>2.3.12 Application Manifest (Work-in-progress)</w:delText>
        </w:r>
        <w:r w:rsidDel="00502B13">
          <w:tab/>
        </w:r>
        <w:r w:rsidR="00776C0A" w:rsidDel="00502B13">
          <w:delText>19</w:delText>
        </w:r>
      </w:del>
    </w:p>
    <w:p w14:paraId="4BA64229" w14:textId="77777777" w:rsidR="00DF5298" w:rsidDel="00502B13" w:rsidRDefault="00DF5298">
      <w:pPr>
        <w:pStyle w:val="TOC2"/>
        <w:rPr>
          <w:del w:id="1403" w:author="Author" w:date="2014-12-23T14:11:00Z"/>
          <w:rFonts w:asciiTheme="minorHAnsi" w:eastAsiaTheme="minorEastAsia" w:hAnsiTheme="minorHAnsi" w:cstheme="minorBidi"/>
          <w:sz w:val="22"/>
        </w:rPr>
      </w:pPr>
      <w:del w:id="1404" w:author="Author" w:date="2014-12-23T14:11:00Z">
        <w:r w:rsidDel="00502B13">
          <w:delText>2.4 Access validation</w:delText>
        </w:r>
        <w:r w:rsidDel="00502B13">
          <w:tab/>
        </w:r>
        <w:r w:rsidR="00776C0A" w:rsidDel="00502B13">
          <w:delText>20</w:delText>
        </w:r>
      </w:del>
    </w:p>
    <w:p w14:paraId="4444FF41" w14:textId="77777777" w:rsidR="00DF5298" w:rsidDel="00502B13" w:rsidRDefault="00DF5298">
      <w:pPr>
        <w:pStyle w:val="TOC3"/>
        <w:rPr>
          <w:del w:id="1405" w:author="Author" w:date="2014-12-23T14:11:00Z"/>
          <w:rFonts w:asciiTheme="minorHAnsi" w:eastAsiaTheme="minorEastAsia" w:hAnsiTheme="minorHAnsi" w:cstheme="minorBidi"/>
          <w:bCs w:val="0"/>
          <w:sz w:val="22"/>
          <w:szCs w:val="22"/>
        </w:rPr>
      </w:pPr>
      <w:del w:id="1406" w:author="Author" w:date="2014-12-23T14:11:00Z">
        <w:r w:rsidDel="00502B13">
          <w:delText>2.4.1 Validation flow</w:delText>
        </w:r>
        <w:r w:rsidDel="00502B13">
          <w:tab/>
        </w:r>
        <w:r w:rsidR="00776C0A" w:rsidDel="00502B13">
          <w:delText>20</w:delText>
        </w:r>
      </w:del>
    </w:p>
    <w:p w14:paraId="26012AB8" w14:textId="77777777" w:rsidR="00DF5298" w:rsidDel="00502B13" w:rsidRDefault="00DF5298">
      <w:pPr>
        <w:pStyle w:val="TOC3"/>
        <w:rPr>
          <w:del w:id="1407" w:author="Author" w:date="2014-12-23T14:11:00Z"/>
          <w:rFonts w:asciiTheme="minorHAnsi" w:eastAsiaTheme="minorEastAsia" w:hAnsiTheme="minorHAnsi" w:cstheme="minorBidi"/>
          <w:bCs w:val="0"/>
          <w:sz w:val="22"/>
          <w:szCs w:val="22"/>
        </w:rPr>
      </w:pPr>
      <w:del w:id="1408" w:author="Author" w:date="2014-12-23T14:11:00Z">
        <w:r w:rsidDel="00502B13">
          <w:delText>2.4.2 Validating a consumer policy</w:delText>
        </w:r>
        <w:r w:rsidDel="00502B13">
          <w:tab/>
        </w:r>
        <w:r w:rsidR="00776C0A" w:rsidDel="00502B13">
          <w:delText>21</w:delText>
        </w:r>
      </w:del>
    </w:p>
    <w:p w14:paraId="15D0A0F9" w14:textId="77777777" w:rsidR="00DF5298" w:rsidDel="00502B13" w:rsidRDefault="00DF5298">
      <w:pPr>
        <w:pStyle w:val="TOC3"/>
        <w:rPr>
          <w:del w:id="1409" w:author="Author" w:date="2014-12-23T14:11:00Z"/>
          <w:rFonts w:asciiTheme="minorHAnsi" w:eastAsiaTheme="minorEastAsia" w:hAnsiTheme="minorHAnsi" w:cstheme="minorBidi"/>
          <w:bCs w:val="0"/>
          <w:sz w:val="22"/>
          <w:szCs w:val="22"/>
        </w:rPr>
      </w:pPr>
      <w:del w:id="1410" w:author="Author" w:date="2014-12-23T14:11:00Z">
        <w:r w:rsidDel="00502B13">
          <w:delText>2.4.3 Exchanging a trust profile during session establishment</w:delText>
        </w:r>
        <w:r w:rsidDel="00502B13">
          <w:tab/>
        </w:r>
        <w:r w:rsidR="00776C0A" w:rsidDel="00502B13">
          <w:delText>22</w:delText>
        </w:r>
      </w:del>
    </w:p>
    <w:p w14:paraId="7FBC38E9" w14:textId="77777777" w:rsidR="00DF5298" w:rsidDel="00502B13" w:rsidRDefault="00DF5298">
      <w:pPr>
        <w:pStyle w:val="TOC3"/>
        <w:rPr>
          <w:del w:id="1411" w:author="Author" w:date="2014-12-23T14:11:00Z"/>
          <w:rFonts w:asciiTheme="minorHAnsi" w:eastAsiaTheme="minorEastAsia" w:hAnsiTheme="minorHAnsi" w:cstheme="minorBidi"/>
          <w:bCs w:val="0"/>
          <w:sz w:val="22"/>
          <w:szCs w:val="22"/>
        </w:rPr>
      </w:pPr>
      <w:del w:id="1412" w:author="Author" w:date="2014-12-23T14:11:00Z">
        <w:r w:rsidDel="00502B13">
          <w:delText>2.4.4 Anonymous session</w:delText>
        </w:r>
        <w:r w:rsidDel="00502B13">
          <w:tab/>
        </w:r>
        <w:r w:rsidR="00776C0A" w:rsidDel="00502B13">
          <w:delText>24</w:delText>
        </w:r>
      </w:del>
    </w:p>
    <w:p w14:paraId="72E03548" w14:textId="77777777" w:rsidR="00DF5298" w:rsidDel="00502B13" w:rsidRDefault="00DF5298">
      <w:pPr>
        <w:pStyle w:val="TOC3"/>
        <w:rPr>
          <w:del w:id="1413" w:author="Author" w:date="2014-12-23T14:11:00Z"/>
          <w:rFonts w:asciiTheme="minorHAnsi" w:eastAsiaTheme="minorEastAsia" w:hAnsiTheme="minorHAnsi" w:cstheme="minorBidi"/>
          <w:bCs w:val="0"/>
          <w:sz w:val="22"/>
          <w:szCs w:val="22"/>
        </w:rPr>
      </w:pPr>
      <w:del w:id="1414" w:author="Author" w:date="2014-12-23T14:11:00Z">
        <w:r w:rsidDel="00502B13">
          <w:delText>2.4.5 Validating an admin user</w:delText>
        </w:r>
        <w:r w:rsidDel="00502B13">
          <w:tab/>
        </w:r>
        <w:r w:rsidR="00776C0A" w:rsidDel="00502B13">
          <w:delText>25</w:delText>
        </w:r>
      </w:del>
    </w:p>
    <w:p w14:paraId="1E690810" w14:textId="77777777" w:rsidR="00DF5298" w:rsidDel="00502B13" w:rsidRDefault="00DF5298">
      <w:pPr>
        <w:pStyle w:val="TOC3"/>
        <w:rPr>
          <w:del w:id="1415" w:author="Author" w:date="2014-12-23T14:11:00Z"/>
          <w:rFonts w:asciiTheme="minorHAnsi" w:eastAsiaTheme="minorEastAsia" w:hAnsiTheme="minorHAnsi" w:cstheme="minorBidi"/>
          <w:bCs w:val="0"/>
          <w:sz w:val="22"/>
          <w:szCs w:val="22"/>
        </w:rPr>
      </w:pPr>
      <w:del w:id="1416" w:author="Author" w:date="2014-12-23T14:11:00Z">
        <w:r w:rsidDel="00502B13">
          <w:delText>2.4.6 Emitting a session-based signal</w:delText>
        </w:r>
        <w:r w:rsidDel="00502B13">
          <w:tab/>
        </w:r>
        <w:r w:rsidR="00776C0A" w:rsidDel="00502B13">
          <w:delText>25</w:delText>
        </w:r>
      </w:del>
    </w:p>
    <w:p w14:paraId="3E671FDC" w14:textId="77777777" w:rsidR="00DF5298" w:rsidDel="00502B13" w:rsidRDefault="00DF5298">
      <w:pPr>
        <w:pStyle w:val="TOC2"/>
        <w:rPr>
          <w:del w:id="1417" w:author="Author" w:date="2014-12-23T14:11:00Z"/>
          <w:rFonts w:asciiTheme="minorHAnsi" w:eastAsiaTheme="minorEastAsia" w:hAnsiTheme="minorHAnsi" w:cstheme="minorBidi"/>
          <w:sz w:val="22"/>
        </w:rPr>
      </w:pPr>
      <w:del w:id="1418" w:author="Author" w:date="2014-12-23T14:11:00Z">
        <w:r w:rsidDel="00502B13">
          <w:delText>2.5 Authorization data format</w:delText>
        </w:r>
        <w:r w:rsidDel="00502B13">
          <w:tab/>
        </w:r>
        <w:r w:rsidR="00776C0A" w:rsidDel="00502B13">
          <w:delText>26</w:delText>
        </w:r>
      </w:del>
    </w:p>
    <w:p w14:paraId="153E10CB" w14:textId="77777777" w:rsidR="00DF5298" w:rsidDel="00502B13" w:rsidRDefault="00DF5298">
      <w:pPr>
        <w:pStyle w:val="TOC3"/>
        <w:rPr>
          <w:del w:id="1419" w:author="Author" w:date="2014-12-23T14:11:00Z"/>
          <w:rFonts w:asciiTheme="minorHAnsi" w:eastAsiaTheme="minorEastAsia" w:hAnsiTheme="minorHAnsi" w:cstheme="minorBidi"/>
          <w:bCs w:val="0"/>
          <w:sz w:val="22"/>
          <w:szCs w:val="22"/>
        </w:rPr>
      </w:pPr>
      <w:del w:id="1420" w:author="Author" w:date="2014-12-23T14:11:00Z">
        <w:r w:rsidDel="00502B13">
          <w:delText>2.5.1 The format syntax is not yet agreed</w:delText>
        </w:r>
        <w:r w:rsidDel="00502B13">
          <w:tab/>
        </w:r>
        <w:r w:rsidR="00776C0A" w:rsidDel="00502B13">
          <w:delText>26</w:delText>
        </w:r>
      </w:del>
    </w:p>
    <w:p w14:paraId="0916F55F" w14:textId="77777777" w:rsidR="00DF5298" w:rsidDel="00502B13" w:rsidRDefault="00DF5298">
      <w:pPr>
        <w:pStyle w:val="TOC3"/>
        <w:rPr>
          <w:del w:id="1421" w:author="Author" w:date="2014-12-23T14:11:00Z"/>
          <w:rFonts w:asciiTheme="minorHAnsi" w:eastAsiaTheme="minorEastAsia" w:hAnsiTheme="minorHAnsi" w:cstheme="minorBidi"/>
          <w:bCs w:val="0"/>
          <w:sz w:val="22"/>
          <w:szCs w:val="22"/>
        </w:rPr>
      </w:pPr>
      <w:del w:id="1422" w:author="Author" w:date="2014-12-23T14:11:00Z">
        <w:r w:rsidDel="00502B13">
          <w:delText>2.5.2 Format Structure</w:delText>
        </w:r>
        <w:r w:rsidDel="00502B13">
          <w:tab/>
        </w:r>
        <w:r w:rsidR="00776C0A" w:rsidDel="00502B13">
          <w:delText>27</w:delText>
        </w:r>
      </w:del>
    </w:p>
    <w:p w14:paraId="50CFE4C6" w14:textId="77777777" w:rsidR="00DF5298" w:rsidDel="00502B13" w:rsidRDefault="00DF5298">
      <w:pPr>
        <w:pStyle w:val="TOC3"/>
        <w:rPr>
          <w:del w:id="1423" w:author="Author" w:date="2014-12-23T14:11:00Z"/>
          <w:rFonts w:asciiTheme="minorHAnsi" w:eastAsiaTheme="minorEastAsia" w:hAnsiTheme="minorHAnsi" w:cstheme="minorBidi"/>
          <w:bCs w:val="0"/>
          <w:sz w:val="22"/>
          <w:szCs w:val="22"/>
        </w:rPr>
      </w:pPr>
      <w:del w:id="1424" w:author="Author" w:date="2014-12-23T14:11:00Z">
        <w:r w:rsidDel="00502B13">
          <w:delText>2.5.3 Examples</w:delText>
        </w:r>
        <w:r w:rsidDel="00502B13">
          <w:tab/>
        </w:r>
        <w:r w:rsidR="00776C0A" w:rsidDel="00502B13">
          <w:delText>31</w:delText>
        </w:r>
      </w:del>
    </w:p>
    <w:p w14:paraId="528860A9" w14:textId="77777777" w:rsidR="00DF5298" w:rsidDel="00502B13" w:rsidRDefault="00DF5298">
      <w:pPr>
        <w:pStyle w:val="TOC3"/>
        <w:rPr>
          <w:del w:id="1425" w:author="Author" w:date="2014-12-23T14:11:00Z"/>
          <w:rFonts w:asciiTheme="minorHAnsi" w:eastAsiaTheme="minorEastAsia" w:hAnsiTheme="minorHAnsi" w:cstheme="minorBidi"/>
          <w:bCs w:val="0"/>
          <w:sz w:val="22"/>
          <w:szCs w:val="22"/>
        </w:rPr>
      </w:pPr>
      <w:del w:id="1426" w:author="Author" w:date="2014-12-23T14:11:00Z">
        <w:r w:rsidDel="00502B13">
          <w:delText>2.5.4 Policy Templates (Work-In-Progress)</w:delText>
        </w:r>
        <w:r w:rsidDel="00502B13">
          <w:tab/>
        </w:r>
        <w:r w:rsidR="00776C0A" w:rsidDel="00502B13">
          <w:delText>35</w:delText>
        </w:r>
      </w:del>
    </w:p>
    <w:p w14:paraId="54F12057" w14:textId="77777777" w:rsidR="00DF5298" w:rsidDel="00502B13" w:rsidRDefault="00DF5298">
      <w:pPr>
        <w:pStyle w:val="TOC2"/>
        <w:rPr>
          <w:del w:id="1427" w:author="Author" w:date="2014-12-23T14:11:00Z"/>
          <w:rFonts w:asciiTheme="minorHAnsi" w:eastAsiaTheme="minorEastAsia" w:hAnsiTheme="minorHAnsi" w:cstheme="minorBidi"/>
          <w:sz w:val="22"/>
        </w:rPr>
      </w:pPr>
      <w:del w:id="1428" w:author="Author" w:date="2014-12-23T14:11:00Z">
        <w:r w:rsidDel="00502B13">
          <w:delText>2.6 Certificates (Work-in-progress)</w:delText>
        </w:r>
        <w:r w:rsidDel="00502B13">
          <w:tab/>
        </w:r>
        <w:r w:rsidR="00776C0A" w:rsidDel="00502B13">
          <w:delText>35</w:delText>
        </w:r>
      </w:del>
    </w:p>
    <w:p w14:paraId="4172877E" w14:textId="77777777" w:rsidR="00DF5298" w:rsidDel="00502B13" w:rsidRDefault="00DF5298">
      <w:pPr>
        <w:pStyle w:val="TOC3"/>
        <w:rPr>
          <w:del w:id="1429" w:author="Author" w:date="2014-12-23T14:11:00Z"/>
          <w:rFonts w:asciiTheme="minorHAnsi" w:eastAsiaTheme="minorEastAsia" w:hAnsiTheme="minorHAnsi" w:cstheme="minorBidi"/>
          <w:bCs w:val="0"/>
          <w:sz w:val="22"/>
          <w:szCs w:val="22"/>
        </w:rPr>
      </w:pPr>
      <w:del w:id="1430" w:author="Author" w:date="2014-12-23T14:11:00Z">
        <w:r w:rsidDel="00502B13">
          <w:delText>2.6.1 Policy certificate</w:delText>
        </w:r>
        <w:r w:rsidDel="00502B13">
          <w:tab/>
        </w:r>
        <w:r w:rsidR="00776C0A" w:rsidDel="00502B13">
          <w:delText>35</w:delText>
        </w:r>
      </w:del>
    </w:p>
    <w:p w14:paraId="61C4B71A" w14:textId="77777777" w:rsidR="00DF5298" w:rsidDel="00502B13" w:rsidRDefault="00DF5298">
      <w:pPr>
        <w:pStyle w:val="TOC3"/>
        <w:rPr>
          <w:del w:id="1431" w:author="Author" w:date="2014-12-23T14:11:00Z"/>
          <w:rFonts w:asciiTheme="minorHAnsi" w:eastAsiaTheme="minorEastAsia" w:hAnsiTheme="minorHAnsi" w:cstheme="minorBidi"/>
          <w:bCs w:val="0"/>
          <w:sz w:val="22"/>
          <w:szCs w:val="22"/>
        </w:rPr>
      </w:pPr>
      <w:del w:id="1432" w:author="Author" w:date="2014-12-23T14:11:00Z">
        <w:r w:rsidDel="00502B13">
          <w:delText>2.6.2 Membership certificate</w:delText>
        </w:r>
        <w:r w:rsidDel="00502B13">
          <w:tab/>
        </w:r>
        <w:r w:rsidR="00776C0A" w:rsidDel="00502B13">
          <w:delText>36</w:delText>
        </w:r>
      </w:del>
    </w:p>
    <w:p w14:paraId="52B1417A" w14:textId="77777777" w:rsidR="00DF5298" w:rsidDel="00502B13" w:rsidRDefault="00DF5298">
      <w:pPr>
        <w:pStyle w:val="TOC3"/>
        <w:rPr>
          <w:del w:id="1433" w:author="Author" w:date="2014-12-23T14:11:00Z"/>
          <w:rFonts w:asciiTheme="minorHAnsi" w:eastAsiaTheme="minorEastAsia" w:hAnsiTheme="minorHAnsi" w:cstheme="minorBidi"/>
          <w:bCs w:val="0"/>
          <w:sz w:val="22"/>
          <w:szCs w:val="22"/>
        </w:rPr>
      </w:pPr>
      <w:del w:id="1434" w:author="Author" w:date="2014-12-23T14:11:00Z">
        <w:r w:rsidDel="00502B13">
          <w:delText>2.6.3 User equivalence certificate</w:delText>
        </w:r>
        <w:r w:rsidDel="00502B13">
          <w:tab/>
        </w:r>
        <w:r w:rsidR="00776C0A" w:rsidDel="00502B13">
          <w:delText>36</w:delText>
        </w:r>
      </w:del>
    </w:p>
    <w:p w14:paraId="7529C7C6" w14:textId="77777777" w:rsidR="00DF5298" w:rsidDel="00502B13" w:rsidRDefault="00DF5298">
      <w:pPr>
        <w:pStyle w:val="TOC3"/>
        <w:rPr>
          <w:del w:id="1435" w:author="Author" w:date="2014-12-23T14:11:00Z"/>
          <w:rFonts w:asciiTheme="minorHAnsi" w:eastAsiaTheme="minorEastAsia" w:hAnsiTheme="minorHAnsi" w:cstheme="minorBidi"/>
          <w:bCs w:val="0"/>
          <w:sz w:val="22"/>
          <w:szCs w:val="22"/>
        </w:rPr>
      </w:pPr>
      <w:del w:id="1436" w:author="Author" w:date="2014-12-23T14:11:00Z">
        <w:r w:rsidDel="00502B13">
          <w:delText>2.6.4 Identity certificate</w:delText>
        </w:r>
        <w:r w:rsidDel="00502B13">
          <w:tab/>
        </w:r>
        <w:r w:rsidR="00776C0A" w:rsidDel="00502B13">
          <w:delText>37</w:delText>
        </w:r>
      </w:del>
    </w:p>
    <w:p w14:paraId="5EE1EAB1" w14:textId="77777777" w:rsidR="00DF5298" w:rsidDel="00502B13" w:rsidRDefault="00DF5298">
      <w:pPr>
        <w:pStyle w:val="TOC3"/>
        <w:rPr>
          <w:del w:id="1437" w:author="Author" w:date="2014-12-23T14:11:00Z"/>
          <w:rFonts w:asciiTheme="minorHAnsi" w:eastAsiaTheme="minorEastAsia" w:hAnsiTheme="minorHAnsi" w:cstheme="minorBidi"/>
          <w:bCs w:val="0"/>
          <w:sz w:val="22"/>
          <w:szCs w:val="22"/>
        </w:rPr>
      </w:pPr>
      <w:del w:id="1438" w:author="Author" w:date="2014-12-23T14:11:00Z">
        <w:r w:rsidDel="00502B13">
          <w:delText>2.6.5 Guild equivalence certificate</w:delText>
        </w:r>
        <w:r w:rsidDel="00502B13">
          <w:tab/>
        </w:r>
        <w:r w:rsidR="00776C0A" w:rsidDel="00502B13">
          <w:delText>37</w:delText>
        </w:r>
      </w:del>
    </w:p>
    <w:p w14:paraId="1BF57A92" w14:textId="77777777" w:rsidR="00DF5298" w:rsidDel="00502B13" w:rsidRDefault="00DF5298">
      <w:pPr>
        <w:pStyle w:val="TOC2"/>
        <w:rPr>
          <w:del w:id="1439" w:author="Author" w:date="2014-12-23T14:11:00Z"/>
          <w:rFonts w:asciiTheme="minorHAnsi" w:eastAsiaTheme="minorEastAsia" w:hAnsiTheme="minorHAnsi" w:cstheme="minorBidi"/>
          <w:sz w:val="22"/>
        </w:rPr>
      </w:pPr>
      <w:del w:id="1440" w:author="Author" w:date="2014-12-23T14:11:00Z">
        <w:r w:rsidDel="00502B13">
          <w:delText>2.7 Sample use cases</w:delText>
        </w:r>
        <w:r w:rsidDel="00502B13">
          <w:tab/>
        </w:r>
        <w:r w:rsidR="00776C0A" w:rsidDel="00502B13">
          <w:delText>38</w:delText>
        </w:r>
      </w:del>
    </w:p>
    <w:p w14:paraId="336BE697" w14:textId="77777777" w:rsidR="00DF5298" w:rsidDel="00502B13" w:rsidRDefault="00DF5298">
      <w:pPr>
        <w:pStyle w:val="TOC3"/>
        <w:rPr>
          <w:del w:id="1441" w:author="Author" w:date="2014-12-23T14:11:00Z"/>
          <w:rFonts w:asciiTheme="minorHAnsi" w:eastAsiaTheme="minorEastAsia" w:hAnsiTheme="minorHAnsi" w:cstheme="minorBidi"/>
          <w:bCs w:val="0"/>
          <w:sz w:val="22"/>
          <w:szCs w:val="22"/>
        </w:rPr>
      </w:pPr>
      <w:del w:id="1442" w:author="Author" w:date="2014-12-23T14:11:00Z">
        <w:r w:rsidDel="00502B13">
          <w:delText>2.7.1 Users and devices</w:delText>
        </w:r>
        <w:r w:rsidDel="00502B13">
          <w:tab/>
        </w:r>
        <w:r w:rsidR="00776C0A" w:rsidDel="00502B13">
          <w:delText>38</w:delText>
        </w:r>
      </w:del>
    </w:p>
    <w:p w14:paraId="4D7A077F" w14:textId="77777777" w:rsidR="00DF5298" w:rsidDel="00502B13" w:rsidRDefault="00DF5298">
      <w:pPr>
        <w:pStyle w:val="TOC3"/>
        <w:rPr>
          <w:del w:id="1443" w:author="Author" w:date="2014-12-23T14:11:00Z"/>
          <w:rFonts w:asciiTheme="minorHAnsi" w:eastAsiaTheme="minorEastAsia" w:hAnsiTheme="minorHAnsi" w:cstheme="minorBidi"/>
          <w:bCs w:val="0"/>
          <w:sz w:val="22"/>
          <w:szCs w:val="22"/>
        </w:rPr>
      </w:pPr>
      <w:del w:id="1444" w:author="Author" w:date="2014-12-23T14:11:00Z">
        <w:r w:rsidDel="00502B13">
          <w:delText>2.7.2 Users set up by Dad</w:delText>
        </w:r>
        <w:r w:rsidDel="00502B13">
          <w:tab/>
        </w:r>
        <w:r w:rsidR="00776C0A" w:rsidDel="00502B13">
          <w:delText>39</w:delText>
        </w:r>
      </w:del>
    </w:p>
    <w:p w14:paraId="5D7E6867" w14:textId="77777777" w:rsidR="00DF5298" w:rsidDel="00502B13" w:rsidRDefault="00DF5298">
      <w:pPr>
        <w:pStyle w:val="TOC3"/>
        <w:rPr>
          <w:del w:id="1445" w:author="Author" w:date="2014-12-23T14:11:00Z"/>
          <w:rFonts w:asciiTheme="minorHAnsi" w:eastAsiaTheme="minorEastAsia" w:hAnsiTheme="minorHAnsi" w:cstheme="minorBidi"/>
          <w:bCs w:val="0"/>
          <w:sz w:val="22"/>
          <w:szCs w:val="22"/>
        </w:rPr>
      </w:pPr>
      <w:del w:id="1446" w:author="Author" w:date="2014-12-23T14:11:00Z">
        <w:r w:rsidDel="00502B13">
          <w:delText>2.7.3 Living room set up by Dad</w:delText>
        </w:r>
        <w:r w:rsidDel="00502B13">
          <w:tab/>
        </w:r>
        <w:r w:rsidR="00776C0A" w:rsidDel="00502B13">
          <w:delText>40</w:delText>
        </w:r>
      </w:del>
    </w:p>
    <w:p w14:paraId="55782C61" w14:textId="77777777" w:rsidR="00DF5298" w:rsidDel="00502B13" w:rsidRDefault="00DF5298">
      <w:pPr>
        <w:pStyle w:val="TOC3"/>
        <w:rPr>
          <w:del w:id="1447" w:author="Author" w:date="2014-12-23T14:11:00Z"/>
          <w:rFonts w:asciiTheme="minorHAnsi" w:eastAsiaTheme="minorEastAsia" w:hAnsiTheme="minorHAnsi" w:cstheme="minorBidi"/>
          <w:bCs w:val="0"/>
          <w:sz w:val="22"/>
          <w:szCs w:val="22"/>
        </w:rPr>
      </w:pPr>
      <w:del w:id="1448" w:author="Author" w:date="2014-12-23T14:11:00Z">
        <w:r w:rsidDel="00502B13">
          <w:delText>2.7.4 Son's bedroom set up by son</w:delText>
        </w:r>
        <w:r w:rsidDel="00502B13">
          <w:tab/>
        </w:r>
        <w:r w:rsidR="00776C0A" w:rsidDel="00502B13">
          <w:delText>41</w:delText>
        </w:r>
      </w:del>
    </w:p>
    <w:p w14:paraId="7E4B73D4" w14:textId="77777777" w:rsidR="00DF5298" w:rsidDel="00502B13" w:rsidRDefault="00DF5298">
      <w:pPr>
        <w:pStyle w:val="TOC3"/>
        <w:rPr>
          <w:del w:id="1449" w:author="Author" w:date="2014-12-23T14:11:00Z"/>
          <w:rFonts w:asciiTheme="minorHAnsi" w:eastAsiaTheme="minorEastAsia" w:hAnsiTheme="minorHAnsi" w:cstheme="minorBidi"/>
          <w:bCs w:val="0"/>
          <w:sz w:val="22"/>
          <w:szCs w:val="22"/>
        </w:rPr>
      </w:pPr>
      <w:del w:id="1450" w:author="Author" w:date="2014-12-23T14:11:00Z">
        <w:r w:rsidDel="00502B13">
          <w:delText>2.7.5 Master bedroom set up by Dad</w:delText>
        </w:r>
        <w:r w:rsidDel="00502B13">
          <w:tab/>
        </w:r>
        <w:r w:rsidR="00776C0A" w:rsidDel="00502B13">
          <w:delText>42</w:delText>
        </w:r>
      </w:del>
    </w:p>
    <w:p w14:paraId="2FA7901E" w14:textId="77777777" w:rsidR="00DF5298" w:rsidDel="00502B13" w:rsidRDefault="00DF5298">
      <w:pPr>
        <w:pStyle w:val="TOC3"/>
        <w:rPr>
          <w:del w:id="1451" w:author="Author" w:date="2014-12-23T14:11:00Z"/>
          <w:rFonts w:asciiTheme="minorHAnsi" w:eastAsiaTheme="minorEastAsia" w:hAnsiTheme="minorHAnsi" w:cstheme="minorBidi"/>
          <w:bCs w:val="0"/>
          <w:sz w:val="22"/>
          <w:szCs w:val="22"/>
        </w:rPr>
      </w:pPr>
      <w:del w:id="1452" w:author="Author" w:date="2014-12-23T14:11:00Z">
        <w:r w:rsidDel="00502B13">
          <w:delText>2.7.6 Son can control different TVs in the house</w:delText>
        </w:r>
        <w:r w:rsidDel="00502B13">
          <w:tab/>
        </w:r>
        <w:r w:rsidR="00776C0A" w:rsidDel="00502B13">
          <w:delText>43</w:delText>
        </w:r>
      </w:del>
    </w:p>
    <w:p w14:paraId="4A508B5E" w14:textId="77777777" w:rsidR="00DF5298" w:rsidDel="00502B13" w:rsidRDefault="00DF5298">
      <w:pPr>
        <w:pStyle w:val="TOC3"/>
        <w:rPr>
          <w:del w:id="1453" w:author="Author" w:date="2014-12-23T14:11:00Z"/>
          <w:rFonts w:asciiTheme="minorHAnsi" w:eastAsiaTheme="minorEastAsia" w:hAnsiTheme="minorHAnsi" w:cstheme="minorBidi"/>
          <w:bCs w:val="0"/>
          <w:sz w:val="22"/>
          <w:szCs w:val="22"/>
        </w:rPr>
      </w:pPr>
      <w:del w:id="1454" w:author="Author" w:date="2014-12-23T14:11:00Z">
        <w:r w:rsidDel="00502B13">
          <w:delText>2.7.7 Living room tablet controls TVs in the house</w:delText>
        </w:r>
        <w:r w:rsidDel="00502B13">
          <w:tab/>
        </w:r>
        <w:r w:rsidR="00776C0A" w:rsidDel="00502B13">
          <w:delText>44</w:delText>
        </w:r>
      </w:del>
    </w:p>
    <w:p w14:paraId="0EFF5F08" w14:textId="77777777" w:rsidR="00DF5298" w:rsidDel="00502B13" w:rsidRDefault="00DF5298">
      <w:pPr>
        <w:pStyle w:val="TOC1"/>
        <w:rPr>
          <w:del w:id="1455" w:author="Author" w:date="2014-12-23T14:11:00Z"/>
          <w:rFonts w:asciiTheme="minorHAnsi" w:eastAsiaTheme="minorEastAsia" w:hAnsiTheme="minorHAnsi" w:cstheme="minorBidi"/>
          <w:b w:val="0"/>
          <w:bCs w:val="0"/>
          <w:sz w:val="22"/>
        </w:rPr>
      </w:pPr>
      <w:del w:id="1456" w:author="Author" w:date="2014-12-23T14:11:00Z">
        <w:r w:rsidDel="00502B13">
          <w:delText>3 Enhancements to Existing Framework</w:delText>
        </w:r>
        <w:r w:rsidDel="00502B13">
          <w:tab/>
        </w:r>
        <w:r w:rsidR="00776C0A" w:rsidDel="00502B13">
          <w:delText>45</w:delText>
        </w:r>
      </w:del>
    </w:p>
    <w:p w14:paraId="75ED6D20" w14:textId="77777777" w:rsidR="00DF5298" w:rsidDel="00502B13" w:rsidRDefault="00DF5298">
      <w:pPr>
        <w:pStyle w:val="TOC2"/>
        <w:rPr>
          <w:del w:id="1457" w:author="Author" w:date="2014-12-23T14:11:00Z"/>
          <w:rFonts w:asciiTheme="minorHAnsi" w:eastAsiaTheme="minorEastAsia" w:hAnsiTheme="minorHAnsi" w:cstheme="minorBidi"/>
          <w:sz w:val="22"/>
        </w:rPr>
      </w:pPr>
      <w:del w:id="1458" w:author="Author" w:date="2014-12-23T14:11:00Z">
        <w:r w:rsidDel="00502B13">
          <w:delText>3.1 Crypto Agility Exchange</w:delText>
        </w:r>
        <w:r w:rsidDel="00502B13">
          <w:tab/>
        </w:r>
        <w:r w:rsidR="00776C0A" w:rsidDel="00502B13">
          <w:delText>45</w:delText>
        </w:r>
      </w:del>
    </w:p>
    <w:p w14:paraId="30805FCF" w14:textId="77777777" w:rsidR="00DF5298" w:rsidDel="00502B13" w:rsidRDefault="00DF5298">
      <w:pPr>
        <w:pStyle w:val="TOC3"/>
        <w:rPr>
          <w:del w:id="1459" w:author="Author" w:date="2014-12-23T14:11:00Z"/>
          <w:rFonts w:asciiTheme="minorHAnsi" w:eastAsiaTheme="minorEastAsia" w:hAnsiTheme="minorHAnsi" w:cstheme="minorBidi"/>
          <w:bCs w:val="0"/>
          <w:sz w:val="22"/>
          <w:szCs w:val="22"/>
        </w:rPr>
      </w:pPr>
      <w:del w:id="1460" w:author="Author" w:date="2014-12-23T14:11:00Z">
        <w:r w:rsidDel="00502B13">
          <w:delText>3.1.1 Add a Claimable Field to the About Announcement</w:delText>
        </w:r>
        <w:r w:rsidDel="00502B13">
          <w:tab/>
        </w:r>
        <w:r w:rsidR="00776C0A" w:rsidDel="00502B13">
          <w:delText>46</w:delText>
        </w:r>
      </w:del>
    </w:p>
    <w:p w14:paraId="47E8535A" w14:textId="77777777" w:rsidR="00DF5298" w:rsidDel="00502B13" w:rsidRDefault="00DF5298">
      <w:pPr>
        <w:pStyle w:val="TOC1"/>
        <w:rPr>
          <w:del w:id="1461" w:author="Author" w:date="2014-12-23T14:11:00Z"/>
          <w:rFonts w:asciiTheme="minorHAnsi" w:eastAsiaTheme="minorEastAsia" w:hAnsiTheme="minorHAnsi" w:cstheme="minorBidi"/>
          <w:b w:val="0"/>
          <w:bCs w:val="0"/>
          <w:sz w:val="22"/>
        </w:rPr>
      </w:pPr>
      <w:del w:id="1462" w:author="Author" w:date="2014-12-23T14:11:00Z">
        <w:r w:rsidDel="00502B13">
          <w:delText>4 Future Considerations</w:delText>
        </w:r>
        <w:r w:rsidDel="00502B13">
          <w:tab/>
        </w:r>
        <w:r w:rsidR="00776C0A" w:rsidDel="00502B13">
          <w:delText>47</w:delText>
        </w:r>
      </w:del>
    </w:p>
    <w:p w14:paraId="36D284A7" w14:textId="77777777" w:rsidR="00DF5298" w:rsidDel="00502B13" w:rsidRDefault="00DF5298">
      <w:pPr>
        <w:pStyle w:val="TOC2"/>
        <w:rPr>
          <w:del w:id="1463" w:author="Author" w:date="2014-12-23T14:11:00Z"/>
          <w:rFonts w:asciiTheme="minorHAnsi" w:eastAsiaTheme="minorEastAsia" w:hAnsiTheme="minorHAnsi" w:cstheme="minorBidi"/>
          <w:sz w:val="22"/>
        </w:rPr>
      </w:pPr>
      <w:del w:id="1464" w:author="Author" w:date="2014-12-23T14:11:00Z">
        <w:r w:rsidDel="00502B13">
          <w:delText>4.1 Broadcast signals and multipoint sessions</w:delText>
        </w:r>
        <w:r w:rsidDel="00502B13">
          <w:tab/>
        </w:r>
        <w:r w:rsidR="00776C0A" w:rsidDel="00502B13">
          <w:delText>47</w:delText>
        </w:r>
      </w:del>
    </w:p>
    <w:p w14:paraId="4537D628" w14:textId="77777777" w:rsidR="00C76273" w:rsidRPr="00F0473D" w:rsidRDefault="00294B4C" w:rsidP="00C76273">
      <w:pPr>
        <w:pStyle w:val="body"/>
        <w:rPr>
          <w:rFonts w:ascii="Times New Roman" w:hAnsi="Times New Roman" w:cs="Times New Roman"/>
        </w:rPr>
      </w:pPr>
      <w:r w:rsidRPr="00F0473D">
        <w:rPr>
          <w:rFonts w:ascii="Times New Roman" w:hAnsi="Times New Roman" w:cs="Times New Roman"/>
          <w:noProof/>
        </w:rPr>
        <w:fldChar w:fldCharType="end"/>
      </w:r>
      <w:bookmarkStart w:id="1465" w:name="_GoBack"/>
      <w:bookmarkEnd w:id="1465"/>
    </w:p>
    <w:p w14:paraId="0A1F8E0F" w14:textId="77777777" w:rsidR="00C76273" w:rsidRPr="00F0473D" w:rsidRDefault="00C76273" w:rsidP="00581BC2">
      <w:pPr>
        <w:pStyle w:val="body"/>
        <w:rPr>
          <w:rFonts w:ascii="Times New Roman" w:hAnsi="Times New Roman" w:cs="Times New Roman"/>
        </w:rPr>
      </w:pPr>
    </w:p>
    <w:p w14:paraId="77997A89" w14:textId="77777777" w:rsidR="00C76273" w:rsidRPr="00B94E70" w:rsidRDefault="00C76273" w:rsidP="00B94E70">
      <w:pPr>
        <w:pStyle w:val="LOF-LOT"/>
      </w:pPr>
      <w:r w:rsidRPr="00F0473D">
        <w:br w:type="page"/>
      </w:r>
      <w:r w:rsidRPr="00F0473D">
        <w:lastRenderedPageBreak/>
        <w:t>Figures</w:t>
      </w:r>
    </w:p>
    <w:p w14:paraId="2D27D7C2" w14:textId="77777777" w:rsidR="00502B13" w:rsidRDefault="00294B4C">
      <w:pPr>
        <w:pStyle w:val="TableofFigures"/>
        <w:rPr>
          <w:ins w:id="1466" w:author="Author" w:date="2014-12-23T14:11:00Z"/>
          <w:rFonts w:asciiTheme="minorHAnsi" w:eastAsiaTheme="minorEastAsia" w:hAnsiTheme="minorHAnsi" w:cstheme="minorBidi"/>
          <w:sz w:val="22"/>
          <w:szCs w:val="22"/>
        </w:rPr>
      </w:pPr>
      <w:r w:rsidRPr="00F0473D">
        <w:rPr>
          <w:rFonts w:ascii="Times New Roman" w:hAnsi="Times New Roman"/>
        </w:rPr>
        <w:fldChar w:fldCharType="begin"/>
      </w:r>
      <w:r w:rsidR="00C76273" w:rsidRPr="00F0473D">
        <w:rPr>
          <w:rFonts w:ascii="Times New Roman" w:hAnsi="Times New Roman"/>
        </w:rPr>
        <w:instrText xml:space="preserve"> TOC \c "Figure" </w:instrText>
      </w:r>
      <w:r w:rsidRPr="00F0473D">
        <w:rPr>
          <w:rFonts w:ascii="Times New Roman" w:hAnsi="Times New Roman"/>
        </w:rPr>
        <w:fldChar w:fldCharType="separate"/>
      </w:r>
      <w:ins w:id="1467" w:author="Author" w:date="2014-12-23T14:11:00Z">
        <w:r w:rsidR="00502B13">
          <w:t>Figure 2</w:t>
        </w:r>
        <w:r w:rsidR="00502B13">
          <w:noBreakHyphen/>
          <w:t>1. Security system diagram</w:t>
        </w:r>
        <w:r w:rsidR="00502B13">
          <w:tab/>
        </w:r>
        <w:r w:rsidR="00502B13">
          <w:fldChar w:fldCharType="begin"/>
        </w:r>
        <w:r w:rsidR="00502B13">
          <w:instrText xml:space="preserve"> PAGEREF _Toc407107208 \h </w:instrText>
        </w:r>
      </w:ins>
      <w:r w:rsidR="00502B13">
        <w:fldChar w:fldCharType="separate"/>
      </w:r>
      <w:ins w:id="1468" w:author="Author" w:date="2014-12-23T14:11:00Z">
        <w:r w:rsidR="00502B13">
          <w:t>8</w:t>
        </w:r>
        <w:r w:rsidR="00502B13">
          <w:fldChar w:fldCharType="end"/>
        </w:r>
      </w:ins>
    </w:p>
    <w:p w14:paraId="6C8CFF5F" w14:textId="77777777" w:rsidR="00502B13" w:rsidRDefault="00502B13">
      <w:pPr>
        <w:pStyle w:val="TableofFigures"/>
        <w:rPr>
          <w:ins w:id="1469" w:author="Author" w:date="2014-12-23T14:11:00Z"/>
          <w:rFonts w:asciiTheme="minorHAnsi" w:eastAsiaTheme="minorEastAsia" w:hAnsiTheme="minorHAnsi" w:cstheme="minorBidi"/>
          <w:sz w:val="22"/>
          <w:szCs w:val="22"/>
        </w:rPr>
      </w:pPr>
      <w:ins w:id="1470" w:author="Author" w:date="2014-12-23T14:11:00Z">
        <w:r>
          <w:t>Figure 2</w:t>
        </w:r>
        <w:r>
          <w:noBreakHyphen/>
          <w:t>2. Claim a factory-reset device without out-of-band registration data</w:t>
        </w:r>
        <w:r>
          <w:tab/>
        </w:r>
        <w:r>
          <w:fldChar w:fldCharType="begin"/>
        </w:r>
        <w:r>
          <w:instrText xml:space="preserve"> PAGEREF _Toc407107209 \h </w:instrText>
        </w:r>
      </w:ins>
      <w:r>
        <w:fldChar w:fldCharType="separate"/>
      </w:r>
      <w:ins w:id="1471" w:author="Author" w:date="2014-12-23T14:11:00Z">
        <w:r>
          <w:t>11</w:t>
        </w:r>
        <w:r>
          <w:fldChar w:fldCharType="end"/>
        </w:r>
      </w:ins>
    </w:p>
    <w:p w14:paraId="782DCDCE" w14:textId="77777777" w:rsidR="00502B13" w:rsidRDefault="00502B13">
      <w:pPr>
        <w:pStyle w:val="TableofFigures"/>
        <w:rPr>
          <w:ins w:id="1472" w:author="Author" w:date="2014-12-23T14:11:00Z"/>
          <w:rFonts w:asciiTheme="minorHAnsi" w:eastAsiaTheme="minorEastAsia" w:hAnsiTheme="minorHAnsi" w:cstheme="minorBidi"/>
          <w:sz w:val="22"/>
          <w:szCs w:val="22"/>
        </w:rPr>
      </w:pPr>
      <w:ins w:id="1473" w:author="Author" w:date="2014-12-23T14:11:00Z">
        <w:r>
          <w:t>Figure 2</w:t>
        </w:r>
        <w:r>
          <w:noBreakHyphen/>
          <w:t>3. Claiming a factory-reset device using out-of-band registration data</w:t>
        </w:r>
        <w:r>
          <w:tab/>
        </w:r>
        <w:r>
          <w:fldChar w:fldCharType="begin"/>
        </w:r>
        <w:r>
          <w:instrText xml:space="preserve"> PAGEREF _Toc407107210 \h </w:instrText>
        </w:r>
      </w:ins>
      <w:r>
        <w:fldChar w:fldCharType="separate"/>
      </w:r>
      <w:ins w:id="1474" w:author="Author" w:date="2014-12-23T14:11:00Z">
        <w:r>
          <w:t>12</w:t>
        </w:r>
        <w:r>
          <w:fldChar w:fldCharType="end"/>
        </w:r>
      </w:ins>
    </w:p>
    <w:p w14:paraId="103D4010" w14:textId="77777777" w:rsidR="00502B13" w:rsidRDefault="00502B13">
      <w:pPr>
        <w:pStyle w:val="TableofFigures"/>
        <w:rPr>
          <w:ins w:id="1475" w:author="Author" w:date="2014-12-23T14:11:00Z"/>
          <w:rFonts w:asciiTheme="minorHAnsi" w:eastAsiaTheme="minorEastAsia" w:hAnsiTheme="minorHAnsi" w:cstheme="minorBidi"/>
          <w:sz w:val="22"/>
          <w:szCs w:val="22"/>
        </w:rPr>
      </w:pPr>
      <w:ins w:id="1476" w:author="Author" w:date="2014-12-23T14:11:00Z">
        <w:r>
          <w:t>Figure 2</w:t>
        </w:r>
        <w:r>
          <w:noBreakHyphen/>
          <w:t>4. Install a policy</w:t>
        </w:r>
        <w:r>
          <w:tab/>
        </w:r>
        <w:r>
          <w:fldChar w:fldCharType="begin"/>
        </w:r>
        <w:r>
          <w:instrText xml:space="preserve"> PAGEREF _Toc407107211 \h </w:instrText>
        </w:r>
      </w:ins>
      <w:r>
        <w:fldChar w:fldCharType="separate"/>
      </w:r>
      <w:ins w:id="1477" w:author="Author" w:date="2014-12-23T14:11:00Z">
        <w:r>
          <w:t>13</w:t>
        </w:r>
        <w:r>
          <w:fldChar w:fldCharType="end"/>
        </w:r>
      </w:ins>
    </w:p>
    <w:p w14:paraId="18CF72C4" w14:textId="77777777" w:rsidR="00502B13" w:rsidRDefault="00502B13">
      <w:pPr>
        <w:pStyle w:val="TableofFigures"/>
        <w:rPr>
          <w:ins w:id="1478" w:author="Author" w:date="2014-12-23T14:11:00Z"/>
          <w:rFonts w:asciiTheme="minorHAnsi" w:eastAsiaTheme="minorEastAsia" w:hAnsiTheme="minorHAnsi" w:cstheme="minorBidi"/>
          <w:sz w:val="22"/>
          <w:szCs w:val="22"/>
        </w:rPr>
      </w:pPr>
      <w:ins w:id="1479" w:author="Author" w:date="2014-12-23T14:11:00Z">
        <w:r>
          <w:t>Figure 2</w:t>
        </w:r>
        <w:r>
          <w:noBreakHyphen/>
          <w:t>6. Add an application to a guild</w:t>
        </w:r>
        <w:r>
          <w:tab/>
        </w:r>
        <w:r>
          <w:fldChar w:fldCharType="begin"/>
        </w:r>
        <w:r>
          <w:instrText xml:space="preserve"> PAGEREF _Toc407107212 \h </w:instrText>
        </w:r>
      </w:ins>
      <w:r>
        <w:fldChar w:fldCharType="separate"/>
      </w:r>
      <w:ins w:id="1480" w:author="Author" w:date="2014-12-23T14:11:00Z">
        <w:r>
          <w:t>14</w:t>
        </w:r>
        <w:r>
          <w:fldChar w:fldCharType="end"/>
        </w:r>
      </w:ins>
    </w:p>
    <w:p w14:paraId="69729195" w14:textId="77777777" w:rsidR="00502B13" w:rsidRDefault="00502B13">
      <w:pPr>
        <w:pStyle w:val="TableofFigures"/>
        <w:rPr>
          <w:ins w:id="1481" w:author="Author" w:date="2014-12-23T14:11:00Z"/>
          <w:rFonts w:asciiTheme="minorHAnsi" w:eastAsiaTheme="minorEastAsia" w:hAnsiTheme="minorHAnsi" w:cstheme="minorBidi"/>
          <w:sz w:val="22"/>
          <w:szCs w:val="22"/>
        </w:rPr>
      </w:pPr>
      <w:ins w:id="1482" w:author="Author" w:date="2014-12-23T14:11:00Z">
        <w:r>
          <w:t>Figure 2</w:t>
        </w:r>
        <w:r>
          <w:noBreakHyphen/>
          <w:t>7. Add a user to a guild</w:t>
        </w:r>
        <w:r>
          <w:tab/>
        </w:r>
        <w:r>
          <w:fldChar w:fldCharType="begin"/>
        </w:r>
        <w:r>
          <w:instrText xml:space="preserve"> PAGEREF _Toc407107213 \h </w:instrText>
        </w:r>
      </w:ins>
      <w:r>
        <w:fldChar w:fldCharType="separate"/>
      </w:r>
      <w:ins w:id="1483" w:author="Author" w:date="2014-12-23T14:11:00Z">
        <w:r>
          <w:t>15</w:t>
        </w:r>
        <w:r>
          <w:fldChar w:fldCharType="end"/>
        </w:r>
      </w:ins>
    </w:p>
    <w:p w14:paraId="6B47ECCC" w14:textId="77777777" w:rsidR="00502B13" w:rsidRDefault="00502B13">
      <w:pPr>
        <w:pStyle w:val="TableofFigures"/>
        <w:rPr>
          <w:ins w:id="1484" w:author="Author" w:date="2014-12-23T14:11:00Z"/>
          <w:rFonts w:asciiTheme="minorHAnsi" w:eastAsiaTheme="minorEastAsia" w:hAnsiTheme="minorHAnsi" w:cstheme="minorBidi"/>
          <w:sz w:val="22"/>
          <w:szCs w:val="22"/>
        </w:rPr>
      </w:pPr>
      <w:ins w:id="1485" w:author="Author" w:date="2014-12-23T14:11:00Z">
        <w:r>
          <w:t>Figure 2</w:t>
        </w:r>
        <w:r>
          <w:noBreakHyphen/>
          <w:t>8. Distribution of policy updates and certificate</w:t>
        </w:r>
        <w:r>
          <w:tab/>
        </w:r>
        <w:r>
          <w:fldChar w:fldCharType="begin"/>
        </w:r>
        <w:r>
          <w:instrText xml:space="preserve"> PAGEREF _Toc407107214 \h </w:instrText>
        </w:r>
      </w:ins>
      <w:r>
        <w:fldChar w:fldCharType="separate"/>
      </w:r>
      <w:ins w:id="1486" w:author="Author" w:date="2014-12-23T14:11:00Z">
        <w:r>
          <w:t>19</w:t>
        </w:r>
        <w:r>
          <w:fldChar w:fldCharType="end"/>
        </w:r>
      </w:ins>
    </w:p>
    <w:p w14:paraId="41544EFC" w14:textId="77777777" w:rsidR="00502B13" w:rsidRDefault="00502B13">
      <w:pPr>
        <w:pStyle w:val="TableofFigures"/>
        <w:rPr>
          <w:ins w:id="1487" w:author="Author" w:date="2014-12-23T14:11:00Z"/>
          <w:rFonts w:asciiTheme="minorHAnsi" w:eastAsiaTheme="minorEastAsia" w:hAnsiTheme="minorHAnsi" w:cstheme="minorBidi"/>
          <w:sz w:val="22"/>
          <w:szCs w:val="22"/>
        </w:rPr>
      </w:pPr>
      <w:ins w:id="1488" w:author="Author" w:date="2014-12-23T14:11:00Z">
        <w:r>
          <w:t>Figure 2</w:t>
        </w:r>
        <w:r>
          <w:noBreakHyphen/>
          <w:t>9: Building Policy using manifest</w:t>
        </w:r>
        <w:r>
          <w:tab/>
        </w:r>
        <w:r>
          <w:fldChar w:fldCharType="begin"/>
        </w:r>
        <w:r>
          <w:instrText xml:space="preserve"> PAGEREF _Toc407107215 \h </w:instrText>
        </w:r>
      </w:ins>
      <w:r>
        <w:fldChar w:fldCharType="separate"/>
      </w:r>
      <w:ins w:id="1489" w:author="Author" w:date="2014-12-23T14:11:00Z">
        <w:r>
          <w:t>21</w:t>
        </w:r>
        <w:r>
          <w:fldChar w:fldCharType="end"/>
        </w:r>
      </w:ins>
    </w:p>
    <w:p w14:paraId="5A670392" w14:textId="77777777" w:rsidR="00502B13" w:rsidRDefault="00502B13">
      <w:pPr>
        <w:pStyle w:val="TableofFigures"/>
        <w:rPr>
          <w:ins w:id="1490" w:author="Author" w:date="2014-12-23T14:11:00Z"/>
          <w:rFonts w:asciiTheme="minorHAnsi" w:eastAsiaTheme="minorEastAsia" w:hAnsiTheme="minorHAnsi" w:cstheme="minorBidi"/>
          <w:sz w:val="22"/>
          <w:szCs w:val="22"/>
        </w:rPr>
      </w:pPr>
      <w:ins w:id="1491" w:author="Author" w:date="2014-12-23T14:11:00Z">
        <w:r>
          <w:t>Figure 2</w:t>
        </w:r>
        <w:r>
          <w:noBreakHyphen/>
          <w:t>10. Validation Flow</w:t>
        </w:r>
        <w:r>
          <w:tab/>
        </w:r>
        <w:r>
          <w:fldChar w:fldCharType="begin"/>
        </w:r>
        <w:r>
          <w:instrText xml:space="preserve"> PAGEREF _Toc407107216 \h </w:instrText>
        </w:r>
      </w:ins>
      <w:r>
        <w:fldChar w:fldCharType="separate"/>
      </w:r>
      <w:ins w:id="1492" w:author="Author" w:date="2014-12-23T14:11:00Z">
        <w:r>
          <w:t>22</w:t>
        </w:r>
        <w:r>
          <w:fldChar w:fldCharType="end"/>
        </w:r>
      </w:ins>
    </w:p>
    <w:p w14:paraId="3D00D2B4" w14:textId="77777777" w:rsidR="00502B13" w:rsidRDefault="00502B13">
      <w:pPr>
        <w:pStyle w:val="TableofFigures"/>
        <w:rPr>
          <w:ins w:id="1493" w:author="Author" w:date="2014-12-23T14:11:00Z"/>
          <w:rFonts w:asciiTheme="minorHAnsi" w:eastAsiaTheme="minorEastAsia" w:hAnsiTheme="minorHAnsi" w:cstheme="minorBidi"/>
          <w:sz w:val="22"/>
          <w:szCs w:val="22"/>
        </w:rPr>
      </w:pPr>
      <w:ins w:id="1494" w:author="Author" w:date="2014-12-23T14:11:00Z">
        <w:r>
          <w:t>Figure 2</w:t>
        </w:r>
        <w:r>
          <w:noBreakHyphen/>
          <w:t>11. Validating a consumer policy</w:t>
        </w:r>
        <w:r>
          <w:tab/>
        </w:r>
        <w:r>
          <w:fldChar w:fldCharType="begin"/>
        </w:r>
        <w:r>
          <w:instrText xml:space="preserve"> PAGEREF _Toc407107217 \h </w:instrText>
        </w:r>
      </w:ins>
      <w:r>
        <w:fldChar w:fldCharType="separate"/>
      </w:r>
      <w:ins w:id="1495" w:author="Author" w:date="2014-12-23T14:11:00Z">
        <w:r>
          <w:t>23</w:t>
        </w:r>
        <w:r>
          <w:fldChar w:fldCharType="end"/>
        </w:r>
      </w:ins>
    </w:p>
    <w:p w14:paraId="63A014FC" w14:textId="77777777" w:rsidR="00502B13" w:rsidRDefault="00502B13">
      <w:pPr>
        <w:pStyle w:val="TableofFigures"/>
        <w:rPr>
          <w:ins w:id="1496" w:author="Author" w:date="2014-12-23T14:11:00Z"/>
          <w:rFonts w:asciiTheme="minorHAnsi" w:eastAsiaTheme="minorEastAsia" w:hAnsiTheme="minorHAnsi" w:cstheme="minorBidi"/>
          <w:sz w:val="22"/>
          <w:szCs w:val="22"/>
        </w:rPr>
      </w:pPr>
      <w:ins w:id="1497" w:author="Author" w:date="2014-12-23T14:11:00Z">
        <w:r>
          <w:t>Figure 2</w:t>
        </w:r>
        <w:r>
          <w:noBreakHyphen/>
          <w:t>12. Exchange a trust profile</w:t>
        </w:r>
        <w:r>
          <w:tab/>
        </w:r>
        <w:r>
          <w:fldChar w:fldCharType="begin"/>
        </w:r>
        <w:r>
          <w:instrText xml:space="preserve"> PAGEREF _Toc407107218 \h </w:instrText>
        </w:r>
      </w:ins>
      <w:r>
        <w:fldChar w:fldCharType="separate"/>
      </w:r>
      <w:ins w:id="1498" w:author="Author" w:date="2014-12-23T14:11:00Z">
        <w:r>
          <w:t>24</w:t>
        </w:r>
        <w:r>
          <w:fldChar w:fldCharType="end"/>
        </w:r>
      </w:ins>
    </w:p>
    <w:p w14:paraId="0F520056" w14:textId="77777777" w:rsidR="00502B13" w:rsidRDefault="00502B13">
      <w:pPr>
        <w:pStyle w:val="TableofFigures"/>
        <w:rPr>
          <w:ins w:id="1499" w:author="Author" w:date="2014-12-23T14:11:00Z"/>
          <w:rFonts w:asciiTheme="minorHAnsi" w:eastAsiaTheme="minorEastAsia" w:hAnsiTheme="minorHAnsi" w:cstheme="minorBidi"/>
          <w:sz w:val="22"/>
          <w:szCs w:val="22"/>
        </w:rPr>
      </w:pPr>
      <w:ins w:id="1500" w:author="Author" w:date="2014-12-23T14:11:00Z">
        <w:r>
          <w:t>Figure 2</w:t>
        </w:r>
        <w:r>
          <w:noBreakHyphen/>
          <w:t>13. Anonymous access</w:t>
        </w:r>
        <w:r>
          <w:tab/>
        </w:r>
        <w:r>
          <w:fldChar w:fldCharType="begin"/>
        </w:r>
        <w:r>
          <w:instrText xml:space="preserve"> PAGEREF _Toc407107219 \h </w:instrText>
        </w:r>
      </w:ins>
      <w:r>
        <w:fldChar w:fldCharType="separate"/>
      </w:r>
      <w:ins w:id="1501" w:author="Author" w:date="2014-12-23T14:11:00Z">
        <w:r>
          <w:t>25</w:t>
        </w:r>
        <w:r>
          <w:fldChar w:fldCharType="end"/>
        </w:r>
      </w:ins>
    </w:p>
    <w:p w14:paraId="57E38F39" w14:textId="77777777" w:rsidR="00502B13" w:rsidRDefault="00502B13">
      <w:pPr>
        <w:pStyle w:val="TableofFigures"/>
        <w:rPr>
          <w:ins w:id="1502" w:author="Author" w:date="2014-12-23T14:11:00Z"/>
          <w:rFonts w:asciiTheme="minorHAnsi" w:eastAsiaTheme="minorEastAsia" w:hAnsiTheme="minorHAnsi" w:cstheme="minorBidi"/>
          <w:sz w:val="22"/>
          <w:szCs w:val="22"/>
        </w:rPr>
      </w:pPr>
      <w:ins w:id="1503" w:author="Author" w:date="2014-12-23T14:11:00Z">
        <w:r>
          <w:t>Figure 2</w:t>
        </w:r>
        <w:r>
          <w:noBreakHyphen/>
          <w:t>14. Validating an admin user</w:t>
        </w:r>
        <w:r>
          <w:tab/>
        </w:r>
        <w:r>
          <w:fldChar w:fldCharType="begin"/>
        </w:r>
        <w:r>
          <w:instrText xml:space="preserve"> PAGEREF _Toc407107220 \h </w:instrText>
        </w:r>
      </w:ins>
      <w:r>
        <w:fldChar w:fldCharType="separate"/>
      </w:r>
      <w:ins w:id="1504" w:author="Author" w:date="2014-12-23T14:11:00Z">
        <w:r>
          <w:t>26</w:t>
        </w:r>
        <w:r>
          <w:fldChar w:fldCharType="end"/>
        </w:r>
      </w:ins>
    </w:p>
    <w:p w14:paraId="4FFA6F73" w14:textId="77777777" w:rsidR="00502B13" w:rsidRDefault="00502B13">
      <w:pPr>
        <w:pStyle w:val="TableofFigures"/>
        <w:rPr>
          <w:ins w:id="1505" w:author="Author" w:date="2014-12-23T14:11:00Z"/>
          <w:rFonts w:asciiTheme="minorHAnsi" w:eastAsiaTheme="minorEastAsia" w:hAnsiTheme="minorHAnsi" w:cstheme="minorBidi"/>
          <w:sz w:val="22"/>
          <w:szCs w:val="22"/>
        </w:rPr>
      </w:pPr>
      <w:ins w:id="1506" w:author="Author" w:date="2014-12-23T14:11:00Z">
        <w:r>
          <w:t>Figure 2</w:t>
        </w:r>
        <w:r>
          <w:noBreakHyphen/>
          <w:t>15. Validating a session-based signal</w:t>
        </w:r>
        <w:r>
          <w:tab/>
        </w:r>
        <w:r>
          <w:fldChar w:fldCharType="begin"/>
        </w:r>
        <w:r>
          <w:instrText xml:space="preserve"> PAGEREF _Toc407107221 \h </w:instrText>
        </w:r>
      </w:ins>
      <w:r>
        <w:fldChar w:fldCharType="separate"/>
      </w:r>
      <w:ins w:id="1507" w:author="Author" w:date="2014-12-23T14:11:00Z">
        <w:r>
          <w:t>27</w:t>
        </w:r>
        <w:r>
          <w:fldChar w:fldCharType="end"/>
        </w:r>
      </w:ins>
    </w:p>
    <w:p w14:paraId="55925E46" w14:textId="77777777" w:rsidR="00502B13" w:rsidRDefault="00502B13">
      <w:pPr>
        <w:pStyle w:val="TableofFigures"/>
        <w:rPr>
          <w:ins w:id="1508" w:author="Author" w:date="2014-12-23T14:11:00Z"/>
          <w:rFonts w:asciiTheme="minorHAnsi" w:eastAsiaTheme="minorEastAsia" w:hAnsiTheme="minorHAnsi" w:cstheme="minorBidi"/>
          <w:sz w:val="22"/>
          <w:szCs w:val="22"/>
        </w:rPr>
      </w:pPr>
      <w:ins w:id="1509" w:author="Author" w:date="2014-12-23T14:11:00Z">
        <w:r>
          <w:t>Figure 2</w:t>
        </w:r>
        <w:r>
          <w:noBreakHyphen/>
          <w:t>16: Authorization Data Format Structure</w:t>
        </w:r>
        <w:r>
          <w:tab/>
        </w:r>
        <w:r>
          <w:fldChar w:fldCharType="begin"/>
        </w:r>
        <w:r>
          <w:instrText xml:space="preserve"> PAGEREF _Toc407107222 \h </w:instrText>
        </w:r>
      </w:ins>
      <w:r>
        <w:fldChar w:fldCharType="separate"/>
      </w:r>
      <w:ins w:id="1510" w:author="Author" w:date="2014-12-23T14:11:00Z">
        <w:r>
          <w:t>28</w:t>
        </w:r>
        <w:r>
          <w:fldChar w:fldCharType="end"/>
        </w:r>
      </w:ins>
    </w:p>
    <w:p w14:paraId="6B3798EA" w14:textId="77777777" w:rsidR="00502B13" w:rsidRDefault="00502B13">
      <w:pPr>
        <w:pStyle w:val="TableofFigures"/>
        <w:rPr>
          <w:ins w:id="1511" w:author="Author" w:date="2014-12-23T14:11:00Z"/>
          <w:rFonts w:asciiTheme="minorHAnsi" w:eastAsiaTheme="minorEastAsia" w:hAnsiTheme="minorHAnsi" w:cstheme="minorBidi"/>
          <w:sz w:val="22"/>
          <w:szCs w:val="22"/>
        </w:rPr>
      </w:pPr>
      <w:ins w:id="1512" w:author="Author" w:date="2014-12-23T14:11:00Z">
        <w:r>
          <w:t>Figure 2</w:t>
        </w:r>
        <w:r>
          <w:noBreakHyphen/>
          <w:t>17. Use case - users set up by Dad</w:t>
        </w:r>
        <w:r>
          <w:tab/>
        </w:r>
        <w:r>
          <w:fldChar w:fldCharType="begin"/>
        </w:r>
        <w:r>
          <w:instrText xml:space="preserve"> PAGEREF _Toc407107223 \h </w:instrText>
        </w:r>
      </w:ins>
      <w:r>
        <w:fldChar w:fldCharType="separate"/>
      </w:r>
      <w:ins w:id="1513" w:author="Author" w:date="2014-12-23T14:11:00Z">
        <w:r>
          <w:t>35</w:t>
        </w:r>
        <w:r>
          <w:fldChar w:fldCharType="end"/>
        </w:r>
      </w:ins>
    </w:p>
    <w:p w14:paraId="4EF24204" w14:textId="77777777" w:rsidR="00502B13" w:rsidRDefault="00502B13">
      <w:pPr>
        <w:pStyle w:val="TableofFigures"/>
        <w:rPr>
          <w:ins w:id="1514" w:author="Author" w:date="2014-12-23T14:11:00Z"/>
          <w:rFonts w:asciiTheme="minorHAnsi" w:eastAsiaTheme="minorEastAsia" w:hAnsiTheme="minorHAnsi" w:cstheme="minorBidi"/>
          <w:sz w:val="22"/>
          <w:szCs w:val="22"/>
        </w:rPr>
      </w:pPr>
      <w:ins w:id="1515" w:author="Author" w:date="2014-12-23T14:11:00Z">
        <w:r>
          <w:t>Figure 2</w:t>
        </w:r>
        <w:r>
          <w:noBreakHyphen/>
          <w:t>18. Use case - living room set up by Dad</w:t>
        </w:r>
        <w:r>
          <w:tab/>
        </w:r>
        <w:r>
          <w:fldChar w:fldCharType="begin"/>
        </w:r>
        <w:r>
          <w:instrText xml:space="preserve"> PAGEREF _Toc407107224 \h </w:instrText>
        </w:r>
      </w:ins>
      <w:r>
        <w:fldChar w:fldCharType="separate"/>
      </w:r>
      <w:ins w:id="1516" w:author="Author" w:date="2014-12-23T14:11:00Z">
        <w:r>
          <w:t>36</w:t>
        </w:r>
        <w:r>
          <w:fldChar w:fldCharType="end"/>
        </w:r>
      </w:ins>
    </w:p>
    <w:p w14:paraId="3EDB7AC8" w14:textId="77777777" w:rsidR="00502B13" w:rsidRDefault="00502B13">
      <w:pPr>
        <w:pStyle w:val="TableofFigures"/>
        <w:rPr>
          <w:ins w:id="1517" w:author="Author" w:date="2014-12-23T14:11:00Z"/>
          <w:rFonts w:asciiTheme="minorHAnsi" w:eastAsiaTheme="minorEastAsia" w:hAnsiTheme="minorHAnsi" w:cstheme="minorBidi"/>
          <w:sz w:val="22"/>
          <w:szCs w:val="22"/>
        </w:rPr>
      </w:pPr>
      <w:ins w:id="1518" w:author="Author" w:date="2014-12-23T14:11:00Z">
        <w:r>
          <w:t>Figure 2</w:t>
        </w:r>
        <w:r>
          <w:noBreakHyphen/>
          <w:t>19. Use case - son's bedroom set up by son</w:t>
        </w:r>
        <w:r>
          <w:tab/>
        </w:r>
        <w:r>
          <w:fldChar w:fldCharType="begin"/>
        </w:r>
        <w:r>
          <w:instrText xml:space="preserve"> PAGEREF _Toc407107225 \h </w:instrText>
        </w:r>
      </w:ins>
      <w:r>
        <w:fldChar w:fldCharType="separate"/>
      </w:r>
      <w:ins w:id="1519" w:author="Author" w:date="2014-12-23T14:11:00Z">
        <w:r>
          <w:t>37</w:t>
        </w:r>
        <w:r>
          <w:fldChar w:fldCharType="end"/>
        </w:r>
      </w:ins>
    </w:p>
    <w:p w14:paraId="050210A5" w14:textId="77777777" w:rsidR="00502B13" w:rsidRDefault="00502B13">
      <w:pPr>
        <w:pStyle w:val="TableofFigures"/>
        <w:rPr>
          <w:ins w:id="1520" w:author="Author" w:date="2014-12-23T14:11:00Z"/>
          <w:rFonts w:asciiTheme="minorHAnsi" w:eastAsiaTheme="minorEastAsia" w:hAnsiTheme="minorHAnsi" w:cstheme="minorBidi"/>
          <w:sz w:val="22"/>
          <w:szCs w:val="22"/>
        </w:rPr>
      </w:pPr>
      <w:ins w:id="1521" w:author="Author" w:date="2014-12-23T14:11:00Z">
        <w:r>
          <w:t>Figure 2</w:t>
        </w:r>
        <w:r>
          <w:noBreakHyphen/>
          <w:t>20. Use case - master bedroom set up by Dad</w:t>
        </w:r>
        <w:r>
          <w:tab/>
        </w:r>
        <w:r>
          <w:fldChar w:fldCharType="begin"/>
        </w:r>
        <w:r>
          <w:instrText xml:space="preserve"> PAGEREF _Toc407107226 \h </w:instrText>
        </w:r>
      </w:ins>
      <w:r>
        <w:fldChar w:fldCharType="separate"/>
      </w:r>
      <w:ins w:id="1522" w:author="Author" w:date="2014-12-23T14:11:00Z">
        <w:r>
          <w:t>38</w:t>
        </w:r>
        <w:r>
          <w:fldChar w:fldCharType="end"/>
        </w:r>
      </w:ins>
    </w:p>
    <w:p w14:paraId="3B453015" w14:textId="77777777" w:rsidR="00502B13" w:rsidRDefault="00502B13">
      <w:pPr>
        <w:pStyle w:val="TableofFigures"/>
        <w:rPr>
          <w:ins w:id="1523" w:author="Author" w:date="2014-12-23T14:11:00Z"/>
          <w:rFonts w:asciiTheme="minorHAnsi" w:eastAsiaTheme="minorEastAsia" w:hAnsiTheme="minorHAnsi" w:cstheme="minorBidi"/>
          <w:sz w:val="22"/>
          <w:szCs w:val="22"/>
        </w:rPr>
      </w:pPr>
      <w:ins w:id="1524" w:author="Author" w:date="2014-12-23T14:11:00Z">
        <w:r>
          <w:t>Figure 2</w:t>
        </w:r>
        <w:r>
          <w:noBreakHyphen/>
          <w:t>21. Use case – Son can control different TVs in the house</w:t>
        </w:r>
        <w:r>
          <w:tab/>
        </w:r>
        <w:r>
          <w:fldChar w:fldCharType="begin"/>
        </w:r>
        <w:r>
          <w:instrText xml:space="preserve"> PAGEREF _Toc407107227 \h </w:instrText>
        </w:r>
      </w:ins>
      <w:r>
        <w:fldChar w:fldCharType="separate"/>
      </w:r>
      <w:ins w:id="1525" w:author="Author" w:date="2014-12-23T14:11:00Z">
        <w:r>
          <w:t>39</w:t>
        </w:r>
        <w:r>
          <w:fldChar w:fldCharType="end"/>
        </w:r>
      </w:ins>
    </w:p>
    <w:p w14:paraId="68525A90" w14:textId="77777777" w:rsidR="00502B13" w:rsidRDefault="00502B13">
      <w:pPr>
        <w:pStyle w:val="TableofFigures"/>
        <w:rPr>
          <w:ins w:id="1526" w:author="Author" w:date="2014-12-23T14:11:00Z"/>
          <w:rFonts w:asciiTheme="minorHAnsi" w:eastAsiaTheme="minorEastAsia" w:hAnsiTheme="minorHAnsi" w:cstheme="minorBidi"/>
          <w:sz w:val="22"/>
          <w:szCs w:val="22"/>
        </w:rPr>
      </w:pPr>
      <w:ins w:id="1527" w:author="Author" w:date="2014-12-23T14:11:00Z">
        <w:r>
          <w:t>Figure 2</w:t>
        </w:r>
        <w:r>
          <w:noBreakHyphen/>
          <w:t>22. Use case - Living room tablet controls TVs</w:t>
        </w:r>
        <w:r>
          <w:tab/>
        </w:r>
        <w:r>
          <w:fldChar w:fldCharType="begin"/>
        </w:r>
        <w:r>
          <w:instrText xml:space="preserve"> PAGEREF _Toc407107228 \h </w:instrText>
        </w:r>
      </w:ins>
      <w:r>
        <w:fldChar w:fldCharType="separate"/>
      </w:r>
      <w:ins w:id="1528" w:author="Author" w:date="2014-12-23T14:11:00Z">
        <w:r>
          <w:t>40</w:t>
        </w:r>
        <w:r>
          <w:fldChar w:fldCharType="end"/>
        </w:r>
      </w:ins>
    </w:p>
    <w:p w14:paraId="1CD356CA" w14:textId="77777777" w:rsidR="00A56628" w:rsidDel="00502B13" w:rsidRDefault="00A56628">
      <w:pPr>
        <w:pStyle w:val="TableofFigures"/>
        <w:rPr>
          <w:ins w:id="1529" w:author="Author" w:date="2014-12-23T13:53:00Z"/>
          <w:del w:id="1530" w:author="Author" w:date="2014-12-23T14:11:00Z"/>
          <w:rFonts w:asciiTheme="minorHAnsi" w:eastAsiaTheme="minorEastAsia" w:hAnsiTheme="minorHAnsi" w:cstheme="minorBidi"/>
          <w:sz w:val="22"/>
          <w:szCs w:val="22"/>
        </w:rPr>
      </w:pPr>
      <w:ins w:id="1531" w:author="Author" w:date="2014-12-23T13:53:00Z">
        <w:del w:id="1532" w:author="Author" w:date="2014-12-23T14:11:00Z">
          <w:r w:rsidDel="00502B13">
            <w:delText>Figure 2</w:delText>
          </w:r>
          <w:r w:rsidDel="00502B13">
            <w:noBreakHyphen/>
            <w:delText>1. Security system diagram</w:delText>
          </w:r>
          <w:r w:rsidDel="00502B13">
            <w:tab/>
          </w:r>
          <w:r w:rsidR="007239EA" w:rsidDel="00502B13">
            <w:delText>8</w:delText>
          </w:r>
        </w:del>
      </w:ins>
    </w:p>
    <w:p w14:paraId="72B55101" w14:textId="77777777" w:rsidR="00A56628" w:rsidDel="00502B13" w:rsidRDefault="00A56628">
      <w:pPr>
        <w:pStyle w:val="TableofFigures"/>
        <w:rPr>
          <w:ins w:id="1533" w:author="Author" w:date="2014-12-23T13:53:00Z"/>
          <w:del w:id="1534" w:author="Author" w:date="2014-12-23T14:11:00Z"/>
          <w:rFonts w:asciiTheme="minorHAnsi" w:eastAsiaTheme="minorEastAsia" w:hAnsiTheme="minorHAnsi" w:cstheme="minorBidi"/>
          <w:sz w:val="22"/>
          <w:szCs w:val="22"/>
        </w:rPr>
      </w:pPr>
      <w:ins w:id="1535" w:author="Author" w:date="2014-12-23T13:53:00Z">
        <w:del w:id="1536" w:author="Author" w:date="2014-12-23T14:11:00Z">
          <w:r w:rsidDel="00502B13">
            <w:delText>Figure 2</w:delText>
          </w:r>
          <w:r w:rsidDel="00502B13">
            <w:noBreakHyphen/>
            <w:delText>2. Claim a factory-reset device without out-of-band registration data</w:delText>
          </w:r>
          <w:r w:rsidDel="00502B13">
            <w:tab/>
          </w:r>
          <w:r w:rsidR="007239EA" w:rsidDel="00502B13">
            <w:delText>11</w:delText>
          </w:r>
        </w:del>
      </w:ins>
    </w:p>
    <w:p w14:paraId="30F19A76" w14:textId="77777777" w:rsidR="00A56628" w:rsidDel="00502B13" w:rsidRDefault="00A56628">
      <w:pPr>
        <w:pStyle w:val="TableofFigures"/>
        <w:rPr>
          <w:ins w:id="1537" w:author="Author" w:date="2014-12-23T13:53:00Z"/>
          <w:del w:id="1538" w:author="Author" w:date="2014-12-23T14:11:00Z"/>
          <w:rFonts w:asciiTheme="minorHAnsi" w:eastAsiaTheme="minorEastAsia" w:hAnsiTheme="minorHAnsi" w:cstheme="minorBidi"/>
          <w:sz w:val="22"/>
          <w:szCs w:val="22"/>
        </w:rPr>
      </w:pPr>
      <w:ins w:id="1539" w:author="Author" w:date="2014-12-23T13:53:00Z">
        <w:del w:id="1540" w:author="Author" w:date="2014-12-23T14:11:00Z">
          <w:r w:rsidDel="00502B13">
            <w:delText>Figure 2</w:delText>
          </w:r>
          <w:r w:rsidDel="00502B13">
            <w:noBreakHyphen/>
            <w:delText>3. Claiming a factory-reset device using out-of-band registration data</w:delText>
          </w:r>
          <w:r w:rsidDel="00502B13">
            <w:tab/>
          </w:r>
          <w:r w:rsidR="007239EA" w:rsidDel="00502B13">
            <w:delText>12</w:delText>
          </w:r>
        </w:del>
      </w:ins>
    </w:p>
    <w:p w14:paraId="3FBF6786" w14:textId="77777777" w:rsidR="00A56628" w:rsidDel="00502B13" w:rsidRDefault="00A56628">
      <w:pPr>
        <w:pStyle w:val="TableofFigures"/>
        <w:rPr>
          <w:ins w:id="1541" w:author="Author" w:date="2014-12-23T13:53:00Z"/>
          <w:del w:id="1542" w:author="Author" w:date="2014-12-23T14:11:00Z"/>
          <w:rFonts w:asciiTheme="minorHAnsi" w:eastAsiaTheme="minorEastAsia" w:hAnsiTheme="minorHAnsi" w:cstheme="minorBidi"/>
          <w:sz w:val="22"/>
          <w:szCs w:val="22"/>
        </w:rPr>
      </w:pPr>
      <w:ins w:id="1543" w:author="Author" w:date="2014-12-23T13:53:00Z">
        <w:del w:id="1544" w:author="Author" w:date="2014-12-23T14:11:00Z">
          <w:r w:rsidDel="00502B13">
            <w:delText>Figure 2</w:delText>
          </w:r>
          <w:r w:rsidDel="00502B13">
            <w:noBreakHyphen/>
            <w:delText>4. Install a policy</w:delText>
          </w:r>
          <w:r w:rsidDel="00502B13">
            <w:tab/>
          </w:r>
          <w:r w:rsidR="007239EA" w:rsidDel="00502B13">
            <w:delText>13</w:delText>
          </w:r>
        </w:del>
      </w:ins>
    </w:p>
    <w:p w14:paraId="2CF36489" w14:textId="77777777" w:rsidR="00A56628" w:rsidDel="00502B13" w:rsidRDefault="00A56628">
      <w:pPr>
        <w:pStyle w:val="TableofFigures"/>
        <w:rPr>
          <w:ins w:id="1545" w:author="Author" w:date="2014-12-23T13:53:00Z"/>
          <w:del w:id="1546" w:author="Author" w:date="2014-12-23T14:11:00Z"/>
          <w:rFonts w:asciiTheme="minorHAnsi" w:eastAsiaTheme="minorEastAsia" w:hAnsiTheme="minorHAnsi" w:cstheme="minorBidi"/>
          <w:sz w:val="22"/>
          <w:szCs w:val="22"/>
        </w:rPr>
      </w:pPr>
      <w:ins w:id="1547" w:author="Author" w:date="2014-12-23T13:53:00Z">
        <w:del w:id="1548" w:author="Author" w:date="2014-12-23T14:11:00Z">
          <w:r w:rsidDel="00502B13">
            <w:delText>Figure 2</w:delText>
          </w:r>
          <w:r w:rsidDel="00502B13">
            <w:noBreakHyphen/>
            <w:delText>6. Add an application to a guild</w:delText>
          </w:r>
          <w:r w:rsidDel="00502B13">
            <w:tab/>
          </w:r>
          <w:r w:rsidR="007239EA" w:rsidDel="00502B13">
            <w:delText>14</w:delText>
          </w:r>
        </w:del>
      </w:ins>
    </w:p>
    <w:p w14:paraId="1064A1FB" w14:textId="77777777" w:rsidR="00A56628" w:rsidDel="00502B13" w:rsidRDefault="00A56628">
      <w:pPr>
        <w:pStyle w:val="TableofFigures"/>
        <w:rPr>
          <w:ins w:id="1549" w:author="Author" w:date="2014-12-23T13:53:00Z"/>
          <w:del w:id="1550" w:author="Author" w:date="2014-12-23T14:11:00Z"/>
          <w:rFonts w:asciiTheme="minorHAnsi" w:eastAsiaTheme="minorEastAsia" w:hAnsiTheme="minorHAnsi" w:cstheme="minorBidi"/>
          <w:sz w:val="22"/>
          <w:szCs w:val="22"/>
        </w:rPr>
      </w:pPr>
      <w:ins w:id="1551" w:author="Author" w:date="2014-12-23T13:53:00Z">
        <w:del w:id="1552" w:author="Author" w:date="2014-12-23T14:11:00Z">
          <w:r w:rsidDel="00502B13">
            <w:delText>Figure 2</w:delText>
          </w:r>
          <w:r w:rsidDel="00502B13">
            <w:noBreakHyphen/>
            <w:delText>7. Add a user to a guild</w:delText>
          </w:r>
          <w:r w:rsidDel="00502B13">
            <w:tab/>
          </w:r>
          <w:r w:rsidR="007239EA" w:rsidDel="00502B13">
            <w:delText>15</w:delText>
          </w:r>
        </w:del>
      </w:ins>
    </w:p>
    <w:p w14:paraId="7FA6D539" w14:textId="77777777" w:rsidR="00A56628" w:rsidDel="00502B13" w:rsidRDefault="00A56628">
      <w:pPr>
        <w:pStyle w:val="TableofFigures"/>
        <w:rPr>
          <w:ins w:id="1553" w:author="Author" w:date="2014-12-23T13:53:00Z"/>
          <w:del w:id="1554" w:author="Author" w:date="2014-12-23T14:11:00Z"/>
          <w:rFonts w:asciiTheme="minorHAnsi" w:eastAsiaTheme="minorEastAsia" w:hAnsiTheme="minorHAnsi" w:cstheme="minorBidi"/>
          <w:sz w:val="22"/>
          <w:szCs w:val="22"/>
        </w:rPr>
      </w:pPr>
      <w:ins w:id="1555" w:author="Author" w:date="2014-12-23T13:53:00Z">
        <w:del w:id="1556" w:author="Author" w:date="2014-12-23T14:11:00Z">
          <w:r w:rsidDel="00502B13">
            <w:delText>Figure 2</w:delText>
          </w:r>
          <w:r w:rsidDel="00502B13">
            <w:noBreakHyphen/>
            <w:delText>8. Distribution of policy updates and certificate</w:delText>
          </w:r>
          <w:r w:rsidDel="00502B13">
            <w:tab/>
          </w:r>
          <w:r w:rsidR="007239EA" w:rsidDel="00502B13">
            <w:delText>19</w:delText>
          </w:r>
        </w:del>
      </w:ins>
    </w:p>
    <w:p w14:paraId="3E4EF101" w14:textId="77777777" w:rsidR="00A56628" w:rsidDel="00502B13" w:rsidRDefault="00A56628">
      <w:pPr>
        <w:pStyle w:val="TableofFigures"/>
        <w:rPr>
          <w:ins w:id="1557" w:author="Author" w:date="2014-12-23T13:53:00Z"/>
          <w:del w:id="1558" w:author="Author" w:date="2014-12-23T14:11:00Z"/>
          <w:rFonts w:asciiTheme="minorHAnsi" w:eastAsiaTheme="minorEastAsia" w:hAnsiTheme="minorHAnsi" w:cstheme="minorBidi"/>
          <w:sz w:val="22"/>
          <w:szCs w:val="22"/>
        </w:rPr>
      </w:pPr>
      <w:ins w:id="1559" w:author="Author" w:date="2014-12-23T13:53:00Z">
        <w:del w:id="1560" w:author="Author" w:date="2014-12-23T14:11:00Z">
          <w:r w:rsidDel="00502B13">
            <w:delText>Figure 2</w:delText>
          </w:r>
          <w:r w:rsidDel="00502B13">
            <w:noBreakHyphen/>
            <w:delText>9: Building Policy using manifest</w:delText>
          </w:r>
          <w:r w:rsidDel="00502B13">
            <w:tab/>
          </w:r>
          <w:r w:rsidR="007239EA" w:rsidDel="00502B13">
            <w:delText>21</w:delText>
          </w:r>
        </w:del>
      </w:ins>
    </w:p>
    <w:p w14:paraId="75809298" w14:textId="77777777" w:rsidR="00A56628" w:rsidDel="00502B13" w:rsidRDefault="00A56628">
      <w:pPr>
        <w:pStyle w:val="TableofFigures"/>
        <w:rPr>
          <w:ins w:id="1561" w:author="Author" w:date="2014-12-23T13:53:00Z"/>
          <w:del w:id="1562" w:author="Author" w:date="2014-12-23T14:11:00Z"/>
          <w:rFonts w:asciiTheme="minorHAnsi" w:eastAsiaTheme="minorEastAsia" w:hAnsiTheme="minorHAnsi" w:cstheme="minorBidi"/>
          <w:sz w:val="22"/>
          <w:szCs w:val="22"/>
        </w:rPr>
      </w:pPr>
      <w:ins w:id="1563" w:author="Author" w:date="2014-12-23T13:53:00Z">
        <w:del w:id="1564" w:author="Author" w:date="2014-12-23T14:11:00Z">
          <w:r w:rsidDel="00502B13">
            <w:delText>Figure 2</w:delText>
          </w:r>
          <w:r w:rsidDel="00502B13">
            <w:noBreakHyphen/>
            <w:delText>10. Validation Flow</w:delText>
          </w:r>
          <w:r w:rsidDel="00502B13">
            <w:tab/>
          </w:r>
          <w:r w:rsidR="007239EA" w:rsidDel="00502B13">
            <w:delText>22</w:delText>
          </w:r>
        </w:del>
      </w:ins>
    </w:p>
    <w:p w14:paraId="6084CC40" w14:textId="77777777" w:rsidR="00A56628" w:rsidDel="00502B13" w:rsidRDefault="00A56628">
      <w:pPr>
        <w:pStyle w:val="TableofFigures"/>
        <w:rPr>
          <w:ins w:id="1565" w:author="Author" w:date="2014-12-23T13:53:00Z"/>
          <w:del w:id="1566" w:author="Author" w:date="2014-12-23T14:11:00Z"/>
          <w:rFonts w:asciiTheme="minorHAnsi" w:eastAsiaTheme="minorEastAsia" w:hAnsiTheme="minorHAnsi" w:cstheme="minorBidi"/>
          <w:sz w:val="22"/>
          <w:szCs w:val="22"/>
        </w:rPr>
      </w:pPr>
      <w:ins w:id="1567" w:author="Author" w:date="2014-12-23T13:53:00Z">
        <w:del w:id="1568" w:author="Author" w:date="2014-12-23T14:11:00Z">
          <w:r w:rsidDel="00502B13">
            <w:delText>Figure 2</w:delText>
          </w:r>
          <w:r w:rsidDel="00502B13">
            <w:noBreakHyphen/>
            <w:delText>11. Validating a consumer policy</w:delText>
          </w:r>
          <w:r w:rsidDel="00502B13">
            <w:tab/>
          </w:r>
          <w:r w:rsidR="007239EA" w:rsidDel="00502B13">
            <w:delText>23</w:delText>
          </w:r>
        </w:del>
      </w:ins>
    </w:p>
    <w:p w14:paraId="619C96FA" w14:textId="77777777" w:rsidR="00A56628" w:rsidDel="00502B13" w:rsidRDefault="00A56628">
      <w:pPr>
        <w:pStyle w:val="TableofFigures"/>
        <w:rPr>
          <w:ins w:id="1569" w:author="Author" w:date="2014-12-23T13:53:00Z"/>
          <w:del w:id="1570" w:author="Author" w:date="2014-12-23T14:11:00Z"/>
          <w:rFonts w:asciiTheme="minorHAnsi" w:eastAsiaTheme="minorEastAsia" w:hAnsiTheme="minorHAnsi" w:cstheme="minorBidi"/>
          <w:sz w:val="22"/>
          <w:szCs w:val="22"/>
        </w:rPr>
      </w:pPr>
      <w:ins w:id="1571" w:author="Author" w:date="2014-12-23T13:53:00Z">
        <w:del w:id="1572" w:author="Author" w:date="2014-12-23T14:11:00Z">
          <w:r w:rsidDel="00502B13">
            <w:delText>Figure 2</w:delText>
          </w:r>
          <w:r w:rsidDel="00502B13">
            <w:noBreakHyphen/>
            <w:delText>12. Exchange a trust profile</w:delText>
          </w:r>
          <w:r w:rsidDel="00502B13">
            <w:tab/>
          </w:r>
          <w:r w:rsidR="007239EA" w:rsidDel="00502B13">
            <w:delText>24</w:delText>
          </w:r>
        </w:del>
      </w:ins>
    </w:p>
    <w:p w14:paraId="4F58EBF5" w14:textId="77777777" w:rsidR="00A56628" w:rsidDel="00502B13" w:rsidRDefault="00A56628">
      <w:pPr>
        <w:pStyle w:val="TableofFigures"/>
        <w:rPr>
          <w:ins w:id="1573" w:author="Author" w:date="2014-12-23T13:53:00Z"/>
          <w:del w:id="1574" w:author="Author" w:date="2014-12-23T14:11:00Z"/>
          <w:rFonts w:asciiTheme="minorHAnsi" w:eastAsiaTheme="minorEastAsia" w:hAnsiTheme="minorHAnsi" w:cstheme="minorBidi"/>
          <w:sz w:val="22"/>
          <w:szCs w:val="22"/>
        </w:rPr>
      </w:pPr>
      <w:ins w:id="1575" w:author="Author" w:date="2014-12-23T13:53:00Z">
        <w:del w:id="1576" w:author="Author" w:date="2014-12-23T14:11:00Z">
          <w:r w:rsidDel="00502B13">
            <w:delText>Figure 2</w:delText>
          </w:r>
          <w:r w:rsidDel="00502B13">
            <w:noBreakHyphen/>
            <w:delText>13. Anonymous access</w:delText>
          </w:r>
          <w:r w:rsidDel="00502B13">
            <w:tab/>
          </w:r>
          <w:r w:rsidR="007239EA" w:rsidDel="00502B13">
            <w:delText>25</w:delText>
          </w:r>
        </w:del>
      </w:ins>
    </w:p>
    <w:p w14:paraId="2160E881" w14:textId="77777777" w:rsidR="00A56628" w:rsidDel="00502B13" w:rsidRDefault="00A56628">
      <w:pPr>
        <w:pStyle w:val="TableofFigures"/>
        <w:rPr>
          <w:ins w:id="1577" w:author="Author" w:date="2014-12-23T13:53:00Z"/>
          <w:del w:id="1578" w:author="Author" w:date="2014-12-23T14:11:00Z"/>
          <w:rFonts w:asciiTheme="minorHAnsi" w:eastAsiaTheme="minorEastAsia" w:hAnsiTheme="minorHAnsi" w:cstheme="minorBidi"/>
          <w:sz w:val="22"/>
          <w:szCs w:val="22"/>
        </w:rPr>
      </w:pPr>
      <w:ins w:id="1579" w:author="Author" w:date="2014-12-23T13:53:00Z">
        <w:del w:id="1580" w:author="Author" w:date="2014-12-23T14:11:00Z">
          <w:r w:rsidDel="00502B13">
            <w:delText>Figure 2</w:delText>
          </w:r>
          <w:r w:rsidDel="00502B13">
            <w:noBreakHyphen/>
            <w:delText>14. Validating an admin user</w:delText>
          </w:r>
          <w:r w:rsidDel="00502B13">
            <w:tab/>
          </w:r>
          <w:r w:rsidR="007239EA" w:rsidDel="00502B13">
            <w:delText>26</w:delText>
          </w:r>
        </w:del>
      </w:ins>
    </w:p>
    <w:p w14:paraId="1DC44FD1" w14:textId="77777777" w:rsidR="00A56628" w:rsidDel="00502B13" w:rsidRDefault="00A56628">
      <w:pPr>
        <w:pStyle w:val="TableofFigures"/>
        <w:rPr>
          <w:ins w:id="1581" w:author="Author" w:date="2014-12-23T13:53:00Z"/>
          <w:del w:id="1582" w:author="Author" w:date="2014-12-23T14:11:00Z"/>
          <w:rFonts w:asciiTheme="minorHAnsi" w:eastAsiaTheme="minorEastAsia" w:hAnsiTheme="minorHAnsi" w:cstheme="minorBidi"/>
          <w:sz w:val="22"/>
          <w:szCs w:val="22"/>
        </w:rPr>
      </w:pPr>
      <w:ins w:id="1583" w:author="Author" w:date="2014-12-23T13:53:00Z">
        <w:del w:id="1584" w:author="Author" w:date="2014-12-23T14:11:00Z">
          <w:r w:rsidDel="00502B13">
            <w:delText>Figure 2</w:delText>
          </w:r>
          <w:r w:rsidDel="00502B13">
            <w:noBreakHyphen/>
            <w:delText>15. Validating a session-based signal</w:delText>
          </w:r>
          <w:r w:rsidDel="00502B13">
            <w:tab/>
          </w:r>
          <w:r w:rsidR="007239EA" w:rsidDel="00502B13">
            <w:delText>27</w:delText>
          </w:r>
        </w:del>
      </w:ins>
    </w:p>
    <w:p w14:paraId="0F36CC30" w14:textId="77777777" w:rsidR="00A56628" w:rsidDel="00502B13" w:rsidRDefault="00A56628">
      <w:pPr>
        <w:pStyle w:val="TableofFigures"/>
        <w:rPr>
          <w:ins w:id="1585" w:author="Author" w:date="2014-12-23T13:53:00Z"/>
          <w:del w:id="1586" w:author="Author" w:date="2014-12-23T14:11:00Z"/>
          <w:rFonts w:asciiTheme="minorHAnsi" w:eastAsiaTheme="minorEastAsia" w:hAnsiTheme="minorHAnsi" w:cstheme="minorBidi"/>
          <w:sz w:val="22"/>
          <w:szCs w:val="22"/>
        </w:rPr>
      </w:pPr>
      <w:ins w:id="1587" w:author="Author" w:date="2014-12-23T13:53:00Z">
        <w:del w:id="1588" w:author="Author" w:date="2014-12-23T14:11:00Z">
          <w:r w:rsidDel="00502B13">
            <w:delText>Figure 2</w:delText>
          </w:r>
          <w:r w:rsidDel="00502B13">
            <w:noBreakHyphen/>
            <w:delText>16: Authorization Data Format Structure</w:delText>
          </w:r>
          <w:r w:rsidDel="00502B13">
            <w:tab/>
          </w:r>
          <w:r w:rsidR="007239EA" w:rsidDel="00502B13">
            <w:delText>28</w:delText>
          </w:r>
        </w:del>
      </w:ins>
    </w:p>
    <w:p w14:paraId="4443F6F3" w14:textId="77777777" w:rsidR="00A56628" w:rsidDel="00502B13" w:rsidRDefault="00A56628">
      <w:pPr>
        <w:pStyle w:val="TableofFigures"/>
        <w:rPr>
          <w:ins w:id="1589" w:author="Author" w:date="2014-12-23T13:53:00Z"/>
          <w:del w:id="1590" w:author="Author" w:date="2014-12-23T14:11:00Z"/>
          <w:rFonts w:asciiTheme="minorHAnsi" w:eastAsiaTheme="minorEastAsia" w:hAnsiTheme="minorHAnsi" w:cstheme="minorBidi"/>
          <w:sz w:val="22"/>
          <w:szCs w:val="22"/>
        </w:rPr>
      </w:pPr>
      <w:ins w:id="1591" w:author="Author" w:date="2014-12-23T13:53:00Z">
        <w:del w:id="1592" w:author="Author" w:date="2014-12-23T14:11:00Z">
          <w:r w:rsidDel="00502B13">
            <w:delText>Figure 2</w:delText>
          </w:r>
          <w:r w:rsidDel="00502B13">
            <w:noBreakHyphen/>
            <w:delText>17. Use case - users set up by Dad</w:delText>
          </w:r>
          <w:r w:rsidDel="00502B13">
            <w:tab/>
          </w:r>
          <w:r w:rsidR="007239EA" w:rsidDel="00502B13">
            <w:delText>36</w:delText>
          </w:r>
        </w:del>
      </w:ins>
    </w:p>
    <w:p w14:paraId="7E6593E0" w14:textId="77777777" w:rsidR="00A56628" w:rsidDel="00502B13" w:rsidRDefault="00A56628">
      <w:pPr>
        <w:pStyle w:val="TableofFigures"/>
        <w:rPr>
          <w:ins w:id="1593" w:author="Author" w:date="2014-12-23T13:53:00Z"/>
          <w:del w:id="1594" w:author="Author" w:date="2014-12-23T14:11:00Z"/>
          <w:rFonts w:asciiTheme="minorHAnsi" w:eastAsiaTheme="minorEastAsia" w:hAnsiTheme="minorHAnsi" w:cstheme="minorBidi"/>
          <w:sz w:val="22"/>
          <w:szCs w:val="22"/>
        </w:rPr>
      </w:pPr>
      <w:ins w:id="1595" w:author="Author" w:date="2014-12-23T13:53:00Z">
        <w:del w:id="1596" w:author="Author" w:date="2014-12-23T14:11:00Z">
          <w:r w:rsidDel="00502B13">
            <w:delText>Figure 2</w:delText>
          </w:r>
          <w:r w:rsidDel="00502B13">
            <w:noBreakHyphen/>
            <w:delText>18. Use case - living room set up by Dad</w:delText>
          </w:r>
          <w:r w:rsidDel="00502B13">
            <w:tab/>
          </w:r>
          <w:r w:rsidR="007239EA" w:rsidDel="00502B13">
            <w:delText>37</w:delText>
          </w:r>
        </w:del>
      </w:ins>
    </w:p>
    <w:p w14:paraId="19E70325" w14:textId="77777777" w:rsidR="00A56628" w:rsidDel="00502B13" w:rsidRDefault="00A56628">
      <w:pPr>
        <w:pStyle w:val="TableofFigures"/>
        <w:rPr>
          <w:ins w:id="1597" w:author="Author" w:date="2014-12-23T13:53:00Z"/>
          <w:del w:id="1598" w:author="Author" w:date="2014-12-23T14:11:00Z"/>
          <w:rFonts w:asciiTheme="minorHAnsi" w:eastAsiaTheme="minorEastAsia" w:hAnsiTheme="minorHAnsi" w:cstheme="minorBidi"/>
          <w:sz w:val="22"/>
          <w:szCs w:val="22"/>
        </w:rPr>
      </w:pPr>
      <w:ins w:id="1599" w:author="Author" w:date="2014-12-23T13:53:00Z">
        <w:del w:id="1600" w:author="Author" w:date="2014-12-23T14:11:00Z">
          <w:r w:rsidDel="00502B13">
            <w:delText>Figure 2</w:delText>
          </w:r>
          <w:r w:rsidDel="00502B13">
            <w:noBreakHyphen/>
            <w:delText>19. Use case - son's bedroom set up by son</w:delText>
          </w:r>
          <w:r w:rsidDel="00502B13">
            <w:tab/>
          </w:r>
          <w:r w:rsidR="007239EA" w:rsidDel="00502B13">
            <w:delText>38</w:delText>
          </w:r>
        </w:del>
      </w:ins>
    </w:p>
    <w:p w14:paraId="4E706534" w14:textId="77777777" w:rsidR="00A56628" w:rsidDel="00502B13" w:rsidRDefault="00A56628">
      <w:pPr>
        <w:pStyle w:val="TableofFigures"/>
        <w:rPr>
          <w:ins w:id="1601" w:author="Author" w:date="2014-12-23T13:53:00Z"/>
          <w:del w:id="1602" w:author="Author" w:date="2014-12-23T14:11:00Z"/>
          <w:rFonts w:asciiTheme="minorHAnsi" w:eastAsiaTheme="minorEastAsia" w:hAnsiTheme="minorHAnsi" w:cstheme="minorBidi"/>
          <w:sz w:val="22"/>
          <w:szCs w:val="22"/>
        </w:rPr>
      </w:pPr>
      <w:ins w:id="1603" w:author="Author" w:date="2014-12-23T13:53:00Z">
        <w:del w:id="1604" w:author="Author" w:date="2014-12-23T14:11:00Z">
          <w:r w:rsidDel="00502B13">
            <w:delText>Figure 2</w:delText>
          </w:r>
          <w:r w:rsidDel="00502B13">
            <w:noBreakHyphen/>
            <w:delText>20. Use case - master bedroom set up by Dad</w:delText>
          </w:r>
          <w:r w:rsidDel="00502B13">
            <w:tab/>
          </w:r>
          <w:r w:rsidR="007239EA" w:rsidDel="00502B13">
            <w:delText>39</w:delText>
          </w:r>
        </w:del>
      </w:ins>
    </w:p>
    <w:p w14:paraId="48E74FA9" w14:textId="77777777" w:rsidR="00A56628" w:rsidDel="00502B13" w:rsidRDefault="00A56628">
      <w:pPr>
        <w:pStyle w:val="TableofFigures"/>
        <w:rPr>
          <w:ins w:id="1605" w:author="Author" w:date="2014-12-23T13:53:00Z"/>
          <w:del w:id="1606" w:author="Author" w:date="2014-12-23T14:11:00Z"/>
          <w:rFonts w:asciiTheme="minorHAnsi" w:eastAsiaTheme="minorEastAsia" w:hAnsiTheme="minorHAnsi" w:cstheme="minorBidi"/>
          <w:sz w:val="22"/>
          <w:szCs w:val="22"/>
        </w:rPr>
      </w:pPr>
      <w:ins w:id="1607" w:author="Author" w:date="2014-12-23T13:53:00Z">
        <w:del w:id="1608" w:author="Author" w:date="2014-12-23T14:11:00Z">
          <w:r w:rsidDel="00502B13">
            <w:delText>Figure 2</w:delText>
          </w:r>
          <w:r w:rsidDel="00502B13">
            <w:noBreakHyphen/>
            <w:delText>21. Use case – Son can control different TVs in the house</w:delText>
          </w:r>
          <w:r w:rsidDel="00502B13">
            <w:tab/>
          </w:r>
          <w:r w:rsidR="007239EA" w:rsidDel="00502B13">
            <w:delText>40</w:delText>
          </w:r>
        </w:del>
      </w:ins>
    </w:p>
    <w:p w14:paraId="6CE7E314" w14:textId="77777777" w:rsidR="00A56628" w:rsidDel="00502B13" w:rsidRDefault="00A56628">
      <w:pPr>
        <w:pStyle w:val="TableofFigures"/>
        <w:rPr>
          <w:ins w:id="1609" w:author="Author" w:date="2014-12-23T13:53:00Z"/>
          <w:del w:id="1610" w:author="Author" w:date="2014-12-23T14:11:00Z"/>
          <w:rFonts w:asciiTheme="minorHAnsi" w:eastAsiaTheme="minorEastAsia" w:hAnsiTheme="minorHAnsi" w:cstheme="minorBidi"/>
          <w:sz w:val="22"/>
          <w:szCs w:val="22"/>
        </w:rPr>
      </w:pPr>
      <w:ins w:id="1611" w:author="Author" w:date="2014-12-23T13:53:00Z">
        <w:del w:id="1612" w:author="Author" w:date="2014-12-23T14:11:00Z">
          <w:r w:rsidDel="00502B13">
            <w:delText>Figure 2</w:delText>
          </w:r>
          <w:r w:rsidDel="00502B13">
            <w:noBreakHyphen/>
            <w:delText>22. Use case - Living room tablet controls TVs</w:delText>
          </w:r>
          <w:r w:rsidDel="00502B13">
            <w:tab/>
          </w:r>
          <w:r w:rsidR="007239EA" w:rsidDel="00502B13">
            <w:delText>41</w:delText>
          </w:r>
        </w:del>
      </w:ins>
    </w:p>
    <w:p w14:paraId="1ED3EDD2" w14:textId="77777777" w:rsidR="00603487" w:rsidDel="00502B13" w:rsidRDefault="00603487">
      <w:pPr>
        <w:pStyle w:val="TableofFigures"/>
        <w:rPr>
          <w:ins w:id="1613" w:author="Author" w:date="2014-12-23T09:56:00Z"/>
          <w:del w:id="1614" w:author="Author" w:date="2014-12-23T14:11:00Z"/>
          <w:rFonts w:asciiTheme="minorHAnsi" w:eastAsiaTheme="minorEastAsia" w:hAnsiTheme="minorHAnsi" w:cstheme="minorBidi"/>
          <w:sz w:val="22"/>
          <w:szCs w:val="22"/>
        </w:rPr>
      </w:pPr>
      <w:ins w:id="1615" w:author="Author" w:date="2014-12-23T09:56:00Z">
        <w:del w:id="1616" w:author="Author" w:date="2014-12-23T14:11:00Z">
          <w:r w:rsidDel="00502B13">
            <w:delText>Figure 2</w:delText>
          </w:r>
          <w:r w:rsidDel="00502B13">
            <w:noBreakHyphen/>
            <w:delText>1. Security system diagram</w:delText>
          </w:r>
          <w:r w:rsidDel="00502B13">
            <w:tab/>
          </w:r>
        </w:del>
      </w:ins>
      <w:ins w:id="1617" w:author="Author" w:date="2014-12-23T09:57:00Z">
        <w:del w:id="1618" w:author="Author" w:date="2014-12-23T14:11:00Z">
          <w:r w:rsidDel="00502B13">
            <w:delText>8</w:delText>
          </w:r>
        </w:del>
      </w:ins>
    </w:p>
    <w:p w14:paraId="435755B3" w14:textId="77777777" w:rsidR="00603487" w:rsidDel="00502B13" w:rsidRDefault="00603487">
      <w:pPr>
        <w:pStyle w:val="TableofFigures"/>
        <w:rPr>
          <w:ins w:id="1619" w:author="Author" w:date="2014-12-23T09:56:00Z"/>
          <w:del w:id="1620" w:author="Author" w:date="2014-12-23T14:11:00Z"/>
          <w:rFonts w:asciiTheme="minorHAnsi" w:eastAsiaTheme="minorEastAsia" w:hAnsiTheme="minorHAnsi" w:cstheme="minorBidi"/>
          <w:sz w:val="22"/>
          <w:szCs w:val="22"/>
        </w:rPr>
      </w:pPr>
      <w:ins w:id="1621" w:author="Author" w:date="2014-12-23T09:56:00Z">
        <w:del w:id="1622" w:author="Author" w:date="2014-12-23T14:11:00Z">
          <w:r w:rsidDel="00502B13">
            <w:delText>Figure 2</w:delText>
          </w:r>
          <w:r w:rsidDel="00502B13">
            <w:noBreakHyphen/>
            <w:delText>2. Claim a factory-reset device without out-of-band registration data</w:delText>
          </w:r>
          <w:r w:rsidDel="00502B13">
            <w:tab/>
          </w:r>
        </w:del>
      </w:ins>
      <w:ins w:id="1623" w:author="Author" w:date="2014-12-23T09:57:00Z">
        <w:del w:id="1624" w:author="Author" w:date="2014-12-23T14:11:00Z">
          <w:r w:rsidDel="00502B13">
            <w:delText>11</w:delText>
          </w:r>
        </w:del>
      </w:ins>
    </w:p>
    <w:p w14:paraId="087F87A7" w14:textId="77777777" w:rsidR="00603487" w:rsidDel="00502B13" w:rsidRDefault="00603487">
      <w:pPr>
        <w:pStyle w:val="TableofFigures"/>
        <w:rPr>
          <w:ins w:id="1625" w:author="Author" w:date="2014-12-23T09:56:00Z"/>
          <w:del w:id="1626" w:author="Author" w:date="2014-12-23T14:11:00Z"/>
          <w:rFonts w:asciiTheme="minorHAnsi" w:eastAsiaTheme="minorEastAsia" w:hAnsiTheme="minorHAnsi" w:cstheme="minorBidi"/>
          <w:sz w:val="22"/>
          <w:szCs w:val="22"/>
        </w:rPr>
      </w:pPr>
      <w:ins w:id="1627" w:author="Author" w:date="2014-12-23T09:56:00Z">
        <w:del w:id="1628" w:author="Author" w:date="2014-12-23T14:11:00Z">
          <w:r w:rsidDel="00502B13">
            <w:delText>Figure 2</w:delText>
          </w:r>
          <w:r w:rsidDel="00502B13">
            <w:noBreakHyphen/>
            <w:delText>3. Claiming a factory-reset device using out-of-band registration data</w:delText>
          </w:r>
          <w:r w:rsidDel="00502B13">
            <w:tab/>
          </w:r>
        </w:del>
      </w:ins>
      <w:ins w:id="1629" w:author="Author" w:date="2014-12-23T09:57:00Z">
        <w:del w:id="1630" w:author="Author" w:date="2014-12-23T14:11:00Z">
          <w:r w:rsidDel="00502B13">
            <w:delText>12</w:delText>
          </w:r>
        </w:del>
      </w:ins>
    </w:p>
    <w:p w14:paraId="1F83BA0E" w14:textId="77777777" w:rsidR="00603487" w:rsidDel="00502B13" w:rsidRDefault="00603487">
      <w:pPr>
        <w:pStyle w:val="TableofFigures"/>
        <w:rPr>
          <w:ins w:id="1631" w:author="Author" w:date="2014-12-23T09:56:00Z"/>
          <w:del w:id="1632" w:author="Author" w:date="2014-12-23T14:11:00Z"/>
          <w:rFonts w:asciiTheme="minorHAnsi" w:eastAsiaTheme="minorEastAsia" w:hAnsiTheme="minorHAnsi" w:cstheme="minorBidi"/>
          <w:sz w:val="22"/>
          <w:szCs w:val="22"/>
        </w:rPr>
      </w:pPr>
      <w:ins w:id="1633" w:author="Author" w:date="2014-12-23T09:56:00Z">
        <w:del w:id="1634" w:author="Author" w:date="2014-12-23T14:11:00Z">
          <w:r w:rsidDel="00502B13">
            <w:delText>Figure 2</w:delText>
          </w:r>
          <w:r w:rsidDel="00502B13">
            <w:noBreakHyphen/>
            <w:delText>4. Install a policy</w:delText>
          </w:r>
          <w:r w:rsidDel="00502B13">
            <w:tab/>
          </w:r>
        </w:del>
      </w:ins>
      <w:ins w:id="1635" w:author="Author" w:date="2014-12-23T09:57:00Z">
        <w:del w:id="1636" w:author="Author" w:date="2014-12-23T14:11:00Z">
          <w:r w:rsidDel="00502B13">
            <w:delText>13</w:delText>
          </w:r>
        </w:del>
      </w:ins>
    </w:p>
    <w:p w14:paraId="1B858142" w14:textId="77777777" w:rsidR="00603487" w:rsidDel="00502B13" w:rsidRDefault="00603487">
      <w:pPr>
        <w:pStyle w:val="TableofFigures"/>
        <w:rPr>
          <w:ins w:id="1637" w:author="Author" w:date="2014-12-23T09:56:00Z"/>
          <w:del w:id="1638" w:author="Author" w:date="2014-12-23T14:11:00Z"/>
          <w:rFonts w:asciiTheme="minorHAnsi" w:eastAsiaTheme="minorEastAsia" w:hAnsiTheme="minorHAnsi" w:cstheme="minorBidi"/>
          <w:sz w:val="22"/>
          <w:szCs w:val="22"/>
        </w:rPr>
      </w:pPr>
      <w:ins w:id="1639" w:author="Author" w:date="2014-12-23T09:56:00Z">
        <w:del w:id="1640" w:author="Author" w:date="2014-12-23T14:11:00Z">
          <w:r w:rsidDel="00502B13">
            <w:delText>Figure 2</w:delText>
          </w:r>
          <w:r w:rsidDel="00502B13">
            <w:noBreakHyphen/>
            <w:delText>6. Add an application to a guild</w:delText>
          </w:r>
          <w:r w:rsidDel="00502B13">
            <w:tab/>
          </w:r>
        </w:del>
      </w:ins>
      <w:ins w:id="1641" w:author="Author" w:date="2014-12-23T09:57:00Z">
        <w:del w:id="1642" w:author="Author" w:date="2014-12-23T14:11:00Z">
          <w:r w:rsidDel="00502B13">
            <w:delText>14</w:delText>
          </w:r>
        </w:del>
      </w:ins>
    </w:p>
    <w:p w14:paraId="6BBC701B" w14:textId="77777777" w:rsidR="00603487" w:rsidDel="00502B13" w:rsidRDefault="00603487">
      <w:pPr>
        <w:pStyle w:val="TableofFigures"/>
        <w:rPr>
          <w:ins w:id="1643" w:author="Author" w:date="2014-12-23T09:56:00Z"/>
          <w:del w:id="1644" w:author="Author" w:date="2014-12-23T14:11:00Z"/>
          <w:rFonts w:asciiTheme="minorHAnsi" w:eastAsiaTheme="minorEastAsia" w:hAnsiTheme="minorHAnsi" w:cstheme="minorBidi"/>
          <w:sz w:val="22"/>
          <w:szCs w:val="22"/>
        </w:rPr>
      </w:pPr>
      <w:ins w:id="1645" w:author="Author" w:date="2014-12-23T09:56:00Z">
        <w:del w:id="1646" w:author="Author" w:date="2014-12-23T14:11:00Z">
          <w:r w:rsidDel="00502B13">
            <w:delText>Figure 2</w:delText>
          </w:r>
          <w:r w:rsidDel="00502B13">
            <w:noBreakHyphen/>
            <w:delText>7. Add a user to a guild</w:delText>
          </w:r>
          <w:r w:rsidDel="00502B13">
            <w:tab/>
          </w:r>
        </w:del>
      </w:ins>
      <w:ins w:id="1647" w:author="Author" w:date="2014-12-23T09:57:00Z">
        <w:del w:id="1648" w:author="Author" w:date="2014-12-23T14:11:00Z">
          <w:r w:rsidDel="00502B13">
            <w:delText>15</w:delText>
          </w:r>
        </w:del>
      </w:ins>
    </w:p>
    <w:p w14:paraId="37259F50" w14:textId="77777777" w:rsidR="00603487" w:rsidDel="00502B13" w:rsidRDefault="00603487">
      <w:pPr>
        <w:pStyle w:val="TableofFigures"/>
        <w:rPr>
          <w:ins w:id="1649" w:author="Author" w:date="2014-12-23T09:56:00Z"/>
          <w:del w:id="1650" w:author="Author" w:date="2014-12-23T14:11:00Z"/>
          <w:rFonts w:asciiTheme="minorHAnsi" w:eastAsiaTheme="minorEastAsia" w:hAnsiTheme="minorHAnsi" w:cstheme="minorBidi"/>
          <w:sz w:val="22"/>
          <w:szCs w:val="22"/>
        </w:rPr>
      </w:pPr>
      <w:ins w:id="1651" w:author="Author" w:date="2014-12-23T09:56:00Z">
        <w:del w:id="1652" w:author="Author" w:date="2014-12-23T14:11:00Z">
          <w:r w:rsidDel="00502B13">
            <w:delText>Figure 2</w:delText>
          </w:r>
          <w:r w:rsidDel="00502B13">
            <w:noBreakHyphen/>
            <w:delText>8. Distribution of policy updates and certificate</w:delText>
          </w:r>
          <w:r w:rsidDel="00502B13">
            <w:tab/>
          </w:r>
        </w:del>
      </w:ins>
      <w:ins w:id="1653" w:author="Author" w:date="2014-12-23T09:57:00Z">
        <w:del w:id="1654" w:author="Author" w:date="2014-12-23T14:11:00Z">
          <w:r w:rsidDel="00502B13">
            <w:delText>19</w:delText>
          </w:r>
        </w:del>
      </w:ins>
    </w:p>
    <w:p w14:paraId="395DA24B" w14:textId="77777777" w:rsidR="00603487" w:rsidDel="00502B13" w:rsidRDefault="00603487">
      <w:pPr>
        <w:pStyle w:val="TableofFigures"/>
        <w:rPr>
          <w:ins w:id="1655" w:author="Author" w:date="2014-12-23T09:56:00Z"/>
          <w:del w:id="1656" w:author="Author" w:date="2014-12-23T14:11:00Z"/>
          <w:rFonts w:asciiTheme="minorHAnsi" w:eastAsiaTheme="minorEastAsia" w:hAnsiTheme="minorHAnsi" w:cstheme="minorBidi"/>
          <w:sz w:val="22"/>
          <w:szCs w:val="22"/>
        </w:rPr>
      </w:pPr>
      <w:ins w:id="1657" w:author="Author" w:date="2014-12-23T09:56:00Z">
        <w:del w:id="1658" w:author="Author" w:date="2014-12-23T14:11:00Z">
          <w:r w:rsidDel="00502B13">
            <w:delText>Figure 2</w:delText>
          </w:r>
          <w:r w:rsidDel="00502B13">
            <w:noBreakHyphen/>
            <w:delText>9: Building Policy using manifest</w:delText>
          </w:r>
          <w:r w:rsidDel="00502B13">
            <w:tab/>
          </w:r>
        </w:del>
      </w:ins>
      <w:ins w:id="1659" w:author="Author" w:date="2014-12-23T09:57:00Z">
        <w:del w:id="1660" w:author="Author" w:date="2014-12-23T14:11:00Z">
          <w:r w:rsidDel="00502B13">
            <w:delText>21</w:delText>
          </w:r>
        </w:del>
      </w:ins>
    </w:p>
    <w:p w14:paraId="5827F61B" w14:textId="77777777" w:rsidR="00603487" w:rsidDel="00502B13" w:rsidRDefault="00603487">
      <w:pPr>
        <w:pStyle w:val="TableofFigures"/>
        <w:rPr>
          <w:ins w:id="1661" w:author="Author" w:date="2014-12-23T09:56:00Z"/>
          <w:del w:id="1662" w:author="Author" w:date="2014-12-23T14:11:00Z"/>
          <w:rFonts w:asciiTheme="minorHAnsi" w:eastAsiaTheme="minorEastAsia" w:hAnsiTheme="minorHAnsi" w:cstheme="minorBidi"/>
          <w:sz w:val="22"/>
          <w:szCs w:val="22"/>
        </w:rPr>
      </w:pPr>
      <w:ins w:id="1663" w:author="Author" w:date="2014-12-23T09:56:00Z">
        <w:del w:id="1664" w:author="Author" w:date="2014-12-23T14:11:00Z">
          <w:r w:rsidDel="00502B13">
            <w:delText>Figure 2</w:delText>
          </w:r>
          <w:r w:rsidDel="00502B13">
            <w:noBreakHyphen/>
            <w:delText>10. Validation Flow</w:delText>
          </w:r>
          <w:r w:rsidDel="00502B13">
            <w:tab/>
          </w:r>
        </w:del>
      </w:ins>
      <w:ins w:id="1665" w:author="Author" w:date="2014-12-23T09:57:00Z">
        <w:del w:id="1666" w:author="Author" w:date="2014-12-23T14:11:00Z">
          <w:r w:rsidDel="00502B13">
            <w:delText>22</w:delText>
          </w:r>
        </w:del>
      </w:ins>
    </w:p>
    <w:p w14:paraId="10194201" w14:textId="77777777" w:rsidR="00603487" w:rsidDel="00502B13" w:rsidRDefault="00603487">
      <w:pPr>
        <w:pStyle w:val="TableofFigures"/>
        <w:rPr>
          <w:ins w:id="1667" w:author="Author" w:date="2014-12-23T09:56:00Z"/>
          <w:del w:id="1668" w:author="Author" w:date="2014-12-23T14:11:00Z"/>
          <w:rFonts w:asciiTheme="minorHAnsi" w:eastAsiaTheme="minorEastAsia" w:hAnsiTheme="minorHAnsi" w:cstheme="minorBidi"/>
          <w:sz w:val="22"/>
          <w:szCs w:val="22"/>
        </w:rPr>
      </w:pPr>
      <w:ins w:id="1669" w:author="Author" w:date="2014-12-23T09:56:00Z">
        <w:del w:id="1670" w:author="Author" w:date="2014-12-23T14:11:00Z">
          <w:r w:rsidDel="00502B13">
            <w:delText>Figure 2</w:delText>
          </w:r>
          <w:r w:rsidDel="00502B13">
            <w:noBreakHyphen/>
            <w:delText>11. Validating a consumer policy</w:delText>
          </w:r>
          <w:r w:rsidDel="00502B13">
            <w:tab/>
          </w:r>
        </w:del>
      </w:ins>
      <w:ins w:id="1671" w:author="Author" w:date="2014-12-23T09:57:00Z">
        <w:del w:id="1672" w:author="Author" w:date="2014-12-23T14:11:00Z">
          <w:r w:rsidDel="00502B13">
            <w:delText>23</w:delText>
          </w:r>
        </w:del>
      </w:ins>
    </w:p>
    <w:p w14:paraId="3405CBD3" w14:textId="77777777" w:rsidR="00603487" w:rsidDel="00502B13" w:rsidRDefault="00603487">
      <w:pPr>
        <w:pStyle w:val="TableofFigures"/>
        <w:rPr>
          <w:ins w:id="1673" w:author="Author" w:date="2014-12-23T09:56:00Z"/>
          <w:del w:id="1674" w:author="Author" w:date="2014-12-23T14:11:00Z"/>
          <w:rFonts w:asciiTheme="minorHAnsi" w:eastAsiaTheme="minorEastAsia" w:hAnsiTheme="minorHAnsi" w:cstheme="minorBidi"/>
          <w:sz w:val="22"/>
          <w:szCs w:val="22"/>
        </w:rPr>
      </w:pPr>
      <w:ins w:id="1675" w:author="Author" w:date="2014-12-23T09:56:00Z">
        <w:del w:id="1676" w:author="Author" w:date="2014-12-23T14:11:00Z">
          <w:r w:rsidDel="00502B13">
            <w:delText>Figure 2</w:delText>
          </w:r>
          <w:r w:rsidDel="00502B13">
            <w:noBreakHyphen/>
            <w:delText>12. Exchange a trust profile</w:delText>
          </w:r>
          <w:r w:rsidDel="00502B13">
            <w:tab/>
          </w:r>
        </w:del>
      </w:ins>
      <w:ins w:id="1677" w:author="Author" w:date="2014-12-23T09:57:00Z">
        <w:del w:id="1678" w:author="Author" w:date="2014-12-23T14:11:00Z">
          <w:r w:rsidDel="00502B13">
            <w:delText>24</w:delText>
          </w:r>
        </w:del>
      </w:ins>
    </w:p>
    <w:p w14:paraId="5D691E9D" w14:textId="77777777" w:rsidR="00603487" w:rsidDel="00502B13" w:rsidRDefault="00603487">
      <w:pPr>
        <w:pStyle w:val="TableofFigures"/>
        <w:rPr>
          <w:ins w:id="1679" w:author="Author" w:date="2014-12-23T09:56:00Z"/>
          <w:del w:id="1680" w:author="Author" w:date="2014-12-23T14:11:00Z"/>
          <w:rFonts w:asciiTheme="minorHAnsi" w:eastAsiaTheme="minorEastAsia" w:hAnsiTheme="minorHAnsi" w:cstheme="minorBidi"/>
          <w:sz w:val="22"/>
          <w:szCs w:val="22"/>
        </w:rPr>
      </w:pPr>
      <w:ins w:id="1681" w:author="Author" w:date="2014-12-23T09:56:00Z">
        <w:del w:id="1682" w:author="Author" w:date="2014-12-23T14:11:00Z">
          <w:r w:rsidDel="00502B13">
            <w:delText>Figure 2</w:delText>
          </w:r>
          <w:r w:rsidDel="00502B13">
            <w:noBreakHyphen/>
            <w:delText>13. Anonymous access</w:delText>
          </w:r>
          <w:r w:rsidDel="00502B13">
            <w:tab/>
          </w:r>
        </w:del>
      </w:ins>
      <w:ins w:id="1683" w:author="Author" w:date="2014-12-23T09:57:00Z">
        <w:del w:id="1684" w:author="Author" w:date="2014-12-23T14:11:00Z">
          <w:r w:rsidDel="00502B13">
            <w:delText>25</w:delText>
          </w:r>
        </w:del>
      </w:ins>
    </w:p>
    <w:p w14:paraId="24C85962" w14:textId="77777777" w:rsidR="00603487" w:rsidDel="00502B13" w:rsidRDefault="00603487">
      <w:pPr>
        <w:pStyle w:val="TableofFigures"/>
        <w:rPr>
          <w:ins w:id="1685" w:author="Author" w:date="2014-12-23T09:56:00Z"/>
          <w:del w:id="1686" w:author="Author" w:date="2014-12-23T14:11:00Z"/>
          <w:rFonts w:asciiTheme="minorHAnsi" w:eastAsiaTheme="minorEastAsia" w:hAnsiTheme="minorHAnsi" w:cstheme="minorBidi"/>
          <w:sz w:val="22"/>
          <w:szCs w:val="22"/>
        </w:rPr>
      </w:pPr>
      <w:ins w:id="1687" w:author="Author" w:date="2014-12-23T09:56:00Z">
        <w:del w:id="1688" w:author="Author" w:date="2014-12-23T14:11:00Z">
          <w:r w:rsidDel="00502B13">
            <w:delText>Figure 2</w:delText>
          </w:r>
          <w:r w:rsidDel="00502B13">
            <w:noBreakHyphen/>
            <w:delText>14. Validating an admin user</w:delText>
          </w:r>
          <w:r w:rsidDel="00502B13">
            <w:tab/>
          </w:r>
        </w:del>
      </w:ins>
      <w:ins w:id="1689" w:author="Author" w:date="2014-12-23T09:57:00Z">
        <w:del w:id="1690" w:author="Author" w:date="2014-12-23T14:11:00Z">
          <w:r w:rsidDel="00502B13">
            <w:delText>26</w:delText>
          </w:r>
        </w:del>
      </w:ins>
    </w:p>
    <w:p w14:paraId="3519D11B" w14:textId="77777777" w:rsidR="00603487" w:rsidDel="00502B13" w:rsidRDefault="00603487">
      <w:pPr>
        <w:pStyle w:val="TableofFigures"/>
        <w:rPr>
          <w:ins w:id="1691" w:author="Author" w:date="2014-12-23T09:56:00Z"/>
          <w:del w:id="1692" w:author="Author" w:date="2014-12-23T14:11:00Z"/>
          <w:rFonts w:asciiTheme="minorHAnsi" w:eastAsiaTheme="minorEastAsia" w:hAnsiTheme="minorHAnsi" w:cstheme="minorBidi"/>
          <w:sz w:val="22"/>
          <w:szCs w:val="22"/>
        </w:rPr>
      </w:pPr>
      <w:ins w:id="1693" w:author="Author" w:date="2014-12-23T09:56:00Z">
        <w:del w:id="1694" w:author="Author" w:date="2014-12-23T14:11:00Z">
          <w:r w:rsidDel="00502B13">
            <w:delText>Figure 2</w:delText>
          </w:r>
          <w:r w:rsidDel="00502B13">
            <w:noBreakHyphen/>
            <w:delText>15. Validating a session-based signal</w:delText>
          </w:r>
          <w:r w:rsidDel="00502B13">
            <w:tab/>
          </w:r>
        </w:del>
      </w:ins>
      <w:ins w:id="1695" w:author="Author" w:date="2014-12-23T09:57:00Z">
        <w:del w:id="1696" w:author="Author" w:date="2014-12-23T14:11:00Z">
          <w:r w:rsidDel="00502B13">
            <w:delText>27</w:delText>
          </w:r>
        </w:del>
      </w:ins>
    </w:p>
    <w:p w14:paraId="3A77BDBE" w14:textId="77777777" w:rsidR="00603487" w:rsidDel="00502B13" w:rsidRDefault="00603487">
      <w:pPr>
        <w:pStyle w:val="TableofFigures"/>
        <w:rPr>
          <w:ins w:id="1697" w:author="Author" w:date="2014-12-23T09:56:00Z"/>
          <w:del w:id="1698" w:author="Author" w:date="2014-12-23T14:11:00Z"/>
          <w:rFonts w:asciiTheme="minorHAnsi" w:eastAsiaTheme="minorEastAsia" w:hAnsiTheme="minorHAnsi" w:cstheme="minorBidi"/>
          <w:sz w:val="22"/>
          <w:szCs w:val="22"/>
        </w:rPr>
      </w:pPr>
      <w:ins w:id="1699" w:author="Author" w:date="2014-12-23T09:56:00Z">
        <w:del w:id="1700" w:author="Author" w:date="2014-12-23T14:11:00Z">
          <w:r w:rsidDel="00502B13">
            <w:delText>Figure 2</w:delText>
          </w:r>
          <w:r w:rsidDel="00502B13">
            <w:noBreakHyphen/>
            <w:delText>16: Authorization Data Format Structure</w:delText>
          </w:r>
          <w:r w:rsidDel="00502B13">
            <w:tab/>
          </w:r>
        </w:del>
      </w:ins>
      <w:ins w:id="1701" w:author="Author" w:date="2014-12-23T09:57:00Z">
        <w:del w:id="1702" w:author="Author" w:date="2014-12-23T14:11:00Z">
          <w:r w:rsidDel="00502B13">
            <w:delText>28</w:delText>
          </w:r>
        </w:del>
      </w:ins>
    </w:p>
    <w:p w14:paraId="1EB70010" w14:textId="77777777" w:rsidR="00603487" w:rsidDel="00502B13" w:rsidRDefault="00603487">
      <w:pPr>
        <w:pStyle w:val="TableofFigures"/>
        <w:rPr>
          <w:ins w:id="1703" w:author="Author" w:date="2014-12-23T09:56:00Z"/>
          <w:del w:id="1704" w:author="Author" w:date="2014-12-23T14:11:00Z"/>
          <w:rFonts w:asciiTheme="minorHAnsi" w:eastAsiaTheme="minorEastAsia" w:hAnsiTheme="minorHAnsi" w:cstheme="minorBidi"/>
          <w:sz w:val="22"/>
          <w:szCs w:val="22"/>
        </w:rPr>
      </w:pPr>
      <w:ins w:id="1705" w:author="Author" w:date="2014-12-23T09:56:00Z">
        <w:del w:id="1706" w:author="Author" w:date="2014-12-23T14:11:00Z">
          <w:r w:rsidDel="00502B13">
            <w:delText>Figure 2</w:delText>
          </w:r>
          <w:r w:rsidDel="00502B13">
            <w:noBreakHyphen/>
            <w:delText>17. Use case - users set up by Dad</w:delText>
          </w:r>
          <w:r w:rsidDel="00502B13">
            <w:tab/>
          </w:r>
        </w:del>
      </w:ins>
      <w:ins w:id="1707" w:author="Author" w:date="2014-12-23T09:57:00Z">
        <w:del w:id="1708" w:author="Author" w:date="2014-12-23T14:11:00Z">
          <w:r w:rsidDel="00502B13">
            <w:delText>36</w:delText>
          </w:r>
        </w:del>
      </w:ins>
    </w:p>
    <w:p w14:paraId="6D8A17B6" w14:textId="77777777" w:rsidR="00603487" w:rsidDel="00502B13" w:rsidRDefault="00603487">
      <w:pPr>
        <w:pStyle w:val="TableofFigures"/>
        <w:rPr>
          <w:ins w:id="1709" w:author="Author" w:date="2014-12-23T09:56:00Z"/>
          <w:del w:id="1710" w:author="Author" w:date="2014-12-23T14:11:00Z"/>
          <w:rFonts w:asciiTheme="minorHAnsi" w:eastAsiaTheme="minorEastAsia" w:hAnsiTheme="minorHAnsi" w:cstheme="minorBidi"/>
          <w:sz w:val="22"/>
          <w:szCs w:val="22"/>
        </w:rPr>
      </w:pPr>
      <w:ins w:id="1711" w:author="Author" w:date="2014-12-23T09:56:00Z">
        <w:del w:id="1712" w:author="Author" w:date="2014-12-23T14:11:00Z">
          <w:r w:rsidDel="00502B13">
            <w:delText>Figure 2</w:delText>
          </w:r>
          <w:r w:rsidDel="00502B13">
            <w:noBreakHyphen/>
            <w:delText>18. Use case - living room set up by Dad</w:delText>
          </w:r>
          <w:r w:rsidDel="00502B13">
            <w:tab/>
          </w:r>
        </w:del>
      </w:ins>
      <w:ins w:id="1713" w:author="Author" w:date="2014-12-23T09:57:00Z">
        <w:del w:id="1714" w:author="Author" w:date="2014-12-23T14:11:00Z">
          <w:r w:rsidDel="00502B13">
            <w:delText>37</w:delText>
          </w:r>
        </w:del>
      </w:ins>
    </w:p>
    <w:p w14:paraId="65BCA045" w14:textId="77777777" w:rsidR="00603487" w:rsidDel="00502B13" w:rsidRDefault="00603487">
      <w:pPr>
        <w:pStyle w:val="TableofFigures"/>
        <w:rPr>
          <w:ins w:id="1715" w:author="Author" w:date="2014-12-23T09:56:00Z"/>
          <w:del w:id="1716" w:author="Author" w:date="2014-12-23T14:11:00Z"/>
          <w:rFonts w:asciiTheme="minorHAnsi" w:eastAsiaTheme="minorEastAsia" w:hAnsiTheme="minorHAnsi" w:cstheme="minorBidi"/>
          <w:sz w:val="22"/>
          <w:szCs w:val="22"/>
        </w:rPr>
      </w:pPr>
      <w:ins w:id="1717" w:author="Author" w:date="2014-12-23T09:56:00Z">
        <w:del w:id="1718" w:author="Author" w:date="2014-12-23T14:11:00Z">
          <w:r w:rsidDel="00502B13">
            <w:delText>Figure 2</w:delText>
          </w:r>
          <w:r w:rsidDel="00502B13">
            <w:noBreakHyphen/>
            <w:delText>19. Use case - son's bedroom set up by son</w:delText>
          </w:r>
          <w:r w:rsidDel="00502B13">
            <w:tab/>
          </w:r>
        </w:del>
      </w:ins>
      <w:ins w:id="1719" w:author="Author" w:date="2014-12-23T09:57:00Z">
        <w:del w:id="1720" w:author="Author" w:date="2014-12-23T14:11:00Z">
          <w:r w:rsidDel="00502B13">
            <w:delText>38</w:delText>
          </w:r>
        </w:del>
      </w:ins>
    </w:p>
    <w:p w14:paraId="105D5A5A" w14:textId="77777777" w:rsidR="00603487" w:rsidDel="00502B13" w:rsidRDefault="00603487">
      <w:pPr>
        <w:pStyle w:val="TableofFigures"/>
        <w:rPr>
          <w:ins w:id="1721" w:author="Author" w:date="2014-12-23T09:56:00Z"/>
          <w:del w:id="1722" w:author="Author" w:date="2014-12-23T14:11:00Z"/>
          <w:rFonts w:asciiTheme="minorHAnsi" w:eastAsiaTheme="minorEastAsia" w:hAnsiTheme="minorHAnsi" w:cstheme="minorBidi"/>
          <w:sz w:val="22"/>
          <w:szCs w:val="22"/>
        </w:rPr>
      </w:pPr>
      <w:ins w:id="1723" w:author="Author" w:date="2014-12-23T09:56:00Z">
        <w:del w:id="1724" w:author="Author" w:date="2014-12-23T14:11:00Z">
          <w:r w:rsidDel="00502B13">
            <w:delText>Figure 2</w:delText>
          </w:r>
          <w:r w:rsidDel="00502B13">
            <w:noBreakHyphen/>
            <w:delText>20. Use case - master bedroom set up by Dad</w:delText>
          </w:r>
          <w:r w:rsidDel="00502B13">
            <w:tab/>
          </w:r>
        </w:del>
      </w:ins>
      <w:ins w:id="1725" w:author="Author" w:date="2014-12-23T09:57:00Z">
        <w:del w:id="1726" w:author="Author" w:date="2014-12-23T14:11:00Z">
          <w:r w:rsidDel="00502B13">
            <w:delText>39</w:delText>
          </w:r>
        </w:del>
      </w:ins>
    </w:p>
    <w:p w14:paraId="685FD5A8" w14:textId="77777777" w:rsidR="00603487" w:rsidDel="00502B13" w:rsidRDefault="00603487">
      <w:pPr>
        <w:pStyle w:val="TableofFigures"/>
        <w:rPr>
          <w:ins w:id="1727" w:author="Author" w:date="2014-12-23T09:56:00Z"/>
          <w:del w:id="1728" w:author="Author" w:date="2014-12-23T14:11:00Z"/>
          <w:rFonts w:asciiTheme="minorHAnsi" w:eastAsiaTheme="minorEastAsia" w:hAnsiTheme="minorHAnsi" w:cstheme="minorBidi"/>
          <w:sz w:val="22"/>
          <w:szCs w:val="22"/>
        </w:rPr>
      </w:pPr>
      <w:ins w:id="1729" w:author="Author" w:date="2014-12-23T09:56:00Z">
        <w:del w:id="1730" w:author="Author" w:date="2014-12-23T14:11:00Z">
          <w:r w:rsidDel="00502B13">
            <w:delText>Figure 2</w:delText>
          </w:r>
          <w:r w:rsidDel="00502B13">
            <w:noBreakHyphen/>
            <w:delText>21. Use case – Son can control different TVs in the house</w:delText>
          </w:r>
          <w:r w:rsidDel="00502B13">
            <w:tab/>
          </w:r>
        </w:del>
      </w:ins>
      <w:ins w:id="1731" w:author="Author" w:date="2014-12-23T09:57:00Z">
        <w:del w:id="1732" w:author="Author" w:date="2014-12-23T14:11:00Z">
          <w:r w:rsidDel="00502B13">
            <w:delText>40</w:delText>
          </w:r>
        </w:del>
      </w:ins>
    </w:p>
    <w:p w14:paraId="3F947941" w14:textId="77777777" w:rsidR="00603487" w:rsidDel="00502B13" w:rsidRDefault="00603487">
      <w:pPr>
        <w:pStyle w:val="TableofFigures"/>
        <w:rPr>
          <w:ins w:id="1733" w:author="Author" w:date="2014-12-23T09:56:00Z"/>
          <w:del w:id="1734" w:author="Author" w:date="2014-12-23T14:11:00Z"/>
          <w:rFonts w:asciiTheme="minorHAnsi" w:eastAsiaTheme="minorEastAsia" w:hAnsiTheme="minorHAnsi" w:cstheme="minorBidi"/>
          <w:sz w:val="22"/>
          <w:szCs w:val="22"/>
        </w:rPr>
      </w:pPr>
      <w:ins w:id="1735" w:author="Author" w:date="2014-12-23T09:56:00Z">
        <w:del w:id="1736" w:author="Author" w:date="2014-12-23T14:11:00Z">
          <w:r w:rsidDel="00502B13">
            <w:delText>Figure 2</w:delText>
          </w:r>
          <w:r w:rsidDel="00502B13">
            <w:noBreakHyphen/>
            <w:delText>22. Use case - Living room tablet controls TVs</w:delText>
          </w:r>
          <w:r w:rsidDel="00502B13">
            <w:tab/>
          </w:r>
        </w:del>
      </w:ins>
      <w:ins w:id="1737" w:author="Author" w:date="2014-12-23T09:57:00Z">
        <w:del w:id="1738" w:author="Author" w:date="2014-12-23T14:11:00Z">
          <w:r w:rsidDel="00502B13">
            <w:delText>41</w:delText>
          </w:r>
        </w:del>
      </w:ins>
    </w:p>
    <w:p w14:paraId="5058083B" w14:textId="77777777" w:rsidR="005D0680" w:rsidDel="00502B13" w:rsidRDefault="005D0680">
      <w:pPr>
        <w:pStyle w:val="TableofFigures"/>
        <w:rPr>
          <w:ins w:id="1739" w:author="Author" w:date="2014-10-30T09:53:00Z"/>
          <w:del w:id="1740" w:author="Author" w:date="2014-12-23T14:11:00Z"/>
          <w:rFonts w:asciiTheme="minorHAnsi" w:eastAsiaTheme="minorEastAsia" w:hAnsiTheme="minorHAnsi" w:cstheme="minorBidi"/>
          <w:sz w:val="22"/>
          <w:szCs w:val="22"/>
        </w:rPr>
      </w:pPr>
      <w:ins w:id="1741" w:author="Author" w:date="2014-10-30T09:53:00Z">
        <w:del w:id="1742" w:author="Author" w:date="2014-12-23T14:11:00Z">
          <w:r w:rsidDel="00502B13">
            <w:delText>Figure 2</w:delText>
          </w:r>
          <w:r w:rsidDel="00502B13">
            <w:noBreakHyphen/>
            <w:delText>1. Security system diagram</w:delText>
          </w:r>
          <w:r w:rsidDel="00502B13">
            <w:tab/>
            <w:delText>8</w:delText>
          </w:r>
        </w:del>
      </w:ins>
    </w:p>
    <w:p w14:paraId="5C409959" w14:textId="77777777" w:rsidR="005D0680" w:rsidDel="00502B13" w:rsidRDefault="005D0680">
      <w:pPr>
        <w:pStyle w:val="TableofFigures"/>
        <w:rPr>
          <w:ins w:id="1743" w:author="Author" w:date="2014-10-30T09:53:00Z"/>
          <w:del w:id="1744" w:author="Author" w:date="2014-12-23T14:11:00Z"/>
          <w:rFonts w:asciiTheme="minorHAnsi" w:eastAsiaTheme="minorEastAsia" w:hAnsiTheme="minorHAnsi" w:cstheme="minorBidi"/>
          <w:sz w:val="22"/>
          <w:szCs w:val="22"/>
        </w:rPr>
      </w:pPr>
      <w:ins w:id="1745" w:author="Author" w:date="2014-10-30T09:53:00Z">
        <w:del w:id="1746" w:author="Author" w:date="2014-12-23T14:11:00Z">
          <w:r w:rsidDel="00502B13">
            <w:delText>Figure 2</w:delText>
          </w:r>
          <w:r w:rsidDel="00502B13">
            <w:noBreakHyphen/>
            <w:delText>2. Claim a factory-reset device without out-of-band registration data</w:delText>
          </w:r>
          <w:r w:rsidDel="00502B13">
            <w:tab/>
            <w:delText>11</w:delText>
          </w:r>
        </w:del>
      </w:ins>
    </w:p>
    <w:p w14:paraId="3547C3F9" w14:textId="77777777" w:rsidR="005D0680" w:rsidDel="00502B13" w:rsidRDefault="005D0680">
      <w:pPr>
        <w:pStyle w:val="TableofFigures"/>
        <w:rPr>
          <w:ins w:id="1747" w:author="Author" w:date="2014-10-30T09:53:00Z"/>
          <w:del w:id="1748" w:author="Author" w:date="2014-12-23T14:11:00Z"/>
          <w:rFonts w:asciiTheme="minorHAnsi" w:eastAsiaTheme="minorEastAsia" w:hAnsiTheme="minorHAnsi" w:cstheme="minorBidi"/>
          <w:sz w:val="22"/>
          <w:szCs w:val="22"/>
        </w:rPr>
      </w:pPr>
      <w:ins w:id="1749" w:author="Author" w:date="2014-10-30T09:53:00Z">
        <w:del w:id="1750" w:author="Author" w:date="2014-12-23T14:11:00Z">
          <w:r w:rsidDel="00502B13">
            <w:delText>Figure 2</w:delText>
          </w:r>
          <w:r w:rsidDel="00502B13">
            <w:noBreakHyphen/>
            <w:delText>3. Claiming a factory-reset device using out-of-band registration data</w:delText>
          </w:r>
          <w:r w:rsidDel="00502B13">
            <w:tab/>
            <w:delText>12</w:delText>
          </w:r>
        </w:del>
      </w:ins>
    </w:p>
    <w:p w14:paraId="1D35FCBA" w14:textId="77777777" w:rsidR="005D0680" w:rsidDel="00502B13" w:rsidRDefault="005D0680">
      <w:pPr>
        <w:pStyle w:val="TableofFigures"/>
        <w:rPr>
          <w:ins w:id="1751" w:author="Author" w:date="2014-10-30T09:53:00Z"/>
          <w:del w:id="1752" w:author="Author" w:date="2014-12-23T14:11:00Z"/>
          <w:rFonts w:asciiTheme="minorHAnsi" w:eastAsiaTheme="minorEastAsia" w:hAnsiTheme="minorHAnsi" w:cstheme="minorBidi"/>
          <w:sz w:val="22"/>
          <w:szCs w:val="22"/>
        </w:rPr>
      </w:pPr>
      <w:ins w:id="1753" w:author="Author" w:date="2014-10-30T09:53:00Z">
        <w:del w:id="1754" w:author="Author" w:date="2014-12-23T14:11:00Z">
          <w:r w:rsidDel="00502B13">
            <w:delText>Figure 2</w:delText>
          </w:r>
          <w:r w:rsidDel="00502B13">
            <w:noBreakHyphen/>
            <w:delText>4. Install an ANY-USER policy</w:delText>
          </w:r>
          <w:r w:rsidDel="00502B13">
            <w:tab/>
            <w:delText>13</w:delText>
          </w:r>
        </w:del>
      </w:ins>
    </w:p>
    <w:p w14:paraId="3B2D3A2C" w14:textId="77777777" w:rsidR="005D0680" w:rsidDel="00502B13" w:rsidRDefault="005D0680">
      <w:pPr>
        <w:pStyle w:val="TableofFigures"/>
        <w:rPr>
          <w:ins w:id="1755" w:author="Author" w:date="2014-10-30T09:53:00Z"/>
          <w:del w:id="1756" w:author="Author" w:date="2014-12-23T14:11:00Z"/>
          <w:rFonts w:asciiTheme="minorHAnsi" w:eastAsiaTheme="minorEastAsia" w:hAnsiTheme="minorHAnsi" w:cstheme="minorBidi"/>
          <w:sz w:val="22"/>
          <w:szCs w:val="22"/>
        </w:rPr>
      </w:pPr>
      <w:ins w:id="1757" w:author="Author" w:date="2014-10-30T09:53:00Z">
        <w:del w:id="1758" w:author="Author" w:date="2014-12-23T14:11:00Z">
          <w:r w:rsidDel="00502B13">
            <w:delText>Figure 2</w:delText>
          </w:r>
          <w:r w:rsidDel="00502B13">
            <w:noBreakHyphen/>
            <w:delText>5. Install a guild-specific policy</w:delText>
          </w:r>
          <w:r w:rsidDel="00502B13">
            <w:tab/>
            <w:delText>14</w:delText>
          </w:r>
        </w:del>
      </w:ins>
    </w:p>
    <w:p w14:paraId="511D7237" w14:textId="77777777" w:rsidR="005D0680" w:rsidDel="00502B13" w:rsidRDefault="005D0680">
      <w:pPr>
        <w:pStyle w:val="TableofFigures"/>
        <w:rPr>
          <w:ins w:id="1759" w:author="Author" w:date="2014-10-30T09:53:00Z"/>
          <w:del w:id="1760" w:author="Author" w:date="2014-12-23T14:11:00Z"/>
          <w:rFonts w:asciiTheme="minorHAnsi" w:eastAsiaTheme="minorEastAsia" w:hAnsiTheme="minorHAnsi" w:cstheme="minorBidi"/>
          <w:sz w:val="22"/>
          <w:szCs w:val="22"/>
        </w:rPr>
      </w:pPr>
      <w:ins w:id="1761" w:author="Author" w:date="2014-10-30T09:53:00Z">
        <w:del w:id="1762" w:author="Author" w:date="2014-12-23T14:11:00Z">
          <w:r w:rsidDel="00502B13">
            <w:delText>Figure 2</w:delText>
          </w:r>
          <w:r w:rsidDel="00502B13">
            <w:noBreakHyphen/>
            <w:delText>6. Add an application to a guild</w:delText>
          </w:r>
          <w:r w:rsidDel="00502B13">
            <w:tab/>
            <w:delText>15</w:delText>
          </w:r>
        </w:del>
      </w:ins>
    </w:p>
    <w:p w14:paraId="71B385B7" w14:textId="77777777" w:rsidR="005D0680" w:rsidDel="00502B13" w:rsidRDefault="005D0680">
      <w:pPr>
        <w:pStyle w:val="TableofFigures"/>
        <w:rPr>
          <w:ins w:id="1763" w:author="Author" w:date="2014-10-30T09:53:00Z"/>
          <w:del w:id="1764" w:author="Author" w:date="2014-12-23T14:11:00Z"/>
          <w:rFonts w:asciiTheme="minorHAnsi" w:eastAsiaTheme="minorEastAsia" w:hAnsiTheme="minorHAnsi" w:cstheme="minorBidi"/>
          <w:sz w:val="22"/>
          <w:szCs w:val="22"/>
        </w:rPr>
      </w:pPr>
      <w:ins w:id="1765" w:author="Author" w:date="2014-10-30T09:53:00Z">
        <w:del w:id="1766" w:author="Author" w:date="2014-12-23T14:11:00Z">
          <w:r w:rsidDel="00502B13">
            <w:delText>Figure 2</w:delText>
          </w:r>
          <w:r w:rsidDel="00502B13">
            <w:noBreakHyphen/>
            <w:delText>7. Add a user to a guild</w:delText>
          </w:r>
          <w:r w:rsidDel="00502B13">
            <w:tab/>
            <w:delText>16</w:delText>
          </w:r>
        </w:del>
      </w:ins>
    </w:p>
    <w:p w14:paraId="0F1DA03D" w14:textId="77777777" w:rsidR="005D0680" w:rsidDel="00502B13" w:rsidRDefault="005D0680">
      <w:pPr>
        <w:pStyle w:val="TableofFigures"/>
        <w:rPr>
          <w:ins w:id="1767" w:author="Author" w:date="2014-10-30T09:53:00Z"/>
          <w:del w:id="1768" w:author="Author" w:date="2014-12-23T14:11:00Z"/>
          <w:rFonts w:asciiTheme="minorHAnsi" w:eastAsiaTheme="minorEastAsia" w:hAnsiTheme="minorHAnsi" w:cstheme="minorBidi"/>
          <w:sz w:val="22"/>
          <w:szCs w:val="22"/>
        </w:rPr>
      </w:pPr>
      <w:ins w:id="1769" w:author="Author" w:date="2014-10-30T09:53:00Z">
        <w:del w:id="1770" w:author="Author" w:date="2014-12-23T14:11:00Z">
          <w:r w:rsidDel="00502B13">
            <w:delText>Figure 2</w:delText>
          </w:r>
          <w:r w:rsidDel="00502B13">
            <w:noBreakHyphen/>
            <w:delText>8. Distribution of policy updates and certificate</w:delText>
          </w:r>
          <w:r w:rsidDel="00502B13">
            <w:tab/>
            <w:delText>20</w:delText>
          </w:r>
        </w:del>
      </w:ins>
    </w:p>
    <w:p w14:paraId="7E990738" w14:textId="77777777" w:rsidR="005D0680" w:rsidDel="00502B13" w:rsidRDefault="005D0680">
      <w:pPr>
        <w:pStyle w:val="TableofFigures"/>
        <w:rPr>
          <w:ins w:id="1771" w:author="Author" w:date="2014-10-30T09:53:00Z"/>
          <w:del w:id="1772" w:author="Author" w:date="2014-12-23T14:11:00Z"/>
          <w:rFonts w:asciiTheme="minorHAnsi" w:eastAsiaTheme="minorEastAsia" w:hAnsiTheme="minorHAnsi" w:cstheme="minorBidi"/>
          <w:sz w:val="22"/>
          <w:szCs w:val="22"/>
        </w:rPr>
      </w:pPr>
      <w:ins w:id="1773" w:author="Author" w:date="2014-10-30T09:53:00Z">
        <w:del w:id="1774" w:author="Author" w:date="2014-12-23T14:11:00Z">
          <w:r w:rsidDel="00502B13">
            <w:delText>Figure 2</w:delText>
          </w:r>
          <w:r w:rsidDel="00502B13">
            <w:noBreakHyphen/>
            <w:delText>9: Building Policy using manifest</w:delText>
          </w:r>
          <w:r w:rsidDel="00502B13">
            <w:tab/>
            <w:delText>22</w:delText>
          </w:r>
        </w:del>
      </w:ins>
    </w:p>
    <w:p w14:paraId="4FB6DEFC" w14:textId="77777777" w:rsidR="005D0680" w:rsidDel="00502B13" w:rsidRDefault="005D0680">
      <w:pPr>
        <w:pStyle w:val="TableofFigures"/>
        <w:rPr>
          <w:ins w:id="1775" w:author="Author" w:date="2014-10-30T09:53:00Z"/>
          <w:del w:id="1776" w:author="Author" w:date="2014-12-23T14:11:00Z"/>
          <w:rFonts w:asciiTheme="minorHAnsi" w:eastAsiaTheme="minorEastAsia" w:hAnsiTheme="minorHAnsi" w:cstheme="minorBidi"/>
          <w:sz w:val="22"/>
          <w:szCs w:val="22"/>
        </w:rPr>
      </w:pPr>
      <w:ins w:id="1777" w:author="Author" w:date="2014-10-30T09:53:00Z">
        <w:del w:id="1778" w:author="Author" w:date="2014-12-23T14:11:00Z">
          <w:r w:rsidDel="00502B13">
            <w:delText>Figure 2</w:delText>
          </w:r>
          <w:r w:rsidDel="00502B13">
            <w:noBreakHyphen/>
            <w:delText>10. Validation Flow</w:delText>
          </w:r>
          <w:r w:rsidDel="00502B13">
            <w:tab/>
            <w:delText>23</w:delText>
          </w:r>
        </w:del>
      </w:ins>
    </w:p>
    <w:p w14:paraId="35955C43" w14:textId="77777777" w:rsidR="005D0680" w:rsidDel="00502B13" w:rsidRDefault="005D0680">
      <w:pPr>
        <w:pStyle w:val="TableofFigures"/>
        <w:rPr>
          <w:ins w:id="1779" w:author="Author" w:date="2014-10-30T09:53:00Z"/>
          <w:del w:id="1780" w:author="Author" w:date="2014-12-23T14:11:00Z"/>
          <w:rFonts w:asciiTheme="minorHAnsi" w:eastAsiaTheme="minorEastAsia" w:hAnsiTheme="minorHAnsi" w:cstheme="minorBidi"/>
          <w:sz w:val="22"/>
          <w:szCs w:val="22"/>
        </w:rPr>
      </w:pPr>
      <w:ins w:id="1781" w:author="Author" w:date="2014-10-30T09:53:00Z">
        <w:del w:id="1782" w:author="Author" w:date="2014-12-23T14:11:00Z">
          <w:r w:rsidDel="00502B13">
            <w:delText>Figure 2</w:delText>
          </w:r>
          <w:r w:rsidDel="00502B13">
            <w:noBreakHyphen/>
            <w:delText>11. Validating a consumer policy</w:delText>
          </w:r>
          <w:r w:rsidDel="00502B13">
            <w:tab/>
            <w:delText>24</w:delText>
          </w:r>
        </w:del>
      </w:ins>
    </w:p>
    <w:p w14:paraId="3E0153B3" w14:textId="77777777" w:rsidR="005D0680" w:rsidDel="00502B13" w:rsidRDefault="005D0680">
      <w:pPr>
        <w:pStyle w:val="TableofFigures"/>
        <w:rPr>
          <w:ins w:id="1783" w:author="Author" w:date="2014-10-30T09:53:00Z"/>
          <w:del w:id="1784" w:author="Author" w:date="2014-12-23T14:11:00Z"/>
          <w:rFonts w:asciiTheme="minorHAnsi" w:eastAsiaTheme="minorEastAsia" w:hAnsiTheme="minorHAnsi" w:cstheme="minorBidi"/>
          <w:sz w:val="22"/>
          <w:szCs w:val="22"/>
        </w:rPr>
      </w:pPr>
      <w:ins w:id="1785" w:author="Author" w:date="2014-10-30T09:53:00Z">
        <w:del w:id="1786" w:author="Author" w:date="2014-12-23T14:11:00Z">
          <w:r w:rsidDel="00502B13">
            <w:delText>Figure 2</w:delText>
          </w:r>
          <w:r w:rsidDel="00502B13">
            <w:noBreakHyphen/>
            <w:delText>12. Exchange a trust profile</w:delText>
          </w:r>
          <w:r w:rsidDel="00502B13">
            <w:tab/>
            <w:delText>25</w:delText>
          </w:r>
        </w:del>
      </w:ins>
    </w:p>
    <w:p w14:paraId="53F4E04E" w14:textId="77777777" w:rsidR="005D0680" w:rsidDel="00502B13" w:rsidRDefault="005D0680">
      <w:pPr>
        <w:pStyle w:val="TableofFigures"/>
        <w:rPr>
          <w:ins w:id="1787" w:author="Author" w:date="2014-10-30T09:53:00Z"/>
          <w:del w:id="1788" w:author="Author" w:date="2014-12-23T14:11:00Z"/>
          <w:rFonts w:asciiTheme="minorHAnsi" w:eastAsiaTheme="minorEastAsia" w:hAnsiTheme="minorHAnsi" w:cstheme="minorBidi"/>
          <w:sz w:val="22"/>
          <w:szCs w:val="22"/>
        </w:rPr>
      </w:pPr>
      <w:ins w:id="1789" w:author="Author" w:date="2014-10-30T09:53:00Z">
        <w:del w:id="1790" w:author="Author" w:date="2014-12-23T14:11:00Z">
          <w:r w:rsidDel="00502B13">
            <w:delText>Figure 2</w:delText>
          </w:r>
          <w:r w:rsidDel="00502B13">
            <w:noBreakHyphen/>
            <w:delText>13. Anonymous access</w:delText>
          </w:r>
          <w:r w:rsidDel="00502B13">
            <w:tab/>
            <w:delText>26</w:delText>
          </w:r>
        </w:del>
      </w:ins>
    </w:p>
    <w:p w14:paraId="744DE7D9" w14:textId="77777777" w:rsidR="005D0680" w:rsidDel="00502B13" w:rsidRDefault="005D0680">
      <w:pPr>
        <w:pStyle w:val="TableofFigures"/>
        <w:rPr>
          <w:ins w:id="1791" w:author="Author" w:date="2014-10-30T09:53:00Z"/>
          <w:del w:id="1792" w:author="Author" w:date="2014-12-23T14:11:00Z"/>
          <w:rFonts w:asciiTheme="minorHAnsi" w:eastAsiaTheme="minorEastAsia" w:hAnsiTheme="minorHAnsi" w:cstheme="minorBidi"/>
          <w:sz w:val="22"/>
          <w:szCs w:val="22"/>
        </w:rPr>
      </w:pPr>
      <w:ins w:id="1793" w:author="Author" w:date="2014-10-30T09:53:00Z">
        <w:del w:id="1794" w:author="Author" w:date="2014-12-23T14:11:00Z">
          <w:r w:rsidDel="00502B13">
            <w:delText>Figure 2</w:delText>
          </w:r>
          <w:r w:rsidDel="00502B13">
            <w:noBreakHyphen/>
            <w:delText>14. Validating an admin user</w:delText>
          </w:r>
          <w:r w:rsidDel="00502B13">
            <w:tab/>
            <w:delText>27</w:delText>
          </w:r>
        </w:del>
      </w:ins>
    </w:p>
    <w:p w14:paraId="6BC47607" w14:textId="77777777" w:rsidR="005D0680" w:rsidDel="00502B13" w:rsidRDefault="005D0680">
      <w:pPr>
        <w:pStyle w:val="TableofFigures"/>
        <w:rPr>
          <w:ins w:id="1795" w:author="Author" w:date="2014-10-30T09:53:00Z"/>
          <w:del w:id="1796" w:author="Author" w:date="2014-12-23T14:11:00Z"/>
          <w:rFonts w:asciiTheme="minorHAnsi" w:eastAsiaTheme="minorEastAsia" w:hAnsiTheme="minorHAnsi" w:cstheme="minorBidi"/>
          <w:sz w:val="22"/>
          <w:szCs w:val="22"/>
        </w:rPr>
      </w:pPr>
      <w:ins w:id="1797" w:author="Author" w:date="2014-10-30T09:53:00Z">
        <w:del w:id="1798" w:author="Author" w:date="2014-12-23T14:11:00Z">
          <w:r w:rsidDel="00502B13">
            <w:delText>Figure 2</w:delText>
          </w:r>
          <w:r w:rsidDel="00502B13">
            <w:noBreakHyphen/>
            <w:delText>15. Validating a session-based signal</w:delText>
          </w:r>
          <w:r w:rsidDel="00502B13">
            <w:tab/>
            <w:delText>28</w:delText>
          </w:r>
        </w:del>
      </w:ins>
    </w:p>
    <w:p w14:paraId="6AF0D0AB" w14:textId="77777777" w:rsidR="005D0680" w:rsidDel="00502B13" w:rsidRDefault="005D0680">
      <w:pPr>
        <w:pStyle w:val="TableofFigures"/>
        <w:rPr>
          <w:ins w:id="1799" w:author="Author" w:date="2014-10-30T09:53:00Z"/>
          <w:del w:id="1800" w:author="Author" w:date="2014-12-23T14:11:00Z"/>
          <w:rFonts w:asciiTheme="minorHAnsi" w:eastAsiaTheme="minorEastAsia" w:hAnsiTheme="minorHAnsi" w:cstheme="minorBidi"/>
          <w:sz w:val="22"/>
          <w:szCs w:val="22"/>
        </w:rPr>
      </w:pPr>
      <w:ins w:id="1801" w:author="Author" w:date="2014-10-30T09:53:00Z">
        <w:del w:id="1802" w:author="Author" w:date="2014-12-23T14:11:00Z">
          <w:r w:rsidDel="00502B13">
            <w:delText>Figure 2</w:delText>
          </w:r>
          <w:r w:rsidDel="00502B13">
            <w:noBreakHyphen/>
            <w:delText>16: Authorization Data Format Structure</w:delText>
          </w:r>
          <w:r w:rsidDel="00502B13">
            <w:tab/>
            <w:delText>29</w:delText>
          </w:r>
        </w:del>
      </w:ins>
    </w:p>
    <w:p w14:paraId="33822024" w14:textId="77777777" w:rsidR="005D0680" w:rsidDel="00502B13" w:rsidRDefault="005D0680">
      <w:pPr>
        <w:pStyle w:val="TableofFigures"/>
        <w:rPr>
          <w:ins w:id="1803" w:author="Author" w:date="2014-10-30T09:53:00Z"/>
          <w:del w:id="1804" w:author="Author" w:date="2014-12-23T14:11:00Z"/>
          <w:rFonts w:asciiTheme="minorHAnsi" w:eastAsiaTheme="minorEastAsia" w:hAnsiTheme="minorHAnsi" w:cstheme="minorBidi"/>
          <w:sz w:val="22"/>
          <w:szCs w:val="22"/>
        </w:rPr>
      </w:pPr>
      <w:ins w:id="1805" w:author="Author" w:date="2014-10-30T09:53:00Z">
        <w:del w:id="1806" w:author="Author" w:date="2014-12-23T14:11:00Z">
          <w:r w:rsidDel="00502B13">
            <w:delText>Figure 2</w:delText>
          </w:r>
          <w:r w:rsidDel="00502B13">
            <w:noBreakHyphen/>
            <w:delText>17. Use case - users set up by Dad</w:delText>
          </w:r>
          <w:r w:rsidDel="00502B13">
            <w:tab/>
            <w:delText>37</w:delText>
          </w:r>
        </w:del>
      </w:ins>
    </w:p>
    <w:p w14:paraId="2217CDD6" w14:textId="77777777" w:rsidR="005D0680" w:rsidDel="00502B13" w:rsidRDefault="005D0680">
      <w:pPr>
        <w:pStyle w:val="TableofFigures"/>
        <w:rPr>
          <w:ins w:id="1807" w:author="Author" w:date="2014-10-30T09:53:00Z"/>
          <w:del w:id="1808" w:author="Author" w:date="2014-12-23T14:11:00Z"/>
          <w:rFonts w:asciiTheme="minorHAnsi" w:eastAsiaTheme="minorEastAsia" w:hAnsiTheme="minorHAnsi" w:cstheme="minorBidi"/>
          <w:sz w:val="22"/>
          <w:szCs w:val="22"/>
        </w:rPr>
      </w:pPr>
      <w:ins w:id="1809" w:author="Author" w:date="2014-10-30T09:53:00Z">
        <w:del w:id="1810" w:author="Author" w:date="2014-12-23T14:11:00Z">
          <w:r w:rsidDel="00502B13">
            <w:delText>Figure 2</w:delText>
          </w:r>
          <w:r w:rsidDel="00502B13">
            <w:noBreakHyphen/>
            <w:delText>18. Use case - living room set up by Dad</w:delText>
          </w:r>
          <w:r w:rsidDel="00502B13">
            <w:tab/>
            <w:delText>38</w:delText>
          </w:r>
        </w:del>
      </w:ins>
    </w:p>
    <w:p w14:paraId="06404C88" w14:textId="77777777" w:rsidR="005D0680" w:rsidDel="00502B13" w:rsidRDefault="005D0680">
      <w:pPr>
        <w:pStyle w:val="TableofFigures"/>
        <w:rPr>
          <w:ins w:id="1811" w:author="Author" w:date="2014-10-30T09:53:00Z"/>
          <w:del w:id="1812" w:author="Author" w:date="2014-12-23T14:11:00Z"/>
          <w:rFonts w:asciiTheme="minorHAnsi" w:eastAsiaTheme="minorEastAsia" w:hAnsiTheme="minorHAnsi" w:cstheme="minorBidi"/>
          <w:sz w:val="22"/>
          <w:szCs w:val="22"/>
        </w:rPr>
      </w:pPr>
      <w:ins w:id="1813" w:author="Author" w:date="2014-10-30T09:53:00Z">
        <w:del w:id="1814" w:author="Author" w:date="2014-12-23T14:11:00Z">
          <w:r w:rsidDel="00502B13">
            <w:delText>Figure 2</w:delText>
          </w:r>
          <w:r w:rsidDel="00502B13">
            <w:noBreakHyphen/>
            <w:delText>19. Use case - son's bedroom set up by son</w:delText>
          </w:r>
          <w:r w:rsidDel="00502B13">
            <w:tab/>
            <w:delText>39</w:delText>
          </w:r>
        </w:del>
      </w:ins>
    </w:p>
    <w:p w14:paraId="6BC4C350" w14:textId="77777777" w:rsidR="005D0680" w:rsidDel="00502B13" w:rsidRDefault="005D0680">
      <w:pPr>
        <w:pStyle w:val="TableofFigures"/>
        <w:rPr>
          <w:ins w:id="1815" w:author="Author" w:date="2014-10-30T09:53:00Z"/>
          <w:del w:id="1816" w:author="Author" w:date="2014-12-23T14:11:00Z"/>
          <w:rFonts w:asciiTheme="minorHAnsi" w:eastAsiaTheme="minorEastAsia" w:hAnsiTheme="minorHAnsi" w:cstheme="minorBidi"/>
          <w:sz w:val="22"/>
          <w:szCs w:val="22"/>
        </w:rPr>
      </w:pPr>
      <w:ins w:id="1817" w:author="Author" w:date="2014-10-30T09:53:00Z">
        <w:del w:id="1818" w:author="Author" w:date="2014-12-23T14:11:00Z">
          <w:r w:rsidDel="00502B13">
            <w:delText>Figure 2</w:delText>
          </w:r>
          <w:r w:rsidDel="00502B13">
            <w:noBreakHyphen/>
            <w:delText>20. Use case - master bedroom set up by Dad</w:delText>
          </w:r>
          <w:r w:rsidDel="00502B13">
            <w:tab/>
            <w:delText>40</w:delText>
          </w:r>
        </w:del>
      </w:ins>
    </w:p>
    <w:p w14:paraId="7685BFF5" w14:textId="77777777" w:rsidR="005D0680" w:rsidDel="00502B13" w:rsidRDefault="005D0680">
      <w:pPr>
        <w:pStyle w:val="TableofFigures"/>
        <w:rPr>
          <w:ins w:id="1819" w:author="Author" w:date="2014-10-30T09:53:00Z"/>
          <w:del w:id="1820" w:author="Author" w:date="2014-12-23T14:11:00Z"/>
          <w:rFonts w:asciiTheme="minorHAnsi" w:eastAsiaTheme="minorEastAsia" w:hAnsiTheme="minorHAnsi" w:cstheme="minorBidi"/>
          <w:sz w:val="22"/>
          <w:szCs w:val="22"/>
        </w:rPr>
      </w:pPr>
      <w:ins w:id="1821" w:author="Author" w:date="2014-10-30T09:53:00Z">
        <w:del w:id="1822" w:author="Author" w:date="2014-12-23T14:11:00Z">
          <w:r w:rsidDel="00502B13">
            <w:delText>Figure 2</w:delText>
          </w:r>
          <w:r w:rsidDel="00502B13">
            <w:noBreakHyphen/>
            <w:delText>21. Use case – Son can control different TVs in the house</w:delText>
          </w:r>
          <w:r w:rsidDel="00502B13">
            <w:tab/>
            <w:delText>41</w:delText>
          </w:r>
        </w:del>
      </w:ins>
    </w:p>
    <w:p w14:paraId="0422096D" w14:textId="77777777" w:rsidR="005D0680" w:rsidDel="00502B13" w:rsidRDefault="005D0680">
      <w:pPr>
        <w:pStyle w:val="TableofFigures"/>
        <w:rPr>
          <w:ins w:id="1823" w:author="Author" w:date="2014-10-30T09:53:00Z"/>
          <w:del w:id="1824" w:author="Author" w:date="2014-12-23T14:11:00Z"/>
          <w:rFonts w:asciiTheme="minorHAnsi" w:eastAsiaTheme="minorEastAsia" w:hAnsiTheme="minorHAnsi" w:cstheme="minorBidi"/>
          <w:sz w:val="22"/>
          <w:szCs w:val="22"/>
        </w:rPr>
      </w:pPr>
      <w:ins w:id="1825" w:author="Author" w:date="2014-10-30T09:53:00Z">
        <w:del w:id="1826" w:author="Author" w:date="2014-12-23T14:11:00Z">
          <w:r w:rsidDel="00502B13">
            <w:delText>Figure 2</w:delText>
          </w:r>
          <w:r w:rsidDel="00502B13">
            <w:noBreakHyphen/>
            <w:delText>22. Use case - Living room tablet controls TVs</w:delText>
          </w:r>
          <w:r w:rsidDel="00502B13">
            <w:tab/>
            <w:delText>42</w:delText>
          </w:r>
        </w:del>
      </w:ins>
    </w:p>
    <w:p w14:paraId="176584BD" w14:textId="77777777" w:rsidR="00EA49EB" w:rsidDel="00502B13" w:rsidRDefault="00EA49EB">
      <w:pPr>
        <w:pStyle w:val="TableofFigures"/>
        <w:rPr>
          <w:ins w:id="1827" w:author="Author" w:date="2014-09-05T10:08:00Z"/>
          <w:del w:id="1828" w:author="Author" w:date="2014-12-23T14:11:00Z"/>
          <w:rFonts w:asciiTheme="minorHAnsi" w:eastAsiaTheme="minorEastAsia" w:hAnsiTheme="minorHAnsi" w:cstheme="minorBidi"/>
          <w:sz w:val="22"/>
          <w:szCs w:val="22"/>
        </w:rPr>
      </w:pPr>
      <w:ins w:id="1829" w:author="Author" w:date="2014-09-05T10:08:00Z">
        <w:del w:id="1830" w:author="Author" w:date="2014-12-23T14:11:00Z">
          <w:r w:rsidDel="00502B13">
            <w:delText>Figure 2</w:delText>
          </w:r>
          <w:r w:rsidDel="00502B13">
            <w:noBreakHyphen/>
            <w:delText>1. Security system diagram</w:delText>
          </w:r>
          <w:r w:rsidDel="00502B13">
            <w:tab/>
            <w:delText>8</w:delText>
          </w:r>
        </w:del>
      </w:ins>
    </w:p>
    <w:p w14:paraId="2CA20D8B" w14:textId="77777777" w:rsidR="00EA49EB" w:rsidDel="00502B13" w:rsidRDefault="00EA49EB">
      <w:pPr>
        <w:pStyle w:val="TableofFigures"/>
        <w:rPr>
          <w:ins w:id="1831" w:author="Author" w:date="2014-09-05T10:08:00Z"/>
          <w:del w:id="1832" w:author="Author" w:date="2014-12-23T14:11:00Z"/>
          <w:rFonts w:asciiTheme="minorHAnsi" w:eastAsiaTheme="minorEastAsia" w:hAnsiTheme="minorHAnsi" w:cstheme="minorBidi"/>
          <w:sz w:val="22"/>
          <w:szCs w:val="22"/>
        </w:rPr>
      </w:pPr>
      <w:ins w:id="1833" w:author="Author" w:date="2014-09-05T10:08:00Z">
        <w:del w:id="1834" w:author="Author" w:date="2014-12-23T14:11:00Z">
          <w:r w:rsidDel="00502B13">
            <w:delText>Figure 2</w:delText>
          </w:r>
          <w:r w:rsidDel="00502B13">
            <w:noBreakHyphen/>
            <w:delText>2. Claim a factory-reset device without out-of-band registration data</w:delText>
          </w:r>
          <w:r w:rsidDel="00502B13">
            <w:tab/>
            <w:delText>11</w:delText>
          </w:r>
        </w:del>
      </w:ins>
    </w:p>
    <w:p w14:paraId="5FEE60E4" w14:textId="77777777" w:rsidR="00EA49EB" w:rsidDel="00502B13" w:rsidRDefault="00EA49EB">
      <w:pPr>
        <w:pStyle w:val="TableofFigures"/>
        <w:rPr>
          <w:ins w:id="1835" w:author="Author" w:date="2014-09-05T10:08:00Z"/>
          <w:del w:id="1836" w:author="Author" w:date="2014-12-23T14:11:00Z"/>
          <w:rFonts w:asciiTheme="minorHAnsi" w:eastAsiaTheme="minorEastAsia" w:hAnsiTheme="minorHAnsi" w:cstheme="minorBidi"/>
          <w:sz w:val="22"/>
          <w:szCs w:val="22"/>
        </w:rPr>
      </w:pPr>
      <w:ins w:id="1837" w:author="Author" w:date="2014-09-05T10:08:00Z">
        <w:del w:id="1838" w:author="Author" w:date="2014-12-23T14:11:00Z">
          <w:r w:rsidDel="00502B13">
            <w:delText>Figure 2</w:delText>
          </w:r>
          <w:r w:rsidDel="00502B13">
            <w:noBreakHyphen/>
            <w:delText>3. Claiming a factory-reset device using out-of-band registration data</w:delText>
          </w:r>
          <w:r w:rsidDel="00502B13">
            <w:tab/>
            <w:delText>12</w:delText>
          </w:r>
        </w:del>
      </w:ins>
    </w:p>
    <w:p w14:paraId="5707EB09" w14:textId="77777777" w:rsidR="00EA49EB" w:rsidDel="00502B13" w:rsidRDefault="00EA49EB">
      <w:pPr>
        <w:pStyle w:val="TableofFigures"/>
        <w:rPr>
          <w:ins w:id="1839" w:author="Author" w:date="2014-09-05T10:08:00Z"/>
          <w:del w:id="1840" w:author="Author" w:date="2014-12-23T14:11:00Z"/>
          <w:rFonts w:asciiTheme="minorHAnsi" w:eastAsiaTheme="minorEastAsia" w:hAnsiTheme="minorHAnsi" w:cstheme="minorBidi"/>
          <w:sz w:val="22"/>
          <w:szCs w:val="22"/>
        </w:rPr>
      </w:pPr>
      <w:ins w:id="1841" w:author="Author" w:date="2014-09-05T10:08:00Z">
        <w:del w:id="1842" w:author="Author" w:date="2014-12-23T14:11:00Z">
          <w:r w:rsidDel="00502B13">
            <w:delText>Figure 2</w:delText>
          </w:r>
          <w:r w:rsidDel="00502B13">
            <w:noBreakHyphen/>
            <w:delText>4. Install an ANY-USER policy</w:delText>
          </w:r>
          <w:r w:rsidDel="00502B13">
            <w:tab/>
            <w:delText>13</w:delText>
          </w:r>
        </w:del>
      </w:ins>
    </w:p>
    <w:p w14:paraId="65D09ACC" w14:textId="77777777" w:rsidR="00EA49EB" w:rsidDel="00502B13" w:rsidRDefault="00EA49EB">
      <w:pPr>
        <w:pStyle w:val="TableofFigures"/>
        <w:rPr>
          <w:ins w:id="1843" w:author="Author" w:date="2014-09-05T10:08:00Z"/>
          <w:del w:id="1844" w:author="Author" w:date="2014-12-23T14:11:00Z"/>
          <w:rFonts w:asciiTheme="minorHAnsi" w:eastAsiaTheme="minorEastAsia" w:hAnsiTheme="minorHAnsi" w:cstheme="minorBidi"/>
          <w:sz w:val="22"/>
          <w:szCs w:val="22"/>
        </w:rPr>
      </w:pPr>
      <w:ins w:id="1845" w:author="Author" w:date="2014-09-05T10:08:00Z">
        <w:del w:id="1846" w:author="Author" w:date="2014-12-23T14:11:00Z">
          <w:r w:rsidDel="00502B13">
            <w:delText>Figure 2</w:delText>
          </w:r>
          <w:r w:rsidDel="00502B13">
            <w:noBreakHyphen/>
            <w:delText>5. Install a guild-specific policy</w:delText>
          </w:r>
          <w:r w:rsidDel="00502B13">
            <w:tab/>
            <w:delText>14</w:delText>
          </w:r>
        </w:del>
      </w:ins>
    </w:p>
    <w:p w14:paraId="0ECF7ED8" w14:textId="77777777" w:rsidR="00EA49EB" w:rsidDel="00502B13" w:rsidRDefault="00EA49EB">
      <w:pPr>
        <w:pStyle w:val="TableofFigures"/>
        <w:rPr>
          <w:ins w:id="1847" w:author="Author" w:date="2014-09-05T10:08:00Z"/>
          <w:del w:id="1848" w:author="Author" w:date="2014-12-23T14:11:00Z"/>
          <w:rFonts w:asciiTheme="minorHAnsi" w:eastAsiaTheme="minorEastAsia" w:hAnsiTheme="minorHAnsi" w:cstheme="minorBidi"/>
          <w:sz w:val="22"/>
          <w:szCs w:val="22"/>
        </w:rPr>
      </w:pPr>
      <w:ins w:id="1849" w:author="Author" w:date="2014-09-05T10:08:00Z">
        <w:del w:id="1850" w:author="Author" w:date="2014-12-23T14:11:00Z">
          <w:r w:rsidDel="00502B13">
            <w:delText>Figure 2</w:delText>
          </w:r>
          <w:r w:rsidDel="00502B13">
            <w:noBreakHyphen/>
            <w:delText>6. Add an application to a guild</w:delText>
          </w:r>
          <w:r w:rsidDel="00502B13">
            <w:tab/>
            <w:delText>15</w:delText>
          </w:r>
        </w:del>
      </w:ins>
    </w:p>
    <w:p w14:paraId="4941EC2D" w14:textId="77777777" w:rsidR="00EA49EB" w:rsidDel="00502B13" w:rsidRDefault="00EA49EB">
      <w:pPr>
        <w:pStyle w:val="TableofFigures"/>
        <w:rPr>
          <w:ins w:id="1851" w:author="Author" w:date="2014-09-05T10:08:00Z"/>
          <w:del w:id="1852" w:author="Author" w:date="2014-12-23T14:11:00Z"/>
          <w:rFonts w:asciiTheme="minorHAnsi" w:eastAsiaTheme="minorEastAsia" w:hAnsiTheme="minorHAnsi" w:cstheme="minorBidi"/>
          <w:sz w:val="22"/>
          <w:szCs w:val="22"/>
        </w:rPr>
      </w:pPr>
      <w:ins w:id="1853" w:author="Author" w:date="2014-09-05T10:08:00Z">
        <w:del w:id="1854" w:author="Author" w:date="2014-12-23T14:11:00Z">
          <w:r w:rsidDel="00502B13">
            <w:delText>Figure 2</w:delText>
          </w:r>
          <w:r w:rsidDel="00502B13">
            <w:noBreakHyphen/>
            <w:delText>7. Add a user to a guild</w:delText>
          </w:r>
          <w:r w:rsidDel="00502B13">
            <w:tab/>
            <w:delText>16</w:delText>
          </w:r>
        </w:del>
      </w:ins>
    </w:p>
    <w:p w14:paraId="010E4DAC" w14:textId="77777777" w:rsidR="00EA49EB" w:rsidDel="00502B13" w:rsidRDefault="00EA49EB">
      <w:pPr>
        <w:pStyle w:val="TableofFigures"/>
        <w:rPr>
          <w:ins w:id="1855" w:author="Author" w:date="2014-09-05T10:08:00Z"/>
          <w:del w:id="1856" w:author="Author" w:date="2014-12-23T14:11:00Z"/>
          <w:rFonts w:asciiTheme="minorHAnsi" w:eastAsiaTheme="minorEastAsia" w:hAnsiTheme="minorHAnsi" w:cstheme="minorBidi"/>
          <w:sz w:val="22"/>
          <w:szCs w:val="22"/>
        </w:rPr>
      </w:pPr>
      <w:ins w:id="1857" w:author="Author" w:date="2014-09-05T10:08:00Z">
        <w:del w:id="1858" w:author="Author" w:date="2014-12-23T14:11:00Z">
          <w:r w:rsidDel="00502B13">
            <w:delText>Figure 2</w:delText>
          </w:r>
          <w:r w:rsidDel="00502B13">
            <w:noBreakHyphen/>
            <w:delText>8. Distribution of policy updates and certificate</w:delText>
          </w:r>
          <w:r w:rsidDel="00502B13">
            <w:tab/>
            <w:delText>20</w:delText>
          </w:r>
        </w:del>
      </w:ins>
    </w:p>
    <w:p w14:paraId="1CC6725D" w14:textId="77777777" w:rsidR="00EA49EB" w:rsidDel="00502B13" w:rsidRDefault="00EA49EB">
      <w:pPr>
        <w:pStyle w:val="TableofFigures"/>
        <w:rPr>
          <w:ins w:id="1859" w:author="Author" w:date="2014-09-05T10:08:00Z"/>
          <w:del w:id="1860" w:author="Author" w:date="2014-12-23T14:11:00Z"/>
          <w:rFonts w:asciiTheme="minorHAnsi" w:eastAsiaTheme="minorEastAsia" w:hAnsiTheme="minorHAnsi" w:cstheme="minorBidi"/>
          <w:sz w:val="22"/>
          <w:szCs w:val="22"/>
        </w:rPr>
      </w:pPr>
      <w:ins w:id="1861" w:author="Author" w:date="2014-09-05T10:08:00Z">
        <w:del w:id="1862" w:author="Author" w:date="2014-12-23T14:11:00Z">
          <w:r w:rsidDel="00502B13">
            <w:delText>Figure 2</w:delText>
          </w:r>
          <w:r w:rsidDel="00502B13">
            <w:noBreakHyphen/>
            <w:delText>9: Building Policy using manifest</w:delText>
          </w:r>
          <w:r w:rsidDel="00502B13">
            <w:tab/>
            <w:delText>22</w:delText>
          </w:r>
        </w:del>
      </w:ins>
    </w:p>
    <w:p w14:paraId="041E1A14" w14:textId="77777777" w:rsidR="00EA49EB" w:rsidDel="00502B13" w:rsidRDefault="00EA49EB">
      <w:pPr>
        <w:pStyle w:val="TableofFigures"/>
        <w:rPr>
          <w:ins w:id="1863" w:author="Author" w:date="2014-09-05T10:08:00Z"/>
          <w:del w:id="1864" w:author="Author" w:date="2014-12-23T14:11:00Z"/>
          <w:rFonts w:asciiTheme="minorHAnsi" w:eastAsiaTheme="minorEastAsia" w:hAnsiTheme="minorHAnsi" w:cstheme="minorBidi"/>
          <w:sz w:val="22"/>
          <w:szCs w:val="22"/>
        </w:rPr>
      </w:pPr>
      <w:ins w:id="1865" w:author="Author" w:date="2014-09-05T10:08:00Z">
        <w:del w:id="1866" w:author="Author" w:date="2014-12-23T14:11:00Z">
          <w:r w:rsidDel="00502B13">
            <w:delText>Figure 2</w:delText>
          </w:r>
          <w:r w:rsidDel="00502B13">
            <w:noBreakHyphen/>
            <w:delText>10. Validation Flow</w:delText>
          </w:r>
          <w:r w:rsidDel="00502B13">
            <w:tab/>
            <w:delText>23</w:delText>
          </w:r>
        </w:del>
      </w:ins>
    </w:p>
    <w:p w14:paraId="11DB2A67" w14:textId="77777777" w:rsidR="00EA49EB" w:rsidDel="00502B13" w:rsidRDefault="00EA49EB">
      <w:pPr>
        <w:pStyle w:val="TableofFigures"/>
        <w:rPr>
          <w:ins w:id="1867" w:author="Author" w:date="2014-09-05T10:08:00Z"/>
          <w:del w:id="1868" w:author="Author" w:date="2014-12-23T14:11:00Z"/>
          <w:rFonts w:asciiTheme="minorHAnsi" w:eastAsiaTheme="minorEastAsia" w:hAnsiTheme="minorHAnsi" w:cstheme="minorBidi"/>
          <w:sz w:val="22"/>
          <w:szCs w:val="22"/>
        </w:rPr>
      </w:pPr>
      <w:ins w:id="1869" w:author="Author" w:date="2014-09-05T10:08:00Z">
        <w:del w:id="1870" w:author="Author" w:date="2014-12-23T14:11:00Z">
          <w:r w:rsidDel="00502B13">
            <w:delText>Figure 2</w:delText>
          </w:r>
          <w:r w:rsidDel="00502B13">
            <w:noBreakHyphen/>
            <w:delText>11. Validating a consumer policy</w:delText>
          </w:r>
          <w:r w:rsidDel="00502B13">
            <w:tab/>
            <w:delText>24</w:delText>
          </w:r>
        </w:del>
      </w:ins>
    </w:p>
    <w:p w14:paraId="1FF664EF" w14:textId="77777777" w:rsidR="00EA49EB" w:rsidDel="00502B13" w:rsidRDefault="00EA49EB">
      <w:pPr>
        <w:pStyle w:val="TableofFigures"/>
        <w:rPr>
          <w:ins w:id="1871" w:author="Author" w:date="2014-09-05T10:08:00Z"/>
          <w:del w:id="1872" w:author="Author" w:date="2014-12-23T14:11:00Z"/>
          <w:rFonts w:asciiTheme="minorHAnsi" w:eastAsiaTheme="minorEastAsia" w:hAnsiTheme="minorHAnsi" w:cstheme="minorBidi"/>
          <w:sz w:val="22"/>
          <w:szCs w:val="22"/>
        </w:rPr>
      </w:pPr>
      <w:ins w:id="1873" w:author="Author" w:date="2014-09-05T10:08:00Z">
        <w:del w:id="1874" w:author="Author" w:date="2014-12-23T14:11:00Z">
          <w:r w:rsidDel="00502B13">
            <w:delText>Figure 2</w:delText>
          </w:r>
          <w:r w:rsidDel="00502B13">
            <w:noBreakHyphen/>
            <w:delText>12. Exchange a trust profile</w:delText>
          </w:r>
          <w:r w:rsidDel="00502B13">
            <w:tab/>
            <w:delText>25</w:delText>
          </w:r>
        </w:del>
      </w:ins>
    </w:p>
    <w:p w14:paraId="4A8AE6CC" w14:textId="77777777" w:rsidR="00EA49EB" w:rsidDel="00502B13" w:rsidRDefault="00EA49EB">
      <w:pPr>
        <w:pStyle w:val="TableofFigures"/>
        <w:rPr>
          <w:ins w:id="1875" w:author="Author" w:date="2014-09-05T10:08:00Z"/>
          <w:del w:id="1876" w:author="Author" w:date="2014-12-23T14:11:00Z"/>
          <w:rFonts w:asciiTheme="minorHAnsi" w:eastAsiaTheme="minorEastAsia" w:hAnsiTheme="minorHAnsi" w:cstheme="minorBidi"/>
          <w:sz w:val="22"/>
          <w:szCs w:val="22"/>
        </w:rPr>
      </w:pPr>
      <w:ins w:id="1877" w:author="Author" w:date="2014-09-05T10:08:00Z">
        <w:del w:id="1878" w:author="Author" w:date="2014-12-23T14:11:00Z">
          <w:r w:rsidDel="00502B13">
            <w:delText>Figure 2</w:delText>
          </w:r>
          <w:r w:rsidDel="00502B13">
            <w:noBreakHyphen/>
            <w:delText>13. Anonymous access</w:delText>
          </w:r>
          <w:r w:rsidDel="00502B13">
            <w:tab/>
            <w:delText>26</w:delText>
          </w:r>
        </w:del>
      </w:ins>
    </w:p>
    <w:p w14:paraId="4DC50A9F" w14:textId="77777777" w:rsidR="00EA49EB" w:rsidDel="00502B13" w:rsidRDefault="00EA49EB">
      <w:pPr>
        <w:pStyle w:val="TableofFigures"/>
        <w:rPr>
          <w:ins w:id="1879" w:author="Author" w:date="2014-09-05T10:08:00Z"/>
          <w:del w:id="1880" w:author="Author" w:date="2014-12-23T14:11:00Z"/>
          <w:rFonts w:asciiTheme="minorHAnsi" w:eastAsiaTheme="minorEastAsia" w:hAnsiTheme="minorHAnsi" w:cstheme="minorBidi"/>
          <w:sz w:val="22"/>
          <w:szCs w:val="22"/>
        </w:rPr>
      </w:pPr>
      <w:ins w:id="1881" w:author="Author" w:date="2014-09-05T10:08:00Z">
        <w:del w:id="1882" w:author="Author" w:date="2014-12-23T14:11:00Z">
          <w:r w:rsidDel="00502B13">
            <w:delText>Figure 2</w:delText>
          </w:r>
          <w:r w:rsidDel="00502B13">
            <w:noBreakHyphen/>
            <w:delText>14. Validating an admin user</w:delText>
          </w:r>
          <w:r w:rsidDel="00502B13">
            <w:tab/>
            <w:delText>27</w:delText>
          </w:r>
        </w:del>
      </w:ins>
    </w:p>
    <w:p w14:paraId="1B354424" w14:textId="77777777" w:rsidR="00EA49EB" w:rsidDel="00502B13" w:rsidRDefault="00EA49EB">
      <w:pPr>
        <w:pStyle w:val="TableofFigures"/>
        <w:rPr>
          <w:ins w:id="1883" w:author="Author" w:date="2014-09-05T10:08:00Z"/>
          <w:del w:id="1884" w:author="Author" w:date="2014-12-23T14:11:00Z"/>
          <w:rFonts w:asciiTheme="minorHAnsi" w:eastAsiaTheme="minorEastAsia" w:hAnsiTheme="minorHAnsi" w:cstheme="minorBidi"/>
          <w:sz w:val="22"/>
          <w:szCs w:val="22"/>
        </w:rPr>
      </w:pPr>
      <w:ins w:id="1885" w:author="Author" w:date="2014-09-05T10:08:00Z">
        <w:del w:id="1886" w:author="Author" w:date="2014-12-23T14:11:00Z">
          <w:r w:rsidDel="00502B13">
            <w:delText>Figure 2</w:delText>
          </w:r>
          <w:r w:rsidDel="00502B13">
            <w:noBreakHyphen/>
            <w:delText>15. Validating a session-based signal</w:delText>
          </w:r>
          <w:r w:rsidDel="00502B13">
            <w:tab/>
            <w:delText>28</w:delText>
          </w:r>
        </w:del>
      </w:ins>
    </w:p>
    <w:p w14:paraId="6583CC67" w14:textId="77777777" w:rsidR="00EA49EB" w:rsidDel="00502B13" w:rsidRDefault="00EA49EB">
      <w:pPr>
        <w:pStyle w:val="TableofFigures"/>
        <w:rPr>
          <w:ins w:id="1887" w:author="Author" w:date="2014-09-05T10:08:00Z"/>
          <w:del w:id="1888" w:author="Author" w:date="2014-12-23T14:11:00Z"/>
          <w:rFonts w:asciiTheme="minorHAnsi" w:eastAsiaTheme="minorEastAsia" w:hAnsiTheme="minorHAnsi" w:cstheme="minorBidi"/>
          <w:sz w:val="22"/>
          <w:szCs w:val="22"/>
        </w:rPr>
      </w:pPr>
      <w:ins w:id="1889" w:author="Author" w:date="2014-09-05T10:08:00Z">
        <w:del w:id="1890" w:author="Author" w:date="2014-12-23T14:11:00Z">
          <w:r w:rsidDel="00502B13">
            <w:delText>Figure 2</w:delText>
          </w:r>
          <w:r w:rsidDel="00502B13">
            <w:noBreakHyphen/>
            <w:delText>16: Authorization Data Format Structure</w:delText>
          </w:r>
          <w:r w:rsidDel="00502B13">
            <w:tab/>
            <w:delText>29</w:delText>
          </w:r>
        </w:del>
      </w:ins>
    </w:p>
    <w:p w14:paraId="0C457585" w14:textId="77777777" w:rsidR="00EA49EB" w:rsidDel="00502B13" w:rsidRDefault="00EA49EB">
      <w:pPr>
        <w:pStyle w:val="TableofFigures"/>
        <w:rPr>
          <w:ins w:id="1891" w:author="Author" w:date="2014-09-05T10:08:00Z"/>
          <w:del w:id="1892" w:author="Author" w:date="2014-12-23T14:11:00Z"/>
          <w:rFonts w:asciiTheme="minorHAnsi" w:eastAsiaTheme="minorEastAsia" w:hAnsiTheme="minorHAnsi" w:cstheme="minorBidi"/>
          <w:sz w:val="22"/>
          <w:szCs w:val="22"/>
        </w:rPr>
      </w:pPr>
      <w:ins w:id="1893" w:author="Author" w:date="2014-09-05T10:08:00Z">
        <w:del w:id="1894" w:author="Author" w:date="2014-12-23T14:11:00Z">
          <w:r w:rsidDel="00502B13">
            <w:delText>Figure 2</w:delText>
          </w:r>
          <w:r w:rsidDel="00502B13">
            <w:noBreakHyphen/>
            <w:delText>17. Use case - users set up by Dad</w:delText>
          </w:r>
          <w:r w:rsidDel="00502B13">
            <w:tab/>
            <w:delText>41</w:delText>
          </w:r>
        </w:del>
      </w:ins>
    </w:p>
    <w:p w14:paraId="5FBA2A95" w14:textId="77777777" w:rsidR="00EA49EB" w:rsidDel="00502B13" w:rsidRDefault="00EA49EB">
      <w:pPr>
        <w:pStyle w:val="TableofFigures"/>
        <w:rPr>
          <w:ins w:id="1895" w:author="Author" w:date="2014-09-05T10:08:00Z"/>
          <w:del w:id="1896" w:author="Author" w:date="2014-12-23T14:11:00Z"/>
          <w:rFonts w:asciiTheme="minorHAnsi" w:eastAsiaTheme="minorEastAsia" w:hAnsiTheme="minorHAnsi" w:cstheme="minorBidi"/>
          <w:sz w:val="22"/>
          <w:szCs w:val="22"/>
        </w:rPr>
      </w:pPr>
      <w:ins w:id="1897" w:author="Author" w:date="2014-09-05T10:08:00Z">
        <w:del w:id="1898" w:author="Author" w:date="2014-12-23T14:11:00Z">
          <w:r w:rsidDel="00502B13">
            <w:delText>Figure 2</w:delText>
          </w:r>
          <w:r w:rsidDel="00502B13">
            <w:noBreakHyphen/>
            <w:delText>18. Use case - living room set up by Dad</w:delText>
          </w:r>
          <w:r w:rsidDel="00502B13">
            <w:tab/>
            <w:delText>42</w:delText>
          </w:r>
        </w:del>
      </w:ins>
    </w:p>
    <w:p w14:paraId="040089F9" w14:textId="77777777" w:rsidR="00EA49EB" w:rsidDel="00502B13" w:rsidRDefault="00EA49EB">
      <w:pPr>
        <w:pStyle w:val="TableofFigures"/>
        <w:rPr>
          <w:ins w:id="1899" w:author="Author" w:date="2014-09-05T10:08:00Z"/>
          <w:del w:id="1900" w:author="Author" w:date="2014-12-23T14:11:00Z"/>
          <w:rFonts w:asciiTheme="minorHAnsi" w:eastAsiaTheme="minorEastAsia" w:hAnsiTheme="minorHAnsi" w:cstheme="minorBidi"/>
          <w:sz w:val="22"/>
          <w:szCs w:val="22"/>
        </w:rPr>
      </w:pPr>
      <w:ins w:id="1901" w:author="Author" w:date="2014-09-05T10:08:00Z">
        <w:del w:id="1902" w:author="Author" w:date="2014-12-23T14:11:00Z">
          <w:r w:rsidDel="00502B13">
            <w:delText>Figure 2</w:delText>
          </w:r>
          <w:r w:rsidDel="00502B13">
            <w:noBreakHyphen/>
            <w:delText>19. Use case - son's bedroom set up by son</w:delText>
          </w:r>
          <w:r w:rsidDel="00502B13">
            <w:tab/>
            <w:delText>43</w:delText>
          </w:r>
        </w:del>
      </w:ins>
    </w:p>
    <w:p w14:paraId="23B9C1E4" w14:textId="77777777" w:rsidR="00EA49EB" w:rsidDel="00502B13" w:rsidRDefault="00EA49EB">
      <w:pPr>
        <w:pStyle w:val="TableofFigures"/>
        <w:rPr>
          <w:ins w:id="1903" w:author="Author" w:date="2014-09-05T10:08:00Z"/>
          <w:del w:id="1904" w:author="Author" w:date="2014-12-23T14:11:00Z"/>
          <w:rFonts w:asciiTheme="minorHAnsi" w:eastAsiaTheme="minorEastAsia" w:hAnsiTheme="minorHAnsi" w:cstheme="minorBidi"/>
          <w:sz w:val="22"/>
          <w:szCs w:val="22"/>
        </w:rPr>
      </w:pPr>
      <w:ins w:id="1905" w:author="Author" w:date="2014-09-05T10:08:00Z">
        <w:del w:id="1906" w:author="Author" w:date="2014-12-23T14:11:00Z">
          <w:r w:rsidDel="00502B13">
            <w:delText>Figure 2</w:delText>
          </w:r>
          <w:r w:rsidDel="00502B13">
            <w:noBreakHyphen/>
            <w:delText>20. Use case - master bedroom set up by Dad</w:delText>
          </w:r>
          <w:r w:rsidDel="00502B13">
            <w:tab/>
            <w:delText>44</w:delText>
          </w:r>
        </w:del>
      </w:ins>
    </w:p>
    <w:p w14:paraId="285016A8" w14:textId="77777777" w:rsidR="00EA49EB" w:rsidDel="00502B13" w:rsidRDefault="00EA49EB">
      <w:pPr>
        <w:pStyle w:val="TableofFigures"/>
        <w:rPr>
          <w:ins w:id="1907" w:author="Author" w:date="2014-09-05T10:08:00Z"/>
          <w:del w:id="1908" w:author="Author" w:date="2014-12-23T14:11:00Z"/>
          <w:rFonts w:asciiTheme="minorHAnsi" w:eastAsiaTheme="minorEastAsia" w:hAnsiTheme="minorHAnsi" w:cstheme="minorBidi"/>
          <w:sz w:val="22"/>
          <w:szCs w:val="22"/>
        </w:rPr>
      </w:pPr>
      <w:ins w:id="1909" w:author="Author" w:date="2014-09-05T10:08:00Z">
        <w:del w:id="1910" w:author="Author" w:date="2014-12-23T14:11:00Z">
          <w:r w:rsidDel="00502B13">
            <w:delText>Figure 2</w:delText>
          </w:r>
          <w:r w:rsidDel="00502B13">
            <w:noBreakHyphen/>
            <w:delText>21. Use case – Son can control different TVs in the house</w:delText>
          </w:r>
          <w:r w:rsidDel="00502B13">
            <w:tab/>
            <w:delText>45</w:delText>
          </w:r>
        </w:del>
      </w:ins>
    </w:p>
    <w:p w14:paraId="2381E1CE" w14:textId="77777777" w:rsidR="00EA49EB" w:rsidDel="00502B13" w:rsidRDefault="00EA49EB">
      <w:pPr>
        <w:pStyle w:val="TableofFigures"/>
        <w:rPr>
          <w:ins w:id="1911" w:author="Author" w:date="2014-09-05T10:08:00Z"/>
          <w:del w:id="1912" w:author="Author" w:date="2014-12-23T14:11:00Z"/>
          <w:rFonts w:asciiTheme="minorHAnsi" w:eastAsiaTheme="minorEastAsia" w:hAnsiTheme="minorHAnsi" w:cstheme="minorBidi"/>
          <w:sz w:val="22"/>
          <w:szCs w:val="22"/>
        </w:rPr>
      </w:pPr>
      <w:ins w:id="1913" w:author="Author" w:date="2014-09-05T10:08:00Z">
        <w:del w:id="1914" w:author="Author" w:date="2014-12-23T14:11:00Z">
          <w:r w:rsidDel="00502B13">
            <w:delText>Figure 2</w:delText>
          </w:r>
          <w:r w:rsidDel="00502B13">
            <w:noBreakHyphen/>
            <w:delText>22. Use case - Living room tablet controls TVs</w:delText>
          </w:r>
          <w:r w:rsidDel="00502B13">
            <w:tab/>
            <w:delText>46</w:delText>
          </w:r>
        </w:del>
      </w:ins>
    </w:p>
    <w:p w14:paraId="55FED699" w14:textId="77777777" w:rsidR="002C73CC" w:rsidDel="00502B13" w:rsidRDefault="002C73CC">
      <w:pPr>
        <w:pStyle w:val="TableofFigures"/>
        <w:rPr>
          <w:ins w:id="1915" w:author="Author" w:date="2014-09-04T15:19:00Z"/>
          <w:del w:id="1916" w:author="Author" w:date="2014-12-23T14:11:00Z"/>
          <w:rFonts w:asciiTheme="minorHAnsi" w:eastAsiaTheme="minorEastAsia" w:hAnsiTheme="minorHAnsi" w:cstheme="minorBidi"/>
          <w:sz w:val="22"/>
          <w:szCs w:val="22"/>
        </w:rPr>
      </w:pPr>
      <w:ins w:id="1917" w:author="Author" w:date="2014-09-04T15:19:00Z">
        <w:del w:id="1918" w:author="Author" w:date="2014-12-23T14:11:00Z">
          <w:r w:rsidDel="00502B13">
            <w:delText>Figure 2</w:delText>
          </w:r>
          <w:r w:rsidDel="00502B13">
            <w:noBreakHyphen/>
            <w:delText>1. Security system diagram</w:delText>
          </w:r>
          <w:r w:rsidDel="00502B13">
            <w:tab/>
            <w:delText>8</w:delText>
          </w:r>
        </w:del>
      </w:ins>
    </w:p>
    <w:p w14:paraId="2C7B9D1A" w14:textId="77777777" w:rsidR="002C73CC" w:rsidDel="00502B13" w:rsidRDefault="002C73CC">
      <w:pPr>
        <w:pStyle w:val="TableofFigures"/>
        <w:rPr>
          <w:ins w:id="1919" w:author="Author" w:date="2014-09-04T15:19:00Z"/>
          <w:del w:id="1920" w:author="Author" w:date="2014-12-23T14:11:00Z"/>
          <w:rFonts w:asciiTheme="minorHAnsi" w:eastAsiaTheme="minorEastAsia" w:hAnsiTheme="minorHAnsi" w:cstheme="minorBidi"/>
          <w:sz w:val="22"/>
          <w:szCs w:val="22"/>
        </w:rPr>
      </w:pPr>
      <w:ins w:id="1921" w:author="Author" w:date="2014-09-04T15:19:00Z">
        <w:del w:id="1922" w:author="Author" w:date="2014-12-23T14:11:00Z">
          <w:r w:rsidDel="00502B13">
            <w:delText>Figure 2</w:delText>
          </w:r>
          <w:r w:rsidDel="00502B13">
            <w:noBreakHyphen/>
            <w:delText>2. Claim a factory-reset device without out-of-band registration data</w:delText>
          </w:r>
          <w:r w:rsidDel="00502B13">
            <w:tab/>
            <w:delText>11</w:delText>
          </w:r>
        </w:del>
      </w:ins>
    </w:p>
    <w:p w14:paraId="1D46A90B" w14:textId="77777777" w:rsidR="002C73CC" w:rsidDel="00502B13" w:rsidRDefault="002C73CC">
      <w:pPr>
        <w:pStyle w:val="TableofFigures"/>
        <w:rPr>
          <w:ins w:id="1923" w:author="Author" w:date="2014-09-04T15:19:00Z"/>
          <w:del w:id="1924" w:author="Author" w:date="2014-12-23T14:11:00Z"/>
          <w:rFonts w:asciiTheme="minorHAnsi" w:eastAsiaTheme="minorEastAsia" w:hAnsiTheme="minorHAnsi" w:cstheme="minorBidi"/>
          <w:sz w:val="22"/>
          <w:szCs w:val="22"/>
        </w:rPr>
      </w:pPr>
      <w:ins w:id="1925" w:author="Author" w:date="2014-09-04T15:19:00Z">
        <w:del w:id="1926" w:author="Author" w:date="2014-12-23T14:11:00Z">
          <w:r w:rsidDel="00502B13">
            <w:delText>Figure 2</w:delText>
          </w:r>
          <w:r w:rsidDel="00502B13">
            <w:noBreakHyphen/>
            <w:delText>3. Claiming a factory-reset device using out-of-band registration data</w:delText>
          </w:r>
          <w:r w:rsidDel="00502B13">
            <w:tab/>
            <w:delText>12</w:delText>
          </w:r>
        </w:del>
      </w:ins>
    </w:p>
    <w:p w14:paraId="3ACFC01F" w14:textId="77777777" w:rsidR="002C73CC" w:rsidDel="00502B13" w:rsidRDefault="002C73CC">
      <w:pPr>
        <w:pStyle w:val="TableofFigures"/>
        <w:rPr>
          <w:ins w:id="1927" w:author="Author" w:date="2014-09-04T15:19:00Z"/>
          <w:del w:id="1928" w:author="Author" w:date="2014-12-23T14:11:00Z"/>
          <w:rFonts w:asciiTheme="minorHAnsi" w:eastAsiaTheme="minorEastAsia" w:hAnsiTheme="minorHAnsi" w:cstheme="minorBidi"/>
          <w:sz w:val="22"/>
          <w:szCs w:val="22"/>
        </w:rPr>
      </w:pPr>
      <w:ins w:id="1929" w:author="Author" w:date="2014-09-04T15:19:00Z">
        <w:del w:id="1930" w:author="Author" w:date="2014-12-23T14:11:00Z">
          <w:r w:rsidDel="00502B13">
            <w:delText>Figure 2</w:delText>
          </w:r>
          <w:r w:rsidDel="00502B13">
            <w:noBreakHyphen/>
            <w:delText>4. Install an ANY-USER policy</w:delText>
          </w:r>
          <w:r w:rsidDel="00502B13">
            <w:tab/>
            <w:delText>13</w:delText>
          </w:r>
        </w:del>
      </w:ins>
    </w:p>
    <w:p w14:paraId="4F0A36C8" w14:textId="77777777" w:rsidR="002C73CC" w:rsidDel="00502B13" w:rsidRDefault="002C73CC">
      <w:pPr>
        <w:pStyle w:val="TableofFigures"/>
        <w:rPr>
          <w:ins w:id="1931" w:author="Author" w:date="2014-09-04T15:19:00Z"/>
          <w:del w:id="1932" w:author="Author" w:date="2014-12-23T14:11:00Z"/>
          <w:rFonts w:asciiTheme="minorHAnsi" w:eastAsiaTheme="minorEastAsia" w:hAnsiTheme="minorHAnsi" w:cstheme="minorBidi"/>
          <w:sz w:val="22"/>
          <w:szCs w:val="22"/>
        </w:rPr>
      </w:pPr>
      <w:ins w:id="1933" w:author="Author" w:date="2014-09-04T15:19:00Z">
        <w:del w:id="1934" w:author="Author" w:date="2014-12-23T14:11:00Z">
          <w:r w:rsidDel="00502B13">
            <w:delText>Figure 2</w:delText>
          </w:r>
          <w:r w:rsidDel="00502B13">
            <w:noBreakHyphen/>
            <w:delText>5. Install a guild-specific policy</w:delText>
          </w:r>
          <w:r w:rsidDel="00502B13">
            <w:tab/>
            <w:delText>14</w:delText>
          </w:r>
        </w:del>
      </w:ins>
    </w:p>
    <w:p w14:paraId="55E48879" w14:textId="77777777" w:rsidR="002C73CC" w:rsidDel="00502B13" w:rsidRDefault="002C73CC">
      <w:pPr>
        <w:pStyle w:val="TableofFigures"/>
        <w:rPr>
          <w:ins w:id="1935" w:author="Author" w:date="2014-09-04T15:19:00Z"/>
          <w:del w:id="1936" w:author="Author" w:date="2014-12-23T14:11:00Z"/>
          <w:rFonts w:asciiTheme="minorHAnsi" w:eastAsiaTheme="minorEastAsia" w:hAnsiTheme="minorHAnsi" w:cstheme="minorBidi"/>
          <w:sz w:val="22"/>
          <w:szCs w:val="22"/>
        </w:rPr>
      </w:pPr>
      <w:ins w:id="1937" w:author="Author" w:date="2014-09-04T15:19:00Z">
        <w:del w:id="1938" w:author="Author" w:date="2014-12-23T14:11:00Z">
          <w:r w:rsidDel="00502B13">
            <w:delText>Figure 2</w:delText>
          </w:r>
          <w:r w:rsidDel="00502B13">
            <w:noBreakHyphen/>
            <w:delText>6. Add an application to a guild</w:delText>
          </w:r>
          <w:r w:rsidDel="00502B13">
            <w:tab/>
            <w:delText>15</w:delText>
          </w:r>
        </w:del>
      </w:ins>
    </w:p>
    <w:p w14:paraId="3B54606D" w14:textId="77777777" w:rsidR="002C73CC" w:rsidDel="00502B13" w:rsidRDefault="002C73CC">
      <w:pPr>
        <w:pStyle w:val="TableofFigures"/>
        <w:rPr>
          <w:ins w:id="1939" w:author="Author" w:date="2014-09-04T15:19:00Z"/>
          <w:del w:id="1940" w:author="Author" w:date="2014-12-23T14:11:00Z"/>
          <w:rFonts w:asciiTheme="minorHAnsi" w:eastAsiaTheme="minorEastAsia" w:hAnsiTheme="minorHAnsi" w:cstheme="minorBidi"/>
          <w:sz w:val="22"/>
          <w:szCs w:val="22"/>
        </w:rPr>
      </w:pPr>
      <w:ins w:id="1941" w:author="Author" w:date="2014-09-04T15:19:00Z">
        <w:del w:id="1942" w:author="Author" w:date="2014-12-23T14:11:00Z">
          <w:r w:rsidDel="00502B13">
            <w:delText>Figure 2</w:delText>
          </w:r>
          <w:r w:rsidDel="00502B13">
            <w:noBreakHyphen/>
            <w:delText>7. Add a user to a guild</w:delText>
          </w:r>
          <w:r w:rsidDel="00502B13">
            <w:tab/>
            <w:delText>16</w:delText>
          </w:r>
        </w:del>
      </w:ins>
    </w:p>
    <w:p w14:paraId="2F04009A" w14:textId="77777777" w:rsidR="002C73CC" w:rsidDel="00502B13" w:rsidRDefault="002C73CC">
      <w:pPr>
        <w:pStyle w:val="TableofFigures"/>
        <w:rPr>
          <w:ins w:id="1943" w:author="Author" w:date="2014-09-04T15:19:00Z"/>
          <w:del w:id="1944" w:author="Author" w:date="2014-12-23T14:11:00Z"/>
          <w:rFonts w:asciiTheme="minorHAnsi" w:eastAsiaTheme="minorEastAsia" w:hAnsiTheme="minorHAnsi" w:cstheme="minorBidi"/>
          <w:sz w:val="22"/>
          <w:szCs w:val="22"/>
        </w:rPr>
      </w:pPr>
      <w:ins w:id="1945" w:author="Author" w:date="2014-09-04T15:19:00Z">
        <w:del w:id="1946" w:author="Author" w:date="2014-12-23T14:11:00Z">
          <w:r w:rsidDel="00502B13">
            <w:delText>Figure 2</w:delText>
          </w:r>
          <w:r w:rsidDel="00502B13">
            <w:noBreakHyphen/>
            <w:delText>8. Distribution of policy updates and certificate</w:delText>
          </w:r>
          <w:r w:rsidDel="00502B13">
            <w:tab/>
            <w:delText>20</w:delText>
          </w:r>
        </w:del>
      </w:ins>
    </w:p>
    <w:p w14:paraId="4797E6F7" w14:textId="77777777" w:rsidR="002C73CC" w:rsidDel="00502B13" w:rsidRDefault="002C73CC">
      <w:pPr>
        <w:pStyle w:val="TableofFigures"/>
        <w:rPr>
          <w:ins w:id="1947" w:author="Author" w:date="2014-09-04T15:19:00Z"/>
          <w:del w:id="1948" w:author="Author" w:date="2014-12-23T14:11:00Z"/>
          <w:rFonts w:asciiTheme="minorHAnsi" w:eastAsiaTheme="minorEastAsia" w:hAnsiTheme="minorHAnsi" w:cstheme="minorBidi"/>
          <w:sz w:val="22"/>
          <w:szCs w:val="22"/>
        </w:rPr>
      </w:pPr>
      <w:ins w:id="1949" w:author="Author" w:date="2014-09-04T15:19:00Z">
        <w:del w:id="1950" w:author="Author" w:date="2014-12-23T14:11:00Z">
          <w:r w:rsidDel="00502B13">
            <w:delText>Figure 2</w:delText>
          </w:r>
          <w:r w:rsidDel="00502B13">
            <w:noBreakHyphen/>
            <w:delText>9: Building Policy using manifest</w:delText>
          </w:r>
          <w:r w:rsidDel="00502B13">
            <w:tab/>
            <w:delText>22</w:delText>
          </w:r>
        </w:del>
      </w:ins>
    </w:p>
    <w:p w14:paraId="29847576" w14:textId="77777777" w:rsidR="002C73CC" w:rsidDel="00502B13" w:rsidRDefault="002C73CC">
      <w:pPr>
        <w:pStyle w:val="TableofFigures"/>
        <w:rPr>
          <w:ins w:id="1951" w:author="Author" w:date="2014-09-04T15:19:00Z"/>
          <w:del w:id="1952" w:author="Author" w:date="2014-12-23T14:11:00Z"/>
          <w:rFonts w:asciiTheme="minorHAnsi" w:eastAsiaTheme="minorEastAsia" w:hAnsiTheme="minorHAnsi" w:cstheme="minorBidi"/>
          <w:sz w:val="22"/>
          <w:szCs w:val="22"/>
        </w:rPr>
      </w:pPr>
      <w:ins w:id="1953" w:author="Author" w:date="2014-09-04T15:19:00Z">
        <w:del w:id="1954" w:author="Author" w:date="2014-12-23T14:11:00Z">
          <w:r w:rsidDel="00502B13">
            <w:delText>Figure 2</w:delText>
          </w:r>
          <w:r w:rsidDel="00502B13">
            <w:noBreakHyphen/>
            <w:delText>10. Validation Flow</w:delText>
          </w:r>
          <w:r w:rsidDel="00502B13">
            <w:tab/>
            <w:delText>23</w:delText>
          </w:r>
        </w:del>
      </w:ins>
    </w:p>
    <w:p w14:paraId="599B00A3" w14:textId="77777777" w:rsidR="002C73CC" w:rsidDel="00502B13" w:rsidRDefault="002C73CC">
      <w:pPr>
        <w:pStyle w:val="TableofFigures"/>
        <w:rPr>
          <w:ins w:id="1955" w:author="Author" w:date="2014-09-04T15:19:00Z"/>
          <w:del w:id="1956" w:author="Author" w:date="2014-12-23T14:11:00Z"/>
          <w:rFonts w:asciiTheme="minorHAnsi" w:eastAsiaTheme="minorEastAsia" w:hAnsiTheme="minorHAnsi" w:cstheme="minorBidi"/>
          <w:sz w:val="22"/>
          <w:szCs w:val="22"/>
        </w:rPr>
      </w:pPr>
      <w:ins w:id="1957" w:author="Author" w:date="2014-09-04T15:19:00Z">
        <w:del w:id="1958" w:author="Author" w:date="2014-12-23T14:11:00Z">
          <w:r w:rsidDel="00502B13">
            <w:delText>Figure 2</w:delText>
          </w:r>
          <w:r w:rsidDel="00502B13">
            <w:noBreakHyphen/>
            <w:delText>11. Validating a consumer policy</w:delText>
          </w:r>
          <w:r w:rsidDel="00502B13">
            <w:tab/>
            <w:delText>24</w:delText>
          </w:r>
        </w:del>
      </w:ins>
    </w:p>
    <w:p w14:paraId="2A746613" w14:textId="77777777" w:rsidR="002C73CC" w:rsidDel="00502B13" w:rsidRDefault="002C73CC">
      <w:pPr>
        <w:pStyle w:val="TableofFigures"/>
        <w:rPr>
          <w:ins w:id="1959" w:author="Author" w:date="2014-09-04T15:19:00Z"/>
          <w:del w:id="1960" w:author="Author" w:date="2014-12-23T14:11:00Z"/>
          <w:rFonts w:asciiTheme="minorHAnsi" w:eastAsiaTheme="minorEastAsia" w:hAnsiTheme="minorHAnsi" w:cstheme="minorBidi"/>
          <w:sz w:val="22"/>
          <w:szCs w:val="22"/>
        </w:rPr>
      </w:pPr>
      <w:ins w:id="1961" w:author="Author" w:date="2014-09-04T15:19:00Z">
        <w:del w:id="1962" w:author="Author" w:date="2014-12-23T14:11:00Z">
          <w:r w:rsidDel="00502B13">
            <w:delText>Figure 2</w:delText>
          </w:r>
          <w:r w:rsidDel="00502B13">
            <w:noBreakHyphen/>
            <w:delText>12. Exchange a trust profile</w:delText>
          </w:r>
          <w:r w:rsidDel="00502B13">
            <w:tab/>
            <w:delText>25</w:delText>
          </w:r>
        </w:del>
      </w:ins>
    </w:p>
    <w:p w14:paraId="4E7CC037" w14:textId="77777777" w:rsidR="002C73CC" w:rsidDel="00502B13" w:rsidRDefault="002C73CC">
      <w:pPr>
        <w:pStyle w:val="TableofFigures"/>
        <w:rPr>
          <w:ins w:id="1963" w:author="Author" w:date="2014-09-04T15:19:00Z"/>
          <w:del w:id="1964" w:author="Author" w:date="2014-12-23T14:11:00Z"/>
          <w:rFonts w:asciiTheme="minorHAnsi" w:eastAsiaTheme="minorEastAsia" w:hAnsiTheme="minorHAnsi" w:cstheme="minorBidi"/>
          <w:sz w:val="22"/>
          <w:szCs w:val="22"/>
        </w:rPr>
      </w:pPr>
      <w:ins w:id="1965" w:author="Author" w:date="2014-09-04T15:19:00Z">
        <w:del w:id="1966" w:author="Author" w:date="2014-12-23T14:11:00Z">
          <w:r w:rsidDel="00502B13">
            <w:delText>Figure 2</w:delText>
          </w:r>
          <w:r w:rsidDel="00502B13">
            <w:noBreakHyphen/>
            <w:delText>13. Anonymous access</w:delText>
          </w:r>
          <w:r w:rsidDel="00502B13">
            <w:tab/>
            <w:delText>26</w:delText>
          </w:r>
        </w:del>
      </w:ins>
    </w:p>
    <w:p w14:paraId="22E6EB9A" w14:textId="77777777" w:rsidR="002C73CC" w:rsidDel="00502B13" w:rsidRDefault="002C73CC">
      <w:pPr>
        <w:pStyle w:val="TableofFigures"/>
        <w:rPr>
          <w:ins w:id="1967" w:author="Author" w:date="2014-09-04T15:19:00Z"/>
          <w:del w:id="1968" w:author="Author" w:date="2014-12-23T14:11:00Z"/>
          <w:rFonts w:asciiTheme="minorHAnsi" w:eastAsiaTheme="minorEastAsia" w:hAnsiTheme="minorHAnsi" w:cstheme="minorBidi"/>
          <w:sz w:val="22"/>
          <w:szCs w:val="22"/>
        </w:rPr>
      </w:pPr>
      <w:ins w:id="1969" w:author="Author" w:date="2014-09-04T15:19:00Z">
        <w:del w:id="1970" w:author="Author" w:date="2014-12-23T14:11:00Z">
          <w:r w:rsidDel="00502B13">
            <w:delText>Figure 2</w:delText>
          </w:r>
          <w:r w:rsidDel="00502B13">
            <w:noBreakHyphen/>
            <w:delText>14. Validating an admin user</w:delText>
          </w:r>
          <w:r w:rsidDel="00502B13">
            <w:tab/>
            <w:delText>27</w:delText>
          </w:r>
        </w:del>
      </w:ins>
    </w:p>
    <w:p w14:paraId="0FE942D2" w14:textId="77777777" w:rsidR="002C73CC" w:rsidDel="00502B13" w:rsidRDefault="002C73CC">
      <w:pPr>
        <w:pStyle w:val="TableofFigures"/>
        <w:rPr>
          <w:ins w:id="1971" w:author="Author" w:date="2014-09-04T15:19:00Z"/>
          <w:del w:id="1972" w:author="Author" w:date="2014-12-23T14:11:00Z"/>
          <w:rFonts w:asciiTheme="minorHAnsi" w:eastAsiaTheme="minorEastAsia" w:hAnsiTheme="minorHAnsi" w:cstheme="minorBidi"/>
          <w:sz w:val="22"/>
          <w:szCs w:val="22"/>
        </w:rPr>
      </w:pPr>
      <w:ins w:id="1973" w:author="Author" w:date="2014-09-04T15:19:00Z">
        <w:del w:id="1974" w:author="Author" w:date="2014-12-23T14:11:00Z">
          <w:r w:rsidDel="00502B13">
            <w:delText>Figure 2</w:delText>
          </w:r>
          <w:r w:rsidDel="00502B13">
            <w:noBreakHyphen/>
            <w:delText>15. Validating a session-based signal</w:delText>
          </w:r>
          <w:r w:rsidDel="00502B13">
            <w:tab/>
            <w:delText>28</w:delText>
          </w:r>
        </w:del>
      </w:ins>
    </w:p>
    <w:p w14:paraId="02B53DE5" w14:textId="77777777" w:rsidR="002C73CC" w:rsidDel="00502B13" w:rsidRDefault="002C73CC">
      <w:pPr>
        <w:pStyle w:val="TableofFigures"/>
        <w:rPr>
          <w:ins w:id="1975" w:author="Author" w:date="2014-09-04T15:19:00Z"/>
          <w:del w:id="1976" w:author="Author" w:date="2014-12-23T14:11:00Z"/>
          <w:rFonts w:asciiTheme="minorHAnsi" w:eastAsiaTheme="minorEastAsia" w:hAnsiTheme="minorHAnsi" w:cstheme="minorBidi"/>
          <w:sz w:val="22"/>
          <w:szCs w:val="22"/>
        </w:rPr>
      </w:pPr>
      <w:ins w:id="1977" w:author="Author" w:date="2014-09-04T15:19:00Z">
        <w:del w:id="1978" w:author="Author" w:date="2014-12-23T14:11:00Z">
          <w:r w:rsidDel="00502B13">
            <w:delText>Figure 2</w:delText>
          </w:r>
          <w:r w:rsidDel="00502B13">
            <w:noBreakHyphen/>
            <w:delText>16: Authorization Data Format Structure</w:delText>
          </w:r>
          <w:r w:rsidDel="00502B13">
            <w:tab/>
            <w:delText>29</w:delText>
          </w:r>
        </w:del>
      </w:ins>
    </w:p>
    <w:p w14:paraId="7E14383B" w14:textId="77777777" w:rsidR="002C73CC" w:rsidDel="00502B13" w:rsidRDefault="002C73CC">
      <w:pPr>
        <w:pStyle w:val="TableofFigures"/>
        <w:rPr>
          <w:ins w:id="1979" w:author="Author" w:date="2014-09-04T15:19:00Z"/>
          <w:del w:id="1980" w:author="Author" w:date="2014-12-23T14:11:00Z"/>
          <w:rFonts w:asciiTheme="minorHAnsi" w:eastAsiaTheme="minorEastAsia" w:hAnsiTheme="minorHAnsi" w:cstheme="minorBidi"/>
          <w:sz w:val="22"/>
          <w:szCs w:val="22"/>
        </w:rPr>
      </w:pPr>
      <w:ins w:id="1981" w:author="Author" w:date="2014-09-04T15:19:00Z">
        <w:del w:id="1982" w:author="Author" w:date="2014-12-23T14:11:00Z">
          <w:r w:rsidDel="00502B13">
            <w:delText>Figure 2</w:delText>
          </w:r>
          <w:r w:rsidDel="00502B13">
            <w:noBreakHyphen/>
            <w:delText>17. Use case - users set up by Dad</w:delText>
          </w:r>
          <w:r w:rsidDel="00502B13">
            <w:tab/>
            <w:delText>41</w:delText>
          </w:r>
        </w:del>
      </w:ins>
    </w:p>
    <w:p w14:paraId="68BE188F" w14:textId="77777777" w:rsidR="002C73CC" w:rsidDel="00502B13" w:rsidRDefault="002C73CC">
      <w:pPr>
        <w:pStyle w:val="TableofFigures"/>
        <w:rPr>
          <w:ins w:id="1983" w:author="Author" w:date="2014-09-04T15:19:00Z"/>
          <w:del w:id="1984" w:author="Author" w:date="2014-12-23T14:11:00Z"/>
          <w:rFonts w:asciiTheme="minorHAnsi" w:eastAsiaTheme="minorEastAsia" w:hAnsiTheme="minorHAnsi" w:cstheme="minorBidi"/>
          <w:sz w:val="22"/>
          <w:szCs w:val="22"/>
        </w:rPr>
      </w:pPr>
      <w:ins w:id="1985" w:author="Author" w:date="2014-09-04T15:19:00Z">
        <w:del w:id="1986" w:author="Author" w:date="2014-12-23T14:11:00Z">
          <w:r w:rsidDel="00502B13">
            <w:delText>Figure 2</w:delText>
          </w:r>
          <w:r w:rsidDel="00502B13">
            <w:noBreakHyphen/>
            <w:delText>18. Use case - living room set up by Dad</w:delText>
          </w:r>
          <w:r w:rsidDel="00502B13">
            <w:tab/>
            <w:delText>42</w:delText>
          </w:r>
        </w:del>
      </w:ins>
    </w:p>
    <w:p w14:paraId="5FC110B8" w14:textId="77777777" w:rsidR="002C73CC" w:rsidDel="00502B13" w:rsidRDefault="002C73CC">
      <w:pPr>
        <w:pStyle w:val="TableofFigures"/>
        <w:rPr>
          <w:ins w:id="1987" w:author="Author" w:date="2014-09-04T15:19:00Z"/>
          <w:del w:id="1988" w:author="Author" w:date="2014-12-23T14:11:00Z"/>
          <w:rFonts w:asciiTheme="minorHAnsi" w:eastAsiaTheme="minorEastAsia" w:hAnsiTheme="minorHAnsi" w:cstheme="minorBidi"/>
          <w:sz w:val="22"/>
          <w:szCs w:val="22"/>
        </w:rPr>
      </w:pPr>
      <w:ins w:id="1989" w:author="Author" w:date="2014-09-04T15:19:00Z">
        <w:del w:id="1990" w:author="Author" w:date="2014-12-23T14:11:00Z">
          <w:r w:rsidDel="00502B13">
            <w:delText>Figure 2</w:delText>
          </w:r>
          <w:r w:rsidDel="00502B13">
            <w:noBreakHyphen/>
            <w:delText>19. Use case - son's bedroom set up by son</w:delText>
          </w:r>
          <w:r w:rsidDel="00502B13">
            <w:tab/>
            <w:delText>43</w:delText>
          </w:r>
        </w:del>
      </w:ins>
    </w:p>
    <w:p w14:paraId="0CAB5CD5" w14:textId="77777777" w:rsidR="002C73CC" w:rsidDel="00502B13" w:rsidRDefault="002C73CC">
      <w:pPr>
        <w:pStyle w:val="TableofFigures"/>
        <w:rPr>
          <w:ins w:id="1991" w:author="Author" w:date="2014-09-04T15:19:00Z"/>
          <w:del w:id="1992" w:author="Author" w:date="2014-12-23T14:11:00Z"/>
          <w:rFonts w:asciiTheme="minorHAnsi" w:eastAsiaTheme="minorEastAsia" w:hAnsiTheme="minorHAnsi" w:cstheme="minorBidi"/>
          <w:sz w:val="22"/>
          <w:szCs w:val="22"/>
        </w:rPr>
      </w:pPr>
      <w:ins w:id="1993" w:author="Author" w:date="2014-09-04T15:19:00Z">
        <w:del w:id="1994" w:author="Author" w:date="2014-12-23T14:11:00Z">
          <w:r w:rsidDel="00502B13">
            <w:delText>Figure 2</w:delText>
          </w:r>
          <w:r w:rsidDel="00502B13">
            <w:noBreakHyphen/>
            <w:delText>20. Use case - master bedroom set up by Dad</w:delText>
          </w:r>
          <w:r w:rsidDel="00502B13">
            <w:tab/>
            <w:delText>44</w:delText>
          </w:r>
        </w:del>
      </w:ins>
    </w:p>
    <w:p w14:paraId="2514FFC4" w14:textId="77777777" w:rsidR="002C73CC" w:rsidDel="00502B13" w:rsidRDefault="002C73CC">
      <w:pPr>
        <w:pStyle w:val="TableofFigures"/>
        <w:rPr>
          <w:ins w:id="1995" w:author="Author" w:date="2014-09-04T15:19:00Z"/>
          <w:del w:id="1996" w:author="Author" w:date="2014-12-23T14:11:00Z"/>
          <w:rFonts w:asciiTheme="minorHAnsi" w:eastAsiaTheme="minorEastAsia" w:hAnsiTheme="minorHAnsi" w:cstheme="minorBidi"/>
          <w:sz w:val="22"/>
          <w:szCs w:val="22"/>
        </w:rPr>
      </w:pPr>
      <w:ins w:id="1997" w:author="Author" w:date="2014-09-04T15:19:00Z">
        <w:del w:id="1998" w:author="Author" w:date="2014-12-23T14:11:00Z">
          <w:r w:rsidDel="00502B13">
            <w:delText>Figure 2</w:delText>
          </w:r>
          <w:r w:rsidDel="00502B13">
            <w:noBreakHyphen/>
            <w:delText>21. Use case – Son can control different TVs in the house</w:delText>
          </w:r>
          <w:r w:rsidDel="00502B13">
            <w:tab/>
            <w:delText>45</w:delText>
          </w:r>
        </w:del>
      </w:ins>
    </w:p>
    <w:p w14:paraId="31A4D85F" w14:textId="77777777" w:rsidR="002C73CC" w:rsidDel="00502B13" w:rsidRDefault="002C73CC">
      <w:pPr>
        <w:pStyle w:val="TableofFigures"/>
        <w:rPr>
          <w:ins w:id="1999" w:author="Author" w:date="2014-09-04T15:19:00Z"/>
          <w:del w:id="2000" w:author="Author" w:date="2014-12-23T14:11:00Z"/>
          <w:rFonts w:asciiTheme="minorHAnsi" w:eastAsiaTheme="minorEastAsia" w:hAnsiTheme="minorHAnsi" w:cstheme="minorBidi"/>
          <w:sz w:val="22"/>
          <w:szCs w:val="22"/>
        </w:rPr>
      </w:pPr>
      <w:ins w:id="2001" w:author="Author" w:date="2014-09-04T15:19:00Z">
        <w:del w:id="2002" w:author="Author" w:date="2014-12-23T14:11:00Z">
          <w:r w:rsidDel="00502B13">
            <w:delText>Figure 2</w:delText>
          </w:r>
          <w:r w:rsidDel="00502B13">
            <w:noBreakHyphen/>
            <w:delText>22. Use case - Living room tablet controls TVs</w:delText>
          </w:r>
          <w:r w:rsidDel="00502B13">
            <w:tab/>
            <w:delText>46</w:delText>
          </w:r>
        </w:del>
      </w:ins>
    </w:p>
    <w:p w14:paraId="1C0D8A02" w14:textId="77777777" w:rsidR="007A541D" w:rsidDel="00502B13" w:rsidRDefault="007A541D">
      <w:pPr>
        <w:pStyle w:val="TableofFigures"/>
        <w:rPr>
          <w:ins w:id="2003" w:author="Author" w:date="2014-09-04T14:57:00Z"/>
          <w:del w:id="2004" w:author="Author" w:date="2014-12-23T14:11:00Z"/>
          <w:rFonts w:asciiTheme="minorHAnsi" w:eastAsiaTheme="minorEastAsia" w:hAnsiTheme="minorHAnsi" w:cstheme="minorBidi"/>
          <w:sz w:val="22"/>
          <w:szCs w:val="22"/>
        </w:rPr>
      </w:pPr>
      <w:ins w:id="2005" w:author="Author" w:date="2014-09-04T14:57:00Z">
        <w:del w:id="2006" w:author="Author" w:date="2014-12-23T14:11:00Z">
          <w:r w:rsidDel="00502B13">
            <w:delText>Figure 2</w:delText>
          </w:r>
          <w:r w:rsidDel="00502B13">
            <w:noBreakHyphen/>
            <w:delText>1. Security system diagram</w:delText>
          </w:r>
          <w:r w:rsidDel="00502B13">
            <w:tab/>
            <w:delText>8</w:delText>
          </w:r>
        </w:del>
      </w:ins>
    </w:p>
    <w:p w14:paraId="4E742BDE" w14:textId="77777777" w:rsidR="007A541D" w:rsidDel="00502B13" w:rsidRDefault="007A541D">
      <w:pPr>
        <w:pStyle w:val="TableofFigures"/>
        <w:rPr>
          <w:ins w:id="2007" w:author="Author" w:date="2014-09-04T14:57:00Z"/>
          <w:del w:id="2008" w:author="Author" w:date="2014-12-23T14:11:00Z"/>
          <w:rFonts w:asciiTheme="minorHAnsi" w:eastAsiaTheme="minorEastAsia" w:hAnsiTheme="minorHAnsi" w:cstheme="minorBidi"/>
          <w:sz w:val="22"/>
          <w:szCs w:val="22"/>
        </w:rPr>
      </w:pPr>
      <w:ins w:id="2009" w:author="Author" w:date="2014-09-04T14:57:00Z">
        <w:del w:id="2010" w:author="Author" w:date="2014-12-23T14:11:00Z">
          <w:r w:rsidDel="00502B13">
            <w:delText>Figure 2</w:delText>
          </w:r>
          <w:r w:rsidDel="00502B13">
            <w:noBreakHyphen/>
            <w:delText>2. Claim a factory-reset device without out-of-band registration data</w:delText>
          </w:r>
          <w:r w:rsidDel="00502B13">
            <w:tab/>
            <w:delText>11</w:delText>
          </w:r>
        </w:del>
      </w:ins>
    </w:p>
    <w:p w14:paraId="59C3C5E1" w14:textId="77777777" w:rsidR="007A541D" w:rsidDel="00502B13" w:rsidRDefault="007A541D">
      <w:pPr>
        <w:pStyle w:val="TableofFigures"/>
        <w:rPr>
          <w:ins w:id="2011" w:author="Author" w:date="2014-09-04T14:57:00Z"/>
          <w:del w:id="2012" w:author="Author" w:date="2014-12-23T14:11:00Z"/>
          <w:rFonts w:asciiTheme="minorHAnsi" w:eastAsiaTheme="minorEastAsia" w:hAnsiTheme="minorHAnsi" w:cstheme="minorBidi"/>
          <w:sz w:val="22"/>
          <w:szCs w:val="22"/>
        </w:rPr>
      </w:pPr>
      <w:ins w:id="2013" w:author="Author" w:date="2014-09-04T14:57:00Z">
        <w:del w:id="2014" w:author="Author" w:date="2014-12-23T14:11:00Z">
          <w:r w:rsidDel="00502B13">
            <w:delText>Figure 2</w:delText>
          </w:r>
          <w:r w:rsidDel="00502B13">
            <w:noBreakHyphen/>
            <w:delText>3. Claiming a factory-reset device using out-of-band registration data</w:delText>
          </w:r>
          <w:r w:rsidDel="00502B13">
            <w:tab/>
            <w:delText>12</w:delText>
          </w:r>
        </w:del>
      </w:ins>
    </w:p>
    <w:p w14:paraId="468B2799" w14:textId="77777777" w:rsidR="007A541D" w:rsidDel="00502B13" w:rsidRDefault="007A541D">
      <w:pPr>
        <w:pStyle w:val="TableofFigures"/>
        <w:rPr>
          <w:ins w:id="2015" w:author="Author" w:date="2014-09-04T14:57:00Z"/>
          <w:del w:id="2016" w:author="Author" w:date="2014-12-23T14:11:00Z"/>
          <w:rFonts w:asciiTheme="minorHAnsi" w:eastAsiaTheme="minorEastAsia" w:hAnsiTheme="minorHAnsi" w:cstheme="minorBidi"/>
          <w:sz w:val="22"/>
          <w:szCs w:val="22"/>
        </w:rPr>
      </w:pPr>
      <w:ins w:id="2017" w:author="Author" w:date="2014-09-04T14:57:00Z">
        <w:del w:id="2018" w:author="Author" w:date="2014-12-23T14:11:00Z">
          <w:r w:rsidDel="00502B13">
            <w:delText>Figure 2</w:delText>
          </w:r>
          <w:r w:rsidDel="00502B13">
            <w:noBreakHyphen/>
            <w:delText>4. Install an ANY-USER policy</w:delText>
          </w:r>
          <w:r w:rsidDel="00502B13">
            <w:tab/>
            <w:delText>13</w:delText>
          </w:r>
        </w:del>
      </w:ins>
    </w:p>
    <w:p w14:paraId="637AF0C5" w14:textId="77777777" w:rsidR="007A541D" w:rsidDel="00502B13" w:rsidRDefault="007A541D">
      <w:pPr>
        <w:pStyle w:val="TableofFigures"/>
        <w:rPr>
          <w:ins w:id="2019" w:author="Author" w:date="2014-09-04T14:57:00Z"/>
          <w:del w:id="2020" w:author="Author" w:date="2014-12-23T14:11:00Z"/>
          <w:rFonts w:asciiTheme="minorHAnsi" w:eastAsiaTheme="minorEastAsia" w:hAnsiTheme="minorHAnsi" w:cstheme="minorBidi"/>
          <w:sz w:val="22"/>
          <w:szCs w:val="22"/>
        </w:rPr>
      </w:pPr>
      <w:ins w:id="2021" w:author="Author" w:date="2014-09-04T14:57:00Z">
        <w:del w:id="2022" w:author="Author" w:date="2014-12-23T14:11:00Z">
          <w:r w:rsidDel="00502B13">
            <w:delText>Figure 2</w:delText>
          </w:r>
          <w:r w:rsidDel="00502B13">
            <w:noBreakHyphen/>
            <w:delText>5. Install a guild-specific policy</w:delText>
          </w:r>
          <w:r w:rsidDel="00502B13">
            <w:tab/>
            <w:delText>14</w:delText>
          </w:r>
        </w:del>
      </w:ins>
    </w:p>
    <w:p w14:paraId="7E73ADBF" w14:textId="77777777" w:rsidR="007A541D" w:rsidDel="00502B13" w:rsidRDefault="007A541D">
      <w:pPr>
        <w:pStyle w:val="TableofFigures"/>
        <w:rPr>
          <w:ins w:id="2023" w:author="Author" w:date="2014-09-04T14:57:00Z"/>
          <w:del w:id="2024" w:author="Author" w:date="2014-12-23T14:11:00Z"/>
          <w:rFonts w:asciiTheme="minorHAnsi" w:eastAsiaTheme="minorEastAsia" w:hAnsiTheme="minorHAnsi" w:cstheme="minorBidi"/>
          <w:sz w:val="22"/>
          <w:szCs w:val="22"/>
        </w:rPr>
      </w:pPr>
      <w:ins w:id="2025" w:author="Author" w:date="2014-09-04T14:57:00Z">
        <w:del w:id="2026" w:author="Author" w:date="2014-12-23T14:11:00Z">
          <w:r w:rsidDel="00502B13">
            <w:delText>Figure 2</w:delText>
          </w:r>
          <w:r w:rsidDel="00502B13">
            <w:noBreakHyphen/>
            <w:delText>6. Add an application to a guild</w:delText>
          </w:r>
          <w:r w:rsidDel="00502B13">
            <w:tab/>
            <w:delText>15</w:delText>
          </w:r>
        </w:del>
      </w:ins>
    </w:p>
    <w:p w14:paraId="36DD8614" w14:textId="77777777" w:rsidR="007A541D" w:rsidDel="00502B13" w:rsidRDefault="007A541D">
      <w:pPr>
        <w:pStyle w:val="TableofFigures"/>
        <w:rPr>
          <w:ins w:id="2027" w:author="Author" w:date="2014-09-04T14:57:00Z"/>
          <w:del w:id="2028" w:author="Author" w:date="2014-12-23T14:11:00Z"/>
          <w:rFonts w:asciiTheme="minorHAnsi" w:eastAsiaTheme="minorEastAsia" w:hAnsiTheme="minorHAnsi" w:cstheme="minorBidi"/>
          <w:sz w:val="22"/>
          <w:szCs w:val="22"/>
        </w:rPr>
      </w:pPr>
      <w:ins w:id="2029" w:author="Author" w:date="2014-09-04T14:57:00Z">
        <w:del w:id="2030" w:author="Author" w:date="2014-12-23T14:11:00Z">
          <w:r w:rsidDel="00502B13">
            <w:delText>Figure 2</w:delText>
          </w:r>
          <w:r w:rsidDel="00502B13">
            <w:noBreakHyphen/>
            <w:delText>7. Add a user to a guild</w:delText>
          </w:r>
          <w:r w:rsidDel="00502B13">
            <w:tab/>
            <w:delText>16</w:delText>
          </w:r>
        </w:del>
      </w:ins>
    </w:p>
    <w:p w14:paraId="6B6D7352" w14:textId="77777777" w:rsidR="007A541D" w:rsidDel="00502B13" w:rsidRDefault="007A541D">
      <w:pPr>
        <w:pStyle w:val="TableofFigures"/>
        <w:rPr>
          <w:ins w:id="2031" w:author="Author" w:date="2014-09-04T14:57:00Z"/>
          <w:del w:id="2032" w:author="Author" w:date="2014-12-23T14:11:00Z"/>
          <w:rFonts w:asciiTheme="minorHAnsi" w:eastAsiaTheme="minorEastAsia" w:hAnsiTheme="minorHAnsi" w:cstheme="minorBidi"/>
          <w:sz w:val="22"/>
          <w:szCs w:val="22"/>
        </w:rPr>
      </w:pPr>
      <w:ins w:id="2033" w:author="Author" w:date="2014-09-04T14:57:00Z">
        <w:del w:id="2034" w:author="Author" w:date="2014-12-23T14:11:00Z">
          <w:r w:rsidDel="00502B13">
            <w:delText>Figure 2</w:delText>
          </w:r>
          <w:r w:rsidDel="00502B13">
            <w:noBreakHyphen/>
            <w:delText>8. Distribution of policy updates and certificate</w:delText>
          </w:r>
          <w:r w:rsidDel="00502B13">
            <w:tab/>
            <w:delText>20</w:delText>
          </w:r>
        </w:del>
      </w:ins>
    </w:p>
    <w:p w14:paraId="60EE0A9F" w14:textId="77777777" w:rsidR="007A541D" w:rsidDel="00502B13" w:rsidRDefault="007A541D">
      <w:pPr>
        <w:pStyle w:val="TableofFigures"/>
        <w:rPr>
          <w:ins w:id="2035" w:author="Author" w:date="2014-09-04T14:57:00Z"/>
          <w:del w:id="2036" w:author="Author" w:date="2014-12-23T14:11:00Z"/>
          <w:rFonts w:asciiTheme="minorHAnsi" w:eastAsiaTheme="minorEastAsia" w:hAnsiTheme="minorHAnsi" w:cstheme="minorBidi"/>
          <w:sz w:val="22"/>
          <w:szCs w:val="22"/>
        </w:rPr>
      </w:pPr>
      <w:ins w:id="2037" w:author="Author" w:date="2014-09-04T14:57:00Z">
        <w:del w:id="2038" w:author="Author" w:date="2014-12-23T14:11:00Z">
          <w:r w:rsidDel="00502B13">
            <w:delText>Figure 2</w:delText>
          </w:r>
          <w:r w:rsidDel="00502B13">
            <w:noBreakHyphen/>
            <w:delText>9: Building Policy using manifest</w:delText>
          </w:r>
          <w:r w:rsidDel="00502B13">
            <w:tab/>
            <w:delText>22</w:delText>
          </w:r>
        </w:del>
      </w:ins>
    </w:p>
    <w:p w14:paraId="271A5D17" w14:textId="77777777" w:rsidR="007A541D" w:rsidDel="00502B13" w:rsidRDefault="007A541D">
      <w:pPr>
        <w:pStyle w:val="TableofFigures"/>
        <w:rPr>
          <w:ins w:id="2039" w:author="Author" w:date="2014-09-04T14:57:00Z"/>
          <w:del w:id="2040" w:author="Author" w:date="2014-12-23T14:11:00Z"/>
          <w:rFonts w:asciiTheme="minorHAnsi" w:eastAsiaTheme="minorEastAsia" w:hAnsiTheme="minorHAnsi" w:cstheme="minorBidi"/>
          <w:sz w:val="22"/>
          <w:szCs w:val="22"/>
        </w:rPr>
      </w:pPr>
      <w:ins w:id="2041" w:author="Author" w:date="2014-09-04T14:57:00Z">
        <w:del w:id="2042" w:author="Author" w:date="2014-12-23T14:11:00Z">
          <w:r w:rsidDel="00502B13">
            <w:delText>Figure 2</w:delText>
          </w:r>
          <w:r w:rsidDel="00502B13">
            <w:noBreakHyphen/>
            <w:delText>10. Validation Flow</w:delText>
          </w:r>
          <w:r w:rsidDel="00502B13">
            <w:tab/>
            <w:delText>23</w:delText>
          </w:r>
        </w:del>
      </w:ins>
    </w:p>
    <w:p w14:paraId="39720157" w14:textId="77777777" w:rsidR="007A541D" w:rsidDel="00502B13" w:rsidRDefault="007A541D">
      <w:pPr>
        <w:pStyle w:val="TableofFigures"/>
        <w:rPr>
          <w:ins w:id="2043" w:author="Author" w:date="2014-09-04T14:57:00Z"/>
          <w:del w:id="2044" w:author="Author" w:date="2014-12-23T14:11:00Z"/>
          <w:rFonts w:asciiTheme="minorHAnsi" w:eastAsiaTheme="minorEastAsia" w:hAnsiTheme="minorHAnsi" w:cstheme="minorBidi"/>
          <w:sz w:val="22"/>
          <w:szCs w:val="22"/>
        </w:rPr>
      </w:pPr>
      <w:ins w:id="2045" w:author="Author" w:date="2014-09-04T14:57:00Z">
        <w:del w:id="2046" w:author="Author" w:date="2014-12-23T14:11:00Z">
          <w:r w:rsidDel="00502B13">
            <w:delText>Figure 2</w:delText>
          </w:r>
          <w:r w:rsidDel="00502B13">
            <w:noBreakHyphen/>
            <w:delText>11. Validating a consumer policy</w:delText>
          </w:r>
          <w:r w:rsidDel="00502B13">
            <w:tab/>
            <w:delText>24</w:delText>
          </w:r>
        </w:del>
      </w:ins>
    </w:p>
    <w:p w14:paraId="65AA331B" w14:textId="77777777" w:rsidR="007A541D" w:rsidDel="00502B13" w:rsidRDefault="007A541D">
      <w:pPr>
        <w:pStyle w:val="TableofFigures"/>
        <w:rPr>
          <w:ins w:id="2047" w:author="Author" w:date="2014-09-04T14:57:00Z"/>
          <w:del w:id="2048" w:author="Author" w:date="2014-12-23T14:11:00Z"/>
          <w:rFonts w:asciiTheme="minorHAnsi" w:eastAsiaTheme="minorEastAsia" w:hAnsiTheme="minorHAnsi" w:cstheme="minorBidi"/>
          <w:sz w:val="22"/>
          <w:szCs w:val="22"/>
        </w:rPr>
      </w:pPr>
      <w:ins w:id="2049" w:author="Author" w:date="2014-09-04T14:57:00Z">
        <w:del w:id="2050" w:author="Author" w:date="2014-12-23T14:11:00Z">
          <w:r w:rsidDel="00502B13">
            <w:delText>Figure 2</w:delText>
          </w:r>
          <w:r w:rsidDel="00502B13">
            <w:noBreakHyphen/>
            <w:delText>12. Exchange a trust profile</w:delText>
          </w:r>
          <w:r w:rsidDel="00502B13">
            <w:tab/>
            <w:delText>25</w:delText>
          </w:r>
        </w:del>
      </w:ins>
    </w:p>
    <w:p w14:paraId="4D777E1B" w14:textId="77777777" w:rsidR="007A541D" w:rsidDel="00502B13" w:rsidRDefault="007A541D">
      <w:pPr>
        <w:pStyle w:val="TableofFigures"/>
        <w:rPr>
          <w:ins w:id="2051" w:author="Author" w:date="2014-09-04T14:57:00Z"/>
          <w:del w:id="2052" w:author="Author" w:date="2014-12-23T14:11:00Z"/>
          <w:rFonts w:asciiTheme="minorHAnsi" w:eastAsiaTheme="minorEastAsia" w:hAnsiTheme="minorHAnsi" w:cstheme="minorBidi"/>
          <w:sz w:val="22"/>
          <w:szCs w:val="22"/>
        </w:rPr>
      </w:pPr>
      <w:ins w:id="2053" w:author="Author" w:date="2014-09-04T14:57:00Z">
        <w:del w:id="2054" w:author="Author" w:date="2014-12-23T14:11:00Z">
          <w:r w:rsidDel="00502B13">
            <w:delText>Figure 2</w:delText>
          </w:r>
          <w:r w:rsidDel="00502B13">
            <w:noBreakHyphen/>
            <w:delText>13. Anonymous access</w:delText>
          </w:r>
          <w:r w:rsidDel="00502B13">
            <w:tab/>
            <w:delText>26</w:delText>
          </w:r>
        </w:del>
      </w:ins>
    </w:p>
    <w:p w14:paraId="7C2DAFD7" w14:textId="77777777" w:rsidR="007A541D" w:rsidDel="00502B13" w:rsidRDefault="007A541D">
      <w:pPr>
        <w:pStyle w:val="TableofFigures"/>
        <w:rPr>
          <w:ins w:id="2055" w:author="Author" w:date="2014-09-04T14:57:00Z"/>
          <w:del w:id="2056" w:author="Author" w:date="2014-12-23T14:11:00Z"/>
          <w:rFonts w:asciiTheme="minorHAnsi" w:eastAsiaTheme="minorEastAsia" w:hAnsiTheme="minorHAnsi" w:cstheme="minorBidi"/>
          <w:sz w:val="22"/>
          <w:szCs w:val="22"/>
        </w:rPr>
      </w:pPr>
      <w:ins w:id="2057" w:author="Author" w:date="2014-09-04T14:57:00Z">
        <w:del w:id="2058" w:author="Author" w:date="2014-12-23T14:11:00Z">
          <w:r w:rsidDel="00502B13">
            <w:delText>Figure 2</w:delText>
          </w:r>
          <w:r w:rsidDel="00502B13">
            <w:noBreakHyphen/>
            <w:delText>14. Validating an admin user</w:delText>
          </w:r>
          <w:r w:rsidDel="00502B13">
            <w:tab/>
            <w:delText>27</w:delText>
          </w:r>
        </w:del>
      </w:ins>
    </w:p>
    <w:p w14:paraId="7FBFC9BB" w14:textId="77777777" w:rsidR="007A541D" w:rsidDel="00502B13" w:rsidRDefault="007A541D">
      <w:pPr>
        <w:pStyle w:val="TableofFigures"/>
        <w:rPr>
          <w:ins w:id="2059" w:author="Author" w:date="2014-09-04T14:57:00Z"/>
          <w:del w:id="2060" w:author="Author" w:date="2014-12-23T14:11:00Z"/>
          <w:rFonts w:asciiTheme="minorHAnsi" w:eastAsiaTheme="minorEastAsia" w:hAnsiTheme="minorHAnsi" w:cstheme="minorBidi"/>
          <w:sz w:val="22"/>
          <w:szCs w:val="22"/>
        </w:rPr>
      </w:pPr>
      <w:ins w:id="2061" w:author="Author" w:date="2014-09-04T14:57:00Z">
        <w:del w:id="2062" w:author="Author" w:date="2014-12-23T14:11:00Z">
          <w:r w:rsidDel="00502B13">
            <w:delText>Figure 2</w:delText>
          </w:r>
          <w:r w:rsidDel="00502B13">
            <w:noBreakHyphen/>
            <w:delText>15. Validating a session-based signal</w:delText>
          </w:r>
          <w:r w:rsidDel="00502B13">
            <w:tab/>
            <w:delText>28</w:delText>
          </w:r>
        </w:del>
      </w:ins>
    </w:p>
    <w:p w14:paraId="7BAB0A3C" w14:textId="77777777" w:rsidR="007A541D" w:rsidDel="00502B13" w:rsidRDefault="007A541D">
      <w:pPr>
        <w:pStyle w:val="TableofFigures"/>
        <w:rPr>
          <w:ins w:id="2063" w:author="Author" w:date="2014-09-04T14:57:00Z"/>
          <w:del w:id="2064" w:author="Author" w:date="2014-12-23T14:11:00Z"/>
          <w:rFonts w:asciiTheme="minorHAnsi" w:eastAsiaTheme="minorEastAsia" w:hAnsiTheme="minorHAnsi" w:cstheme="minorBidi"/>
          <w:sz w:val="22"/>
          <w:szCs w:val="22"/>
        </w:rPr>
      </w:pPr>
      <w:ins w:id="2065" w:author="Author" w:date="2014-09-04T14:57:00Z">
        <w:del w:id="2066" w:author="Author" w:date="2014-12-23T14:11:00Z">
          <w:r w:rsidDel="00502B13">
            <w:delText>Figure 2</w:delText>
          </w:r>
          <w:r w:rsidDel="00502B13">
            <w:noBreakHyphen/>
            <w:delText>16: Authorization Data Format Structure</w:delText>
          </w:r>
          <w:r w:rsidDel="00502B13">
            <w:tab/>
            <w:delText>29</w:delText>
          </w:r>
        </w:del>
      </w:ins>
    </w:p>
    <w:p w14:paraId="6BB49103" w14:textId="77777777" w:rsidR="007A541D" w:rsidDel="00502B13" w:rsidRDefault="007A541D">
      <w:pPr>
        <w:pStyle w:val="TableofFigures"/>
        <w:rPr>
          <w:ins w:id="2067" w:author="Author" w:date="2014-09-04T14:57:00Z"/>
          <w:del w:id="2068" w:author="Author" w:date="2014-12-23T14:11:00Z"/>
          <w:rFonts w:asciiTheme="minorHAnsi" w:eastAsiaTheme="minorEastAsia" w:hAnsiTheme="minorHAnsi" w:cstheme="minorBidi"/>
          <w:sz w:val="22"/>
          <w:szCs w:val="22"/>
        </w:rPr>
      </w:pPr>
      <w:ins w:id="2069" w:author="Author" w:date="2014-09-04T14:57:00Z">
        <w:del w:id="2070" w:author="Author" w:date="2014-12-23T14:11:00Z">
          <w:r w:rsidDel="00502B13">
            <w:delText>Figure 2</w:delText>
          </w:r>
          <w:r w:rsidDel="00502B13">
            <w:noBreakHyphen/>
            <w:delText>17. Use case - users set up by Dad</w:delText>
          </w:r>
          <w:r w:rsidDel="00502B13">
            <w:tab/>
            <w:delText>41</w:delText>
          </w:r>
        </w:del>
      </w:ins>
    </w:p>
    <w:p w14:paraId="092C0B9E" w14:textId="77777777" w:rsidR="007A541D" w:rsidDel="00502B13" w:rsidRDefault="007A541D">
      <w:pPr>
        <w:pStyle w:val="TableofFigures"/>
        <w:rPr>
          <w:ins w:id="2071" w:author="Author" w:date="2014-09-04T14:57:00Z"/>
          <w:del w:id="2072" w:author="Author" w:date="2014-12-23T14:11:00Z"/>
          <w:rFonts w:asciiTheme="minorHAnsi" w:eastAsiaTheme="minorEastAsia" w:hAnsiTheme="minorHAnsi" w:cstheme="minorBidi"/>
          <w:sz w:val="22"/>
          <w:szCs w:val="22"/>
        </w:rPr>
      </w:pPr>
      <w:ins w:id="2073" w:author="Author" w:date="2014-09-04T14:57:00Z">
        <w:del w:id="2074" w:author="Author" w:date="2014-12-23T14:11:00Z">
          <w:r w:rsidDel="00502B13">
            <w:delText>Figure 2</w:delText>
          </w:r>
          <w:r w:rsidDel="00502B13">
            <w:noBreakHyphen/>
            <w:delText>18. Use case - living room set up by Dad</w:delText>
          </w:r>
          <w:r w:rsidDel="00502B13">
            <w:tab/>
            <w:delText>42</w:delText>
          </w:r>
        </w:del>
      </w:ins>
    </w:p>
    <w:p w14:paraId="79C652AF" w14:textId="77777777" w:rsidR="007A541D" w:rsidDel="00502B13" w:rsidRDefault="007A541D">
      <w:pPr>
        <w:pStyle w:val="TableofFigures"/>
        <w:rPr>
          <w:ins w:id="2075" w:author="Author" w:date="2014-09-04T14:57:00Z"/>
          <w:del w:id="2076" w:author="Author" w:date="2014-12-23T14:11:00Z"/>
          <w:rFonts w:asciiTheme="minorHAnsi" w:eastAsiaTheme="minorEastAsia" w:hAnsiTheme="minorHAnsi" w:cstheme="minorBidi"/>
          <w:sz w:val="22"/>
          <w:szCs w:val="22"/>
        </w:rPr>
      </w:pPr>
      <w:ins w:id="2077" w:author="Author" w:date="2014-09-04T14:57:00Z">
        <w:del w:id="2078" w:author="Author" w:date="2014-12-23T14:11:00Z">
          <w:r w:rsidDel="00502B13">
            <w:delText>Figure 2</w:delText>
          </w:r>
          <w:r w:rsidDel="00502B13">
            <w:noBreakHyphen/>
            <w:delText>19. Use case - son's bedroom set up by son</w:delText>
          </w:r>
          <w:r w:rsidDel="00502B13">
            <w:tab/>
            <w:delText>43</w:delText>
          </w:r>
        </w:del>
      </w:ins>
    </w:p>
    <w:p w14:paraId="485EFCCF" w14:textId="77777777" w:rsidR="007A541D" w:rsidDel="00502B13" w:rsidRDefault="007A541D">
      <w:pPr>
        <w:pStyle w:val="TableofFigures"/>
        <w:rPr>
          <w:ins w:id="2079" w:author="Author" w:date="2014-09-04T14:57:00Z"/>
          <w:del w:id="2080" w:author="Author" w:date="2014-12-23T14:11:00Z"/>
          <w:rFonts w:asciiTheme="minorHAnsi" w:eastAsiaTheme="minorEastAsia" w:hAnsiTheme="minorHAnsi" w:cstheme="minorBidi"/>
          <w:sz w:val="22"/>
          <w:szCs w:val="22"/>
        </w:rPr>
      </w:pPr>
      <w:ins w:id="2081" w:author="Author" w:date="2014-09-04T14:57:00Z">
        <w:del w:id="2082" w:author="Author" w:date="2014-12-23T14:11:00Z">
          <w:r w:rsidDel="00502B13">
            <w:delText>Figure 2</w:delText>
          </w:r>
          <w:r w:rsidDel="00502B13">
            <w:noBreakHyphen/>
            <w:delText>20. Use case - master bedroom set up by Dad</w:delText>
          </w:r>
          <w:r w:rsidDel="00502B13">
            <w:tab/>
            <w:delText>44</w:delText>
          </w:r>
        </w:del>
      </w:ins>
    </w:p>
    <w:p w14:paraId="7F156723" w14:textId="77777777" w:rsidR="007A541D" w:rsidDel="00502B13" w:rsidRDefault="007A541D">
      <w:pPr>
        <w:pStyle w:val="TableofFigures"/>
        <w:rPr>
          <w:ins w:id="2083" w:author="Author" w:date="2014-09-04T14:57:00Z"/>
          <w:del w:id="2084" w:author="Author" w:date="2014-12-23T14:11:00Z"/>
          <w:rFonts w:asciiTheme="minorHAnsi" w:eastAsiaTheme="minorEastAsia" w:hAnsiTheme="minorHAnsi" w:cstheme="minorBidi"/>
          <w:sz w:val="22"/>
          <w:szCs w:val="22"/>
        </w:rPr>
      </w:pPr>
      <w:ins w:id="2085" w:author="Author" w:date="2014-09-04T14:57:00Z">
        <w:del w:id="2086" w:author="Author" w:date="2014-12-23T14:11:00Z">
          <w:r w:rsidDel="00502B13">
            <w:delText>Figure 2</w:delText>
          </w:r>
          <w:r w:rsidDel="00502B13">
            <w:noBreakHyphen/>
            <w:delText>21. Use case – Son can control different TVs in the house</w:delText>
          </w:r>
          <w:r w:rsidDel="00502B13">
            <w:tab/>
            <w:delText>45</w:delText>
          </w:r>
        </w:del>
      </w:ins>
    </w:p>
    <w:p w14:paraId="7322B707" w14:textId="77777777" w:rsidR="007A541D" w:rsidDel="00502B13" w:rsidRDefault="007A541D">
      <w:pPr>
        <w:pStyle w:val="TableofFigures"/>
        <w:rPr>
          <w:ins w:id="2087" w:author="Author" w:date="2014-09-04T14:57:00Z"/>
          <w:del w:id="2088" w:author="Author" w:date="2014-12-23T14:11:00Z"/>
          <w:rFonts w:asciiTheme="minorHAnsi" w:eastAsiaTheme="minorEastAsia" w:hAnsiTheme="minorHAnsi" w:cstheme="minorBidi"/>
          <w:sz w:val="22"/>
          <w:szCs w:val="22"/>
        </w:rPr>
      </w:pPr>
      <w:ins w:id="2089" w:author="Author" w:date="2014-09-04T14:57:00Z">
        <w:del w:id="2090" w:author="Author" w:date="2014-12-23T14:11:00Z">
          <w:r w:rsidDel="00502B13">
            <w:delText>Figure 2</w:delText>
          </w:r>
          <w:r w:rsidDel="00502B13">
            <w:noBreakHyphen/>
            <w:delText>22. Use case - Living room tablet controls TVs</w:delText>
          </w:r>
          <w:r w:rsidDel="00502B13">
            <w:tab/>
            <w:delText>46</w:delText>
          </w:r>
        </w:del>
      </w:ins>
    </w:p>
    <w:p w14:paraId="15D47790" w14:textId="77777777" w:rsidR="00492DAE" w:rsidDel="00502B13" w:rsidRDefault="00492DAE">
      <w:pPr>
        <w:pStyle w:val="TableofFigures"/>
        <w:rPr>
          <w:ins w:id="2091" w:author="Author" w:date="2014-09-04T10:40:00Z"/>
          <w:del w:id="2092" w:author="Author" w:date="2014-12-23T14:11:00Z"/>
          <w:rFonts w:asciiTheme="minorHAnsi" w:eastAsiaTheme="minorEastAsia" w:hAnsiTheme="minorHAnsi" w:cstheme="minorBidi"/>
          <w:sz w:val="22"/>
          <w:szCs w:val="22"/>
        </w:rPr>
      </w:pPr>
      <w:ins w:id="2093" w:author="Author" w:date="2014-09-04T10:40:00Z">
        <w:del w:id="2094" w:author="Author" w:date="2014-12-23T14:11:00Z">
          <w:r w:rsidDel="00502B13">
            <w:delText>Figure 2</w:delText>
          </w:r>
          <w:r w:rsidDel="00502B13">
            <w:noBreakHyphen/>
            <w:delText>1. Security system diagram</w:delText>
          </w:r>
          <w:r w:rsidDel="00502B13">
            <w:tab/>
            <w:delText>8</w:delText>
          </w:r>
        </w:del>
      </w:ins>
    </w:p>
    <w:p w14:paraId="12FB9812" w14:textId="77777777" w:rsidR="00492DAE" w:rsidDel="00502B13" w:rsidRDefault="00492DAE">
      <w:pPr>
        <w:pStyle w:val="TableofFigures"/>
        <w:rPr>
          <w:ins w:id="2095" w:author="Author" w:date="2014-09-04T10:40:00Z"/>
          <w:del w:id="2096" w:author="Author" w:date="2014-12-23T14:11:00Z"/>
          <w:rFonts w:asciiTheme="minorHAnsi" w:eastAsiaTheme="minorEastAsia" w:hAnsiTheme="minorHAnsi" w:cstheme="minorBidi"/>
          <w:sz w:val="22"/>
          <w:szCs w:val="22"/>
        </w:rPr>
      </w:pPr>
      <w:ins w:id="2097" w:author="Author" w:date="2014-09-04T10:40:00Z">
        <w:del w:id="2098" w:author="Author" w:date="2014-12-23T14:11:00Z">
          <w:r w:rsidDel="00502B13">
            <w:delText>Figure 2</w:delText>
          </w:r>
          <w:r w:rsidDel="00502B13">
            <w:noBreakHyphen/>
            <w:delText>2. Claim a factory-reset device without out-of-band registration data</w:delText>
          </w:r>
          <w:r w:rsidDel="00502B13">
            <w:tab/>
            <w:delText>11</w:delText>
          </w:r>
        </w:del>
      </w:ins>
    </w:p>
    <w:p w14:paraId="5905AC53" w14:textId="77777777" w:rsidR="00492DAE" w:rsidDel="00502B13" w:rsidRDefault="00492DAE">
      <w:pPr>
        <w:pStyle w:val="TableofFigures"/>
        <w:rPr>
          <w:ins w:id="2099" w:author="Author" w:date="2014-09-04T10:40:00Z"/>
          <w:del w:id="2100" w:author="Author" w:date="2014-12-23T14:11:00Z"/>
          <w:rFonts w:asciiTheme="minorHAnsi" w:eastAsiaTheme="minorEastAsia" w:hAnsiTheme="minorHAnsi" w:cstheme="minorBidi"/>
          <w:sz w:val="22"/>
          <w:szCs w:val="22"/>
        </w:rPr>
      </w:pPr>
      <w:ins w:id="2101" w:author="Author" w:date="2014-09-04T10:40:00Z">
        <w:del w:id="2102" w:author="Author" w:date="2014-12-23T14:11:00Z">
          <w:r w:rsidDel="00502B13">
            <w:delText>Figure 2</w:delText>
          </w:r>
          <w:r w:rsidDel="00502B13">
            <w:noBreakHyphen/>
            <w:delText>3. Claiming a factory-reset device using out-of-band registration data</w:delText>
          </w:r>
          <w:r w:rsidDel="00502B13">
            <w:tab/>
            <w:delText>12</w:delText>
          </w:r>
        </w:del>
      </w:ins>
    </w:p>
    <w:p w14:paraId="49B0D86C" w14:textId="77777777" w:rsidR="00492DAE" w:rsidDel="00502B13" w:rsidRDefault="00492DAE">
      <w:pPr>
        <w:pStyle w:val="TableofFigures"/>
        <w:rPr>
          <w:ins w:id="2103" w:author="Author" w:date="2014-09-04T10:40:00Z"/>
          <w:del w:id="2104" w:author="Author" w:date="2014-12-23T14:11:00Z"/>
          <w:rFonts w:asciiTheme="minorHAnsi" w:eastAsiaTheme="minorEastAsia" w:hAnsiTheme="minorHAnsi" w:cstheme="minorBidi"/>
          <w:sz w:val="22"/>
          <w:szCs w:val="22"/>
        </w:rPr>
      </w:pPr>
      <w:ins w:id="2105" w:author="Author" w:date="2014-09-04T10:40:00Z">
        <w:del w:id="2106" w:author="Author" w:date="2014-12-23T14:11:00Z">
          <w:r w:rsidDel="00502B13">
            <w:delText>Figure 2</w:delText>
          </w:r>
          <w:r w:rsidDel="00502B13">
            <w:noBreakHyphen/>
            <w:delText>4. Install an ANY-USER policy</w:delText>
          </w:r>
          <w:r w:rsidDel="00502B13">
            <w:tab/>
            <w:delText>13</w:delText>
          </w:r>
        </w:del>
      </w:ins>
    </w:p>
    <w:p w14:paraId="206B9322" w14:textId="77777777" w:rsidR="00492DAE" w:rsidDel="00502B13" w:rsidRDefault="00492DAE">
      <w:pPr>
        <w:pStyle w:val="TableofFigures"/>
        <w:rPr>
          <w:ins w:id="2107" w:author="Author" w:date="2014-09-04T10:40:00Z"/>
          <w:del w:id="2108" w:author="Author" w:date="2014-12-23T14:11:00Z"/>
          <w:rFonts w:asciiTheme="minorHAnsi" w:eastAsiaTheme="minorEastAsia" w:hAnsiTheme="minorHAnsi" w:cstheme="minorBidi"/>
          <w:sz w:val="22"/>
          <w:szCs w:val="22"/>
        </w:rPr>
      </w:pPr>
      <w:ins w:id="2109" w:author="Author" w:date="2014-09-04T10:40:00Z">
        <w:del w:id="2110" w:author="Author" w:date="2014-12-23T14:11:00Z">
          <w:r w:rsidDel="00502B13">
            <w:delText>Figure 2</w:delText>
          </w:r>
          <w:r w:rsidDel="00502B13">
            <w:noBreakHyphen/>
            <w:delText>5. Install a guild-specific policy</w:delText>
          </w:r>
          <w:r w:rsidDel="00502B13">
            <w:tab/>
            <w:delText>14</w:delText>
          </w:r>
        </w:del>
      </w:ins>
    </w:p>
    <w:p w14:paraId="59F84868" w14:textId="77777777" w:rsidR="00492DAE" w:rsidDel="00502B13" w:rsidRDefault="00492DAE">
      <w:pPr>
        <w:pStyle w:val="TableofFigures"/>
        <w:rPr>
          <w:ins w:id="2111" w:author="Author" w:date="2014-09-04T10:40:00Z"/>
          <w:del w:id="2112" w:author="Author" w:date="2014-12-23T14:11:00Z"/>
          <w:rFonts w:asciiTheme="minorHAnsi" w:eastAsiaTheme="minorEastAsia" w:hAnsiTheme="minorHAnsi" w:cstheme="minorBidi"/>
          <w:sz w:val="22"/>
          <w:szCs w:val="22"/>
        </w:rPr>
      </w:pPr>
      <w:ins w:id="2113" w:author="Author" w:date="2014-09-04T10:40:00Z">
        <w:del w:id="2114" w:author="Author" w:date="2014-12-23T14:11:00Z">
          <w:r w:rsidDel="00502B13">
            <w:delText>Figure 2</w:delText>
          </w:r>
          <w:r w:rsidDel="00502B13">
            <w:noBreakHyphen/>
            <w:delText>6. Add an application to a guild</w:delText>
          </w:r>
          <w:r w:rsidDel="00502B13">
            <w:tab/>
            <w:delText>15</w:delText>
          </w:r>
        </w:del>
      </w:ins>
    </w:p>
    <w:p w14:paraId="24FE9B72" w14:textId="77777777" w:rsidR="00492DAE" w:rsidDel="00502B13" w:rsidRDefault="00492DAE">
      <w:pPr>
        <w:pStyle w:val="TableofFigures"/>
        <w:rPr>
          <w:ins w:id="2115" w:author="Author" w:date="2014-09-04T10:40:00Z"/>
          <w:del w:id="2116" w:author="Author" w:date="2014-12-23T14:11:00Z"/>
          <w:rFonts w:asciiTheme="minorHAnsi" w:eastAsiaTheme="minorEastAsia" w:hAnsiTheme="minorHAnsi" w:cstheme="minorBidi"/>
          <w:sz w:val="22"/>
          <w:szCs w:val="22"/>
        </w:rPr>
      </w:pPr>
      <w:ins w:id="2117" w:author="Author" w:date="2014-09-04T10:40:00Z">
        <w:del w:id="2118" w:author="Author" w:date="2014-12-23T14:11:00Z">
          <w:r w:rsidDel="00502B13">
            <w:delText>Figure 2</w:delText>
          </w:r>
          <w:r w:rsidDel="00502B13">
            <w:noBreakHyphen/>
            <w:delText>7. Add a user to a guild</w:delText>
          </w:r>
          <w:r w:rsidDel="00502B13">
            <w:tab/>
            <w:delText>16</w:delText>
          </w:r>
        </w:del>
      </w:ins>
    </w:p>
    <w:p w14:paraId="569E19D6" w14:textId="77777777" w:rsidR="00492DAE" w:rsidDel="00502B13" w:rsidRDefault="00492DAE">
      <w:pPr>
        <w:pStyle w:val="TableofFigures"/>
        <w:rPr>
          <w:ins w:id="2119" w:author="Author" w:date="2014-09-04T10:40:00Z"/>
          <w:del w:id="2120" w:author="Author" w:date="2014-12-23T14:11:00Z"/>
          <w:rFonts w:asciiTheme="minorHAnsi" w:eastAsiaTheme="minorEastAsia" w:hAnsiTheme="minorHAnsi" w:cstheme="minorBidi"/>
          <w:sz w:val="22"/>
          <w:szCs w:val="22"/>
        </w:rPr>
      </w:pPr>
      <w:ins w:id="2121" w:author="Author" w:date="2014-09-04T10:40:00Z">
        <w:del w:id="2122" w:author="Author" w:date="2014-12-23T14:11:00Z">
          <w:r w:rsidDel="00502B13">
            <w:delText>Figure 2</w:delText>
          </w:r>
          <w:r w:rsidDel="00502B13">
            <w:noBreakHyphen/>
            <w:delText>8. Distribution of policy updates and certificate</w:delText>
          </w:r>
          <w:r w:rsidDel="00502B13">
            <w:tab/>
            <w:delText>20</w:delText>
          </w:r>
        </w:del>
      </w:ins>
    </w:p>
    <w:p w14:paraId="0A521424" w14:textId="77777777" w:rsidR="00492DAE" w:rsidDel="00502B13" w:rsidRDefault="00492DAE">
      <w:pPr>
        <w:pStyle w:val="TableofFigures"/>
        <w:rPr>
          <w:ins w:id="2123" w:author="Author" w:date="2014-09-04T10:40:00Z"/>
          <w:del w:id="2124" w:author="Author" w:date="2014-12-23T14:11:00Z"/>
          <w:rFonts w:asciiTheme="minorHAnsi" w:eastAsiaTheme="minorEastAsia" w:hAnsiTheme="minorHAnsi" w:cstheme="minorBidi"/>
          <w:sz w:val="22"/>
          <w:szCs w:val="22"/>
        </w:rPr>
      </w:pPr>
      <w:ins w:id="2125" w:author="Author" w:date="2014-09-04T10:40:00Z">
        <w:del w:id="2126" w:author="Author" w:date="2014-12-23T14:11:00Z">
          <w:r w:rsidDel="00502B13">
            <w:delText>Figure 2</w:delText>
          </w:r>
          <w:r w:rsidDel="00502B13">
            <w:noBreakHyphen/>
            <w:delText>9. Validation Flow</w:delText>
          </w:r>
          <w:r w:rsidDel="00502B13">
            <w:tab/>
            <w:delText>21</w:delText>
          </w:r>
        </w:del>
      </w:ins>
    </w:p>
    <w:p w14:paraId="09DB640D" w14:textId="77777777" w:rsidR="00492DAE" w:rsidDel="00502B13" w:rsidRDefault="00492DAE">
      <w:pPr>
        <w:pStyle w:val="TableofFigures"/>
        <w:rPr>
          <w:ins w:id="2127" w:author="Author" w:date="2014-09-04T10:40:00Z"/>
          <w:del w:id="2128" w:author="Author" w:date="2014-12-23T14:11:00Z"/>
          <w:rFonts w:asciiTheme="minorHAnsi" w:eastAsiaTheme="minorEastAsia" w:hAnsiTheme="minorHAnsi" w:cstheme="minorBidi"/>
          <w:sz w:val="22"/>
          <w:szCs w:val="22"/>
        </w:rPr>
      </w:pPr>
      <w:ins w:id="2129" w:author="Author" w:date="2014-09-04T10:40:00Z">
        <w:del w:id="2130" w:author="Author" w:date="2014-12-23T14:11:00Z">
          <w:r w:rsidDel="00502B13">
            <w:delText>Figure 2</w:delText>
          </w:r>
          <w:r w:rsidDel="00502B13">
            <w:noBreakHyphen/>
            <w:delText>10. Validating a consumer policy</w:delText>
          </w:r>
          <w:r w:rsidDel="00502B13">
            <w:tab/>
            <w:delText>22</w:delText>
          </w:r>
        </w:del>
      </w:ins>
    </w:p>
    <w:p w14:paraId="4099F853" w14:textId="77777777" w:rsidR="00492DAE" w:rsidDel="00502B13" w:rsidRDefault="00492DAE">
      <w:pPr>
        <w:pStyle w:val="TableofFigures"/>
        <w:rPr>
          <w:ins w:id="2131" w:author="Author" w:date="2014-09-04T10:40:00Z"/>
          <w:del w:id="2132" w:author="Author" w:date="2014-12-23T14:11:00Z"/>
          <w:rFonts w:asciiTheme="minorHAnsi" w:eastAsiaTheme="minorEastAsia" w:hAnsiTheme="minorHAnsi" w:cstheme="minorBidi"/>
          <w:sz w:val="22"/>
          <w:szCs w:val="22"/>
        </w:rPr>
      </w:pPr>
      <w:ins w:id="2133" w:author="Author" w:date="2014-09-04T10:40:00Z">
        <w:del w:id="2134" w:author="Author" w:date="2014-12-23T14:11:00Z">
          <w:r w:rsidDel="00502B13">
            <w:delText>Figure 2</w:delText>
          </w:r>
          <w:r w:rsidDel="00502B13">
            <w:noBreakHyphen/>
            <w:delText>11. Exchange a trust profile</w:delText>
          </w:r>
          <w:r w:rsidDel="00502B13">
            <w:tab/>
            <w:delText>23</w:delText>
          </w:r>
        </w:del>
      </w:ins>
    </w:p>
    <w:p w14:paraId="6DD86B6E" w14:textId="77777777" w:rsidR="00492DAE" w:rsidDel="00502B13" w:rsidRDefault="00492DAE">
      <w:pPr>
        <w:pStyle w:val="TableofFigures"/>
        <w:rPr>
          <w:ins w:id="2135" w:author="Author" w:date="2014-09-04T10:40:00Z"/>
          <w:del w:id="2136" w:author="Author" w:date="2014-12-23T14:11:00Z"/>
          <w:rFonts w:asciiTheme="minorHAnsi" w:eastAsiaTheme="minorEastAsia" w:hAnsiTheme="minorHAnsi" w:cstheme="minorBidi"/>
          <w:sz w:val="22"/>
          <w:szCs w:val="22"/>
        </w:rPr>
      </w:pPr>
      <w:ins w:id="2137" w:author="Author" w:date="2014-09-04T10:40:00Z">
        <w:del w:id="2138" w:author="Author" w:date="2014-12-23T14:11:00Z">
          <w:r w:rsidDel="00502B13">
            <w:delText>Figure 2</w:delText>
          </w:r>
          <w:r w:rsidDel="00502B13">
            <w:noBreakHyphen/>
            <w:delText>12. Anonymous access</w:delText>
          </w:r>
          <w:r w:rsidDel="00502B13">
            <w:tab/>
            <w:delText>24</w:delText>
          </w:r>
        </w:del>
      </w:ins>
    </w:p>
    <w:p w14:paraId="229E4EA7" w14:textId="77777777" w:rsidR="00492DAE" w:rsidDel="00502B13" w:rsidRDefault="00492DAE">
      <w:pPr>
        <w:pStyle w:val="TableofFigures"/>
        <w:rPr>
          <w:ins w:id="2139" w:author="Author" w:date="2014-09-04T10:40:00Z"/>
          <w:del w:id="2140" w:author="Author" w:date="2014-12-23T14:11:00Z"/>
          <w:rFonts w:asciiTheme="minorHAnsi" w:eastAsiaTheme="minorEastAsia" w:hAnsiTheme="minorHAnsi" w:cstheme="minorBidi"/>
          <w:sz w:val="22"/>
          <w:szCs w:val="22"/>
        </w:rPr>
      </w:pPr>
      <w:ins w:id="2141" w:author="Author" w:date="2014-09-04T10:40:00Z">
        <w:del w:id="2142" w:author="Author" w:date="2014-12-23T14:11:00Z">
          <w:r w:rsidDel="00502B13">
            <w:delText>Figure 2</w:delText>
          </w:r>
          <w:r w:rsidDel="00502B13">
            <w:noBreakHyphen/>
            <w:delText>13. Validating an admin user</w:delText>
          </w:r>
          <w:r w:rsidDel="00502B13">
            <w:tab/>
            <w:delText>25</w:delText>
          </w:r>
        </w:del>
      </w:ins>
    </w:p>
    <w:p w14:paraId="2E3C2187" w14:textId="77777777" w:rsidR="00492DAE" w:rsidDel="00502B13" w:rsidRDefault="00492DAE">
      <w:pPr>
        <w:pStyle w:val="TableofFigures"/>
        <w:rPr>
          <w:ins w:id="2143" w:author="Author" w:date="2014-09-04T10:40:00Z"/>
          <w:del w:id="2144" w:author="Author" w:date="2014-12-23T14:11:00Z"/>
          <w:rFonts w:asciiTheme="minorHAnsi" w:eastAsiaTheme="minorEastAsia" w:hAnsiTheme="minorHAnsi" w:cstheme="minorBidi"/>
          <w:sz w:val="22"/>
          <w:szCs w:val="22"/>
        </w:rPr>
      </w:pPr>
      <w:ins w:id="2145" w:author="Author" w:date="2014-09-04T10:40:00Z">
        <w:del w:id="2146" w:author="Author" w:date="2014-12-23T14:11:00Z">
          <w:r w:rsidDel="00502B13">
            <w:delText>Figure 2</w:delText>
          </w:r>
          <w:r w:rsidDel="00502B13">
            <w:noBreakHyphen/>
            <w:delText>14. Validating a session-based signal</w:delText>
          </w:r>
          <w:r w:rsidDel="00502B13">
            <w:tab/>
            <w:delText>26</w:delText>
          </w:r>
        </w:del>
      </w:ins>
    </w:p>
    <w:p w14:paraId="53DF0F1C" w14:textId="77777777" w:rsidR="00492DAE" w:rsidDel="00502B13" w:rsidRDefault="00492DAE">
      <w:pPr>
        <w:pStyle w:val="TableofFigures"/>
        <w:rPr>
          <w:ins w:id="2147" w:author="Author" w:date="2014-09-04T10:40:00Z"/>
          <w:del w:id="2148" w:author="Author" w:date="2014-12-23T14:11:00Z"/>
          <w:rFonts w:asciiTheme="minorHAnsi" w:eastAsiaTheme="minorEastAsia" w:hAnsiTheme="minorHAnsi" w:cstheme="minorBidi"/>
          <w:sz w:val="22"/>
          <w:szCs w:val="22"/>
        </w:rPr>
      </w:pPr>
      <w:ins w:id="2149" w:author="Author" w:date="2014-09-04T10:40:00Z">
        <w:del w:id="2150" w:author="Author" w:date="2014-12-23T14:11:00Z">
          <w:r w:rsidDel="00502B13">
            <w:delText>Figure 2</w:delText>
          </w:r>
          <w:r w:rsidDel="00502B13">
            <w:noBreakHyphen/>
            <w:delText>15: Authorization Data Format Structure</w:delText>
          </w:r>
          <w:r w:rsidDel="00502B13">
            <w:tab/>
            <w:delText>27</w:delText>
          </w:r>
        </w:del>
      </w:ins>
    </w:p>
    <w:p w14:paraId="2F53818F" w14:textId="77777777" w:rsidR="00492DAE" w:rsidDel="00502B13" w:rsidRDefault="00492DAE">
      <w:pPr>
        <w:pStyle w:val="TableofFigures"/>
        <w:rPr>
          <w:ins w:id="2151" w:author="Author" w:date="2014-09-04T10:40:00Z"/>
          <w:del w:id="2152" w:author="Author" w:date="2014-12-23T14:11:00Z"/>
          <w:rFonts w:asciiTheme="minorHAnsi" w:eastAsiaTheme="minorEastAsia" w:hAnsiTheme="minorHAnsi" w:cstheme="minorBidi"/>
          <w:sz w:val="22"/>
          <w:szCs w:val="22"/>
        </w:rPr>
      </w:pPr>
      <w:ins w:id="2153" w:author="Author" w:date="2014-09-04T10:40:00Z">
        <w:del w:id="2154" w:author="Author" w:date="2014-12-23T14:11:00Z">
          <w:r w:rsidDel="00502B13">
            <w:delText>Figure 2</w:delText>
          </w:r>
          <w:r w:rsidDel="00502B13">
            <w:noBreakHyphen/>
            <w:delText>16. Use case - users set up by Dad</w:delText>
          </w:r>
          <w:r w:rsidDel="00502B13">
            <w:tab/>
            <w:delText>39</w:delText>
          </w:r>
        </w:del>
      </w:ins>
    </w:p>
    <w:p w14:paraId="319E235E" w14:textId="77777777" w:rsidR="00492DAE" w:rsidDel="00502B13" w:rsidRDefault="00492DAE">
      <w:pPr>
        <w:pStyle w:val="TableofFigures"/>
        <w:rPr>
          <w:ins w:id="2155" w:author="Author" w:date="2014-09-04T10:40:00Z"/>
          <w:del w:id="2156" w:author="Author" w:date="2014-12-23T14:11:00Z"/>
          <w:rFonts w:asciiTheme="minorHAnsi" w:eastAsiaTheme="minorEastAsia" w:hAnsiTheme="minorHAnsi" w:cstheme="minorBidi"/>
          <w:sz w:val="22"/>
          <w:szCs w:val="22"/>
        </w:rPr>
      </w:pPr>
      <w:ins w:id="2157" w:author="Author" w:date="2014-09-04T10:40:00Z">
        <w:del w:id="2158" w:author="Author" w:date="2014-12-23T14:11:00Z">
          <w:r w:rsidDel="00502B13">
            <w:delText>Figure 2</w:delText>
          </w:r>
          <w:r w:rsidDel="00502B13">
            <w:noBreakHyphen/>
            <w:delText>17. Use case - living room set up by Dad</w:delText>
          </w:r>
          <w:r w:rsidDel="00502B13">
            <w:tab/>
            <w:delText>40</w:delText>
          </w:r>
        </w:del>
      </w:ins>
    </w:p>
    <w:p w14:paraId="1ABF8D84" w14:textId="77777777" w:rsidR="00492DAE" w:rsidDel="00502B13" w:rsidRDefault="00492DAE">
      <w:pPr>
        <w:pStyle w:val="TableofFigures"/>
        <w:rPr>
          <w:ins w:id="2159" w:author="Author" w:date="2014-09-04T10:40:00Z"/>
          <w:del w:id="2160" w:author="Author" w:date="2014-12-23T14:11:00Z"/>
          <w:rFonts w:asciiTheme="minorHAnsi" w:eastAsiaTheme="minorEastAsia" w:hAnsiTheme="minorHAnsi" w:cstheme="minorBidi"/>
          <w:sz w:val="22"/>
          <w:szCs w:val="22"/>
        </w:rPr>
      </w:pPr>
      <w:ins w:id="2161" w:author="Author" w:date="2014-09-04T10:40:00Z">
        <w:del w:id="2162" w:author="Author" w:date="2014-12-23T14:11:00Z">
          <w:r w:rsidDel="00502B13">
            <w:delText>Figure 2</w:delText>
          </w:r>
          <w:r w:rsidDel="00502B13">
            <w:noBreakHyphen/>
            <w:delText>18. Use case - son's bedroom set up by son</w:delText>
          </w:r>
          <w:r w:rsidDel="00502B13">
            <w:tab/>
            <w:delText>41</w:delText>
          </w:r>
        </w:del>
      </w:ins>
    </w:p>
    <w:p w14:paraId="41A4B58E" w14:textId="77777777" w:rsidR="00492DAE" w:rsidDel="00502B13" w:rsidRDefault="00492DAE">
      <w:pPr>
        <w:pStyle w:val="TableofFigures"/>
        <w:rPr>
          <w:ins w:id="2163" w:author="Author" w:date="2014-09-04T10:40:00Z"/>
          <w:del w:id="2164" w:author="Author" w:date="2014-12-23T14:11:00Z"/>
          <w:rFonts w:asciiTheme="minorHAnsi" w:eastAsiaTheme="minorEastAsia" w:hAnsiTheme="minorHAnsi" w:cstheme="minorBidi"/>
          <w:sz w:val="22"/>
          <w:szCs w:val="22"/>
        </w:rPr>
      </w:pPr>
      <w:ins w:id="2165" w:author="Author" w:date="2014-09-04T10:40:00Z">
        <w:del w:id="2166" w:author="Author" w:date="2014-12-23T14:11:00Z">
          <w:r w:rsidDel="00502B13">
            <w:delText>Figure 2</w:delText>
          </w:r>
          <w:r w:rsidDel="00502B13">
            <w:noBreakHyphen/>
            <w:delText>19. Use case - master bedroom set up by Dad</w:delText>
          </w:r>
          <w:r w:rsidDel="00502B13">
            <w:tab/>
            <w:delText>42</w:delText>
          </w:r>
        </w:del>
      </w:ins>
    </w:p>
    <w:p w14:paraId="66D5CFB1" w14:textId="77777777" w:rsidR="00492DAE" w:rsidDel="00502B13" w:rsidRDefault="00492DAE">
      <w:pPr>
        <w:pStyle w:val="TableofFigures"/>
        <w:rPr>
          <w:ins w:id="2167" w:author="Author" w:date="2014-09-04T10:40:00Z"/>
          <w:del w:id="2168" w:author="Author" w:date="2014-12-23T14:11:00Z"/>
          <w:rFonts w:asciiTheme="minorHAnsi" w:eastAsiaTheme="minorEastAsia" w:hAnsiTheme="minorHAnsi" w:cstheme="minorBidi"/>
          <w:sz w:val="22"/>
          <w:szCs w:val="22"/>
        </w:rPr>
      </w:pPr>
      <w:ins w:id="2169" w:author="Author" w:date="2014-09-04T10:40:00Z">
        <w:del w:id="2170" w:author="Author" w:date="2014-12-23T14:11:00Z">
          <w:r w:rsidDel="00502B13">
            <w:delText>Figure 2</w:delText>
          </w:r>
          <w:r w:rsidDel="00502B13">
            <w:noBreakHyphen/>
            <w:delText>20. Use case – Son can control different TVs in the house</w:delText>
          </w:r>
          <w:r w:rsidDel="00502B13">
            <w:tab/>
            <w:delText>43</w:delText>
          </w:r>
        </w:del>
      </w:ins>
    </w:p>
    <w:p w14:paraId="338DA19A" w14:textId="77777777" w:rsidR="00492DAE" w:rsidDel="00502B13" w:rsidRDefault="00492DAE">
      <w:pPr>
        <w:pStyle w:val="TableofFigures"/>
        <w:rPr>
          <w:ins w:id="2171" w:author="Author" w:date="2014-09-04T10:40:00Z"/>
          <w:del w:id="2172" w:author="Author" w:date="2014-12-23T14:11:00Z"/>
          <w:rFonts w:asciiTheme="minorHAnsi" w:eastAsiaTheme="minorEastAsia" w:hAnsiTheme="minorHAnsi" w:cstheme="minorBidi"/>
          <w:sz w:val="22"/>
          <w:szCs w:val="22"/>
        </w:rPr>
      </w:pPr>
      <w:ins w:id="2173" w:author="Author" w:date="2014-09-04T10:40:00Z">
        <w:del w:id="2174" w:author="Author" w:date="2014-12-23T14:11:00Z">
          <w:r w:rsidDel="00502B13">
            <w:delText>Figure 2</w:delText>
          </w:r>
          <w:r w:rsidDel="00502B13">
            <w:noBreakHyphen/>
            <w:delText>21. Use case - Living room tablet controls TVs</w:delText>
          </w:r>
          <w:r w:rsidDel="00502B13">
            <w:tab/>
            <w:delText>44</w:delText>
          </w:r>
        </w:del>
      </w:ins>
    </w:p>
    <w:p w14:paraId="5B7D64CA" w14:textId="77777777" w:rsidR="00DF5298" w:rsidDel="00502B13" w:rsidRDefault="00DF5298">
      <w:pPr>
        <w:pStyle w:val="TableofFigures"/>
        <w:rPr>
          <w:del w:id="2175" w:author="Author" w:date="2014-12-23T14:11:00Z"/>
          <w:rFonts w:asciiTheme="minorHAnsi" w:eastAsiaTheme="minorEastAsia" w:hAnsiTheme="minorHAnsi" w:cstheme="minorBidi"/>
          <w:sz w:val="22"/>
          <w:szCs w:val="22"/>
        </w:rPr>
      </w:pPr>
      <w:del w:id="2176" w:author="Author" w:date="2014-12-23T14:11:00Z">
        <w:r w:rsidDel="00502B13">
          <w:delText>Figure 2</w:delText>
        </w:r>
        <w:r w:rsidDel="00502B13">
          <w:noBreakHyphen/>
          <w:delText>1. Security system diagram</w:delText>
        </w:r>
        <w:r w:rsidDel="00502B13">
          <w:tab/>
        </w:r>
        <w:r w:rsidR="00776C0A" w:rsidDel="00502B13">
          <w:delText>8</w:delText>
        </w:r>
      </w:del>
    </w:p>
    <w:p w14:paraId="74907D09" w14:textId="77777777" w:rsidR="00DF5298" w:rsidDel="00502B13" w:rsidRDefault="00DF5298">
      <w:pPr>
        <w:pStyle w:val="TableofFigures"/>
        <w:rPr>
          <w:del w:id="2177" w:author="Author" w:date="2014-12-23T14:11:00Z"/>
          <w:rFonts w:asciiTheme="minorHAnsi" w:eastAsiaTheme="minorEastAsia" w:hAnsiTheme="minorHAnsi" w:cstheme="minorBidi"/>
          <w:sz w:val="22"/>
          <w:szCs w:val="22"/>
        </w:rPr>
      </w:pPr>
      <w:del w:id="2178" w:author="Author" w:date="2014-12-23T14:11:00Z">
        <w:r w:rsidDel="00502B13">
          <w:delText>Figure 2</w:delText>
        </w:r>
        <w:r w:rsidDel="00502B13">
          <w:noBreakHyphen/>
          <w:delText>2. Claim a factory-reset device without out-of-band registration data</w:delText>
        </w:r>
        <w:r w:rsidDel="00502B13">
          <w:tab/>
        </w:r>
        <w:r w:rsidR="00776C0A" w:rsidDel="00502B13">
          <w:delText>11</w:delText>
        </w:r>
      </w:del>
    </w:p>
    <w:p w14:paraId="6619B26F" w14:textId="77777777" w:rsidR="00DF5298" w:rsidDel="00502B13" w:rsidRDefault="00DF5298">
      <w:pPr>
        <w:pStyle w:val="TableofFigures"/>
        <w:rPr>
          <w:del w:id="2179" w:author="Author" w:date="2014-12-23T14:11:00Z"/>
          <w:rFonts w:asciiTheme="minorHAnsi" w:eastAsiaTheme="minorEastAsia" w:hAnsiTheme="minorHAnsi" w:cstheme="minorBidi"/>
          <w:sz w:val="22"/>
          <w:szCs w:val="22"/>
        </w:rPr>
      </w:pPr>
      <w:del w:id="2180" w:author="Author" w:date="2014-12-23T14:11:00Z">
        <w:r w:rsidDel="00502B13">
          <w:delText>Figure 2</w:delText>
        </w:r>
        <w:r w:rsidDel="00502B13">
          <w:noBreakHyphen/>
          <w:delText>3. Claiming a factory-reset device using out-of-band registration data</w:delText>
        </w:r>
        <w:r w:rsidDel="00502B13">
          <w:tab/>
        </w:r>
        <w:r w:rsidR="00776C0A" w:rsidDel="00502B13">
          <w:delText>12</w:delText>
        </w:r>
      </w:del>
    </w:p>
    <w:p w14:paraId="02DF4962" w14:textId="77777777" w:rsidR="00DF5298" w:rsidDel="00502B13" w:rsidRDefault="00DF5298">
      <w:pPr>
        <w:pStyle w:val="TableofFigures"/>
        <w:rPr>
          <w:del w:id="2181" w:author="Author" w:date="2014-12-23T14:11:00Z"/>
          <w:rFonts w:asciiTheme="minorHAnsi" w:eastAsiaTheme="minorEastAsia" w:hAnsiTheme="minorHAnsi" w:cstheme="minorBidi"/>
          <w:sz w:val="22"/>
          <w:szCs w:val="22"/>
        </w:rPr>
      </w:pPr>
      <w:del w:id="2182" w:author="Author" w:date="2014-12-23T14:11:00Z">
        <w:r w:rsidDel="00502B13">
          <w:delText>Figure 2</w:delText>
        </w:r>
        <w:r w:rsidDel="00502B13">
          <w:noBreakHyphen/>
          <w:delText>4. Install an ANY-USER policy</w:delText>
        </w:r>
        <w:r w:rsidDel="00502B13">
          <w:tab/>
        </w:r>
        <w:r w:rsidR="00776C0A" w:rsidDel="00502B13">
          <w:delText>13</w:delText>
        </w:r>
      </w:del>
    </w:p>
    <w:p w14:paraId="4B0EEE25" w14:textId="77777777" w:rsidR="00DF5298" w:rsidDel="00502B13" w:rsidRDefault="00DF5298">
      <w:pPr>
        <w:pStyle w:val="TableofFigures"/>
        <w:rPr>
          <w:del w:id="2183" w:author="Author" w:date="2014-12-23T14:11:00Z"/>
          <w:rFonts w:asciiTheme="minorHAnsi" w:eastAsiaTheme="minorEastAsia" w:hAnsiTheme="minorHAnsi" w:cstheme="minorBidi"/>
          <w:sz w:val="22"/>
          <w:szCs w:val="22"/>
        </w:rPr>
      </w:pPr>
      <w:del w:id="2184" w:author="Author" w:date="2014-12-23T14:11:00Z">
        <w:r w:rsidDel="00502B13">
          <w:delText>Figure 2</w:delText>
        </w:r>
        <w:r w:rsidDel="00502B13">
          <w:noBreakHyphen/>
          <w:delText>5. Install a guild-specific policy</w:delText>
        </w:r>
        <w:r w:rsidDel="00502B13">
          <w:tab/>
        </w:r>
        <w:r w:rsidR="00776C0A" w:rsidDel="00502B13">
          <w:delText>14</w:delText>
        </w:r>
      </w:del>
    </w:p>
    <w:p w14:paraId="16D2EE78" w14:textId="77777777" w:rsidR="00DF5298" w:rsidDel="00502B13" w:rsidRDefault="00DF5298">
      <w:pPr>
        <w:pStyle w:val="TableofFigures"/>
        <w:rPr>
          <w:del w:id="2185" w:author="Author" w:date="2014-12-23T14:11:00Z"/>
          <w:rFonts w:asciiTheme="minorHAnsi" w:eastAsiaTheme="minorEastAsia" w:hAnsiTheme="minorHAnsi" w:cstheme="minorBidi"/>
          <w:sz w:val="22"/>
          <w:szCs w:val="22"/>
        </w:rPr>
      </w:pPr>
      <w:del w:id="2186" w:author="Author" w:date="2014-12-23T14:11:00Z">
        <w:r w:rsidDel="00502B13">
          <w:delText>Figure 2</w:delText>
        </w:r>
        <w:r w:rsidDel="00502B13">
          <w:noBreakHyphen/>
          <w:delText>6. Add an application to a guild</w:delText>
        </w:r>
        <w:r w:rsidDel="00502B13">
          <w:tab/>
        </w:r>
        <w:r w:rsidR="00776C0A" w:rsidDel="00502B13">
          <w:delText>15</w:delText>
        </w:r>
      </w:del>
    </w:p>
    <w:p w14:paraId="351320BA" w14:textId="77777777" w:rsidR="00DF5298" w:rsidDel="00502B13" w:rsidRDefault="00DF5298">
      <w:pPr>
        <w:pStyle w:val="TableofFigures"/>
        <w:rPr>
          <w:del w:id="2187" w:author="Author" w:date="2014-12-23T14:11:00Z"/>
          <w:rFonts w:asciiTheme="minorHAnsi" w:eastAsiaTheme="minorEastAsia" w:hAnsiTheme="minorHAnsi" w:cstheme="minorBidi"/>
          <w:sz w:val="22"/>
          <w:szCs w:val="22"/>
        </w:rPr>
      </w:pPr>
      <w:del w:id="2188" w:author="Author" w:date="2014-12-23T14:11:00Z">
        <w:r w:rsidDel="00502B13">
          <w:delText>Figure 2</w:delText>
        </w:r>
        <w:r w:rsidDel="00502B13">
          <w:noBreakHyphen/>
          <w:delText>7. Add a user to a guild</w:delText>
        </w:r>
        <w:r w:rsidDel="00502B13">
          <w:tab/>
        </w:r>
        <w:r w:rsidR="00776C0A" w:rsidDel="00502B13">
          <w:delText>16</w:delText>
        </w:r>
      </w:del>
    </w:p>
    <w:p w14:paraId="39DB3CB6" w14:textId="77777777" w:rsidR="00DF5298" w:rsidDel="00502B13" w:rsidRDefault="00DF5298">
      <w:pPr>
        <w:pStyle w:val="TableofFigures"/>
        <w:rPr>
          <w:del w:id="2189" w:author="Author" w:date="2014-12-23T14:11:00Z"/>
          <w:rFonts w:asciiTheme="minorHAnsi" w:eastAsiaTheme="minorEastAsia" w:hAnsiTheme="minorHAnsi" w:cstheme="minorBidi"/>
          <w:sz w:val="22"/>
          <w:szCs w:val="22"/>
        </w:rPr>
      </w:pPr>
      <w:del w:id="2190" w:author="Author" w:date="2014-12-23T14:11:00Z">
        <w:r w:rsidDel="00502B13">
          <w:delText>Figure 2</w:delText>
        </w:r>
        <w:r w:rsidDel="00502B13">
          <w:noBreakHyphen/>
          <w:delText>8. Distribution of policy updates and certificate</w:delText>
        </w:r>
        <w:r w:rsidDel="00502B13">
          <w:tab/>
        </w:r>
        <w:r w:rsidR="00776C0A" w:rsidDel="00502B13">
          <w:delText>20</w:delText>
        </w:r>
      </w:del>
    </w:p>
    <w:p w14:paraId="2AB4F45A" w14:textId="77777777" w:rsidR="00DF5298" w:rsidDel="00502B13" w:rsidRDefault="00DF5298">
      <w:pPr>
        <w:pStyle w:val="TableofFigures"/>
        <w:rPr>
          <w:del w:id="2191" w:author="Author" w:date="2014-12-23T14:11:00Z"/>
          <w:rFonts w:asciiTheme="minorHAnsi" w:eastAsiaTheme="minorEastAsia" w:hAnsiTheme="minorHAnsi" w:cstheme="minorBidi"/>
          <w:sz w:val="22"/>
          <w:szCs w:val="22"/>
        </w:rPr>
      </w:pPr>
      <w:del w:id="2192" w:author="Author" w:date="2014-12-23T14:11:00Z">
        <w:r w:rsidDel="00502B13">
          <w:delText>Figure 2</w:delText>
        </w:r>
        <w:r w:rsidDel="00502B13">
          <w:noBreakHyphen/>
          <w:delText>9. Validation Flow</w:delText>
        </w:r>
        <w:r w:rsidDel="00502B13">
          <w:tab/>
        </w:r>
        <w:r w:rsidR="00776C0A" w:rsidDel="00502B13">
          <w:delText>21</w:delText>
        </w:r>
      </w:del>
    </w:p>
    <w:p w14:paraId="7B0ED930" w14:textId="77777777" w:rsidR="00DF5298" w:rsidDel="00502B13" w:rsidRDefault="00DF5298">
      <w:pPr>
        <w:pStyle w:val="TableofFigures"/>
        <w:rPr>
          <w:del w:id="2193" w:author="Author" w:date="2014-12-23T14:11:00Z"/>
          <w:rFonts w:asciiTheme="minorHAnsi" w:eastAsiaTheme="minorEastAsia" w:hAnsiTheme="minorHAnsi" w:cstheme="minorBidi"/>
          <w:sz w:val="22"/>
          <w:szCs w:val="22"/>
        </w:rPr>
      </w:pPr>
      <w:del w:id="2194" w:author="Author" w:date="2014-12-23T14:11:00Z">
        <w:r w:rsidDel="00502B13">
          <w:delText>Figure 2</w:delText>
        </w:r>
        <w:r w:rsidDel="00502B13">
          <w:noBreakHyphen/>
          <w:delText>10. Validating a consumer policy</w:delText>
        </w:r>
        <w:r w:rsidDel="00502B13">
          <w:tab/>
        </w:r>
        <w:r w:rsidR="00776C0A" w:rsidDel="00502B13">
          <w:delText>22</w:delText>
        </w:r>
      </w:del>
    </w:p>
    <w:p w14:paraId="03AF04FF" w14:textId="77777777" w:rsidR="00DF5298" w:rsidDel="00502B13" w:rsidRDefault="00DF5298">
      <w:pPr>
        <w:pStyle w:val="TableofFigures"/>
        <w:rPr>
          <w:del w:id="2195" w:author="Author" w:date="2014-12-23T14:11:00Z"/>
          <w:rFonts w:asciiTheme="minorHAnsi" w:eastAsiaTheme="minorEastAsia" w:hAnsiTheme="minorHAnsi" w:cstheme="minorBidi"/>
          <w:sz w:val="22"/>
          <w:szCs w:val="22"/>
        </w:rPr>
      </w:pPr>
      <w:del w:id="2196" w:author="Author" w:date="2014-12-23T14:11:00Z">
        <w:r w:rsidDel="00502B13">
          <w:delText>Figure 2</w:delText>
        </w:r>
        <w:r w:rsidDel="00502B13">
          <w:noBreakHyphen/>
          <w:delText>11. Exchange a trust profile</w:delText>
        </w:r>
        <w:r w:rsidDel="00502B13">
          <w:tab/>
        </w:r>
        <w:r w:rsidR="00776C0A" w:rsidDel="00502B13">
          <w:delText>23</w:delText>
        </w:r>
      </w:del>
    </w:p>
    <w:p w14:paraId="6C5F562B" w14:textId="77777777" w:rsidR="00DF5298" w:rsidDel="00502B13" w:rsidRDefault="00DF5298">
      <w:pPr>
        <w:pStyle w:val="TableofFigures"/>
        <w:rPr>
          <w:del w:id="2197" w:author="Author" w:date="2014-12-23T14:11:00Z"/>
          <w:rFonts w:asciiTheme="minorHAnsi" w:eastAsiaTheme="minorEastAsia" w:hAnsiTheme="minorHAnsi" w:cstheme="minorBidi"/>
          <w:sz w:val="22"/>
          <w:szCs w:val="22"/>
        </w:rPr>
      </w:pPr>
      <w:del w:id="2198" w:author="Author" w:date="2014-12-23T14:11:00Z">
        <w:r w:rsidDel="00502B13">
          <w:delText>Figure 2</w:delText>
        </w:r>
        <w:r w:rsidDel="00502B13">
          <w:noBreakHyphen/>
          <w:delText>12. Anonymous access</w:delText>
        </w:r>
        <w:r w:rsidDel="00502B13">
          <w:tab/>
        </w:r>
        <w:r w:rsidR="00776C0A" w:rsidDel="00502B13">
          <w:delText>24</w:delText>
        </w:r>
      </w:del>
    </w:p>
    <w:p w14:paraId="20799DEB" w14:textId="77777777" w:rsidR="00DF5298" w:rsidDel="00502B13" w:rsidRDefault="00DF5298">
      <w:pPr>
        <w:pStyle w:val="TableofFigures"/>
        <w:rPr>
          <w:del w:id="2199" w:author="Author" w:date="2014-12-23T14:11:00Z"/>
          <w:rFonts w:asciiTheme="minorHAnsi" w:eastAsiaTheme="minorEastAsia" w:hAnsiTheme="minorHAnsi" w:cstheme="minorBidi"/>
          <w:sz w:val="22"/>
          <w:szCs w:val="22"/>
        </w:rPr>
      </w:pPr>
      <w:del w:id="2200" w:author="Author" w:date="2014-12-23T14:11:00Z">
        <w:r w:rsidDel="00502B13">
          <w:delText>Figure 2</w:delText>
        </w:r>
        <w:r w:rsidDel="00502B13">
          <w:noBreakHyphen/>
          <w:delText>13. Validating an admin user</w:delText>
        </w:r>
        <w:r w:rsidDel="00502B13">
          <w:tab/>
        </w:r>
        <w:r w:rsidR="00776C0A" w:rsidDel="00502B13">
          <w:delText>25</w:delText>
        </w:r>
      </w:del>
    </w:p>
    <w:p w14:paraId="74AC023B" w14:textId="77777777" w:rsidR="00DF5298" w:rsidDel="00502B13" w:rsidRDefault="00DF5298">
      <w:pPr>
        <w:pStyle w:val="TableofFigures"/>
        <w:rPr>
          <w:del w:id="2201" w:author="Author" w:date="2014-12-23T14:11:00Z"/>
          <w:rFonts w:asciiTheme="minorHAnsi" w:eastAsiaTheme="minorEastAsia" w:hAnsiTheme="minorHAnsi" w:cstheme="minorBidi"/>
          <w:sz w:val="22"/>
          <w:szCs w:val="22"/>
        </w:rPr>
      </w:pPr>
      <w:del w:id="2202" w:author="Author" w:date="2014-12-23T14:11:00Z">
        <w:r w:rsidDel="00502B13">
          <w:delText>Figure 2</w:delText>
        </w:r>
        <w:r w:rsidDel="00502B13">
          <w:noBreakHyphen/>
          <w:delText>14. Validating a session-based signal</w:delText>
        </w:r>
        <w:r w:rsidDel="00502B13">
          <w:tab/>
        </w:r>
        <w:r w:rsidR="00776C0A" w:rsidDel="00502B13">
          <w:delText>26</w:delText>
        </w:r>
      </w:del>
    </w:p>
    <w:p w14:paraId="05DE84AD" w14:textId="77777777" w:rsidR="00DF5298" w:rsidDel="00502B13" w:rsidRDefault="00DF5298">
      <w:pPr>
        <w:pStyle w:val="TableofFigures"/>
        <w:rPr>
          <w:del w:id="2203" w:author="Author" w:date="2014-12-23T14:11:00Z"/>
          <w:rFonts w:asciiTheme="minorHAnsi" w:eastAsiaTheme="minorEastAsia" w:hAnsiTheme="minorHAnsi" w:cstheme="minorBidi"/>
          <w:sz w:val="22"/>
          <w:szCs w:val="22"/>
        </w:rPr>
      </w:pPr>
      <w:del w:id="2204" w:author="Author" w:date="2014-12-23T14:11:00Z">
        <w:r w:rsidDel="00502B13">
          <w:delText>Figure 2</w:delText>
        </w:r>
        <w:r w:rsidDel="00502B13">
          <w:noBreakHyphen/>
          <w:delText>15: Authorization Data Format Structure</w:delText>
        </w:r>
        <w:r w:rsidDel="00502B13">
          <w:tab/>
        </w:r>
        <w:r w:rsidR="00776C0A" w:rsidDel="00502B13">
          <w:delText>27</w:delText>
        </w:r>
      </w:del>
    </w:p>
    <w:p w14:paraId="4494A269" w14:textId="77777777" w:rsidR="00DF5298" w:rsidDel="00502B13" w:rsidRDefault="00DF5298">
      <w:pPr>
        <w:pStyle w:val="TableofFigures"/>
        <w:rPr>
          <w:del w:id="2205" w:author="Author" w:date="2014-12-23T14:11:00Z"/>
          <w:rFonts w:asciiTheme="minorHAnsi" w:eastAsiaTheme="minorEastAsia" w:hAnsiTheme="minorHAnsi" w:cstheme="minorBidi"/>
          <w:sz w:val="22"/>
          <w:szCs w:val="22"/>
        </w:rPr>
      </w:pPr>
      <w:del w:id="2206" w:author="Author" w:date="2014-12-23T14:11:00Z">
        <w:r w:rsidDel="00502B13">
          <w:delText>Figure 2</w:delText>
        </w:r>
        <w:r w:rsidDel="00502B13">
          <w:noBreakHyphen/>
          <w:delText>16. Use case - users set up by Dad</w:delText>
        </w:r>
        <w:r w:rsidDel="00502B13">
          <w:tab/>
        </w:r>
        <w:r w:rsidR="00776C0A" w:rsidDel="00502B13">
          <w:delText>39</w:delText>
        </w:r>
      </w:del>
    </w:p>
    <w:p w14:paraId="15276D84" w14:textId="77777777" w:rsidR="00DF5298" w:rsidDel="00502B13" w:rsidRDefault="00DF5298">
      <w:pPr>
        <w:pStyle w:val="TableofFigures"/>
        <w:rPr>
          <w:del w:id="2207" w:author="Author" w:date="2014-12-23T14:11:00Z"/>
          <w:rFonts w:asciiTheme="minorHAnsi" w:eastAsiaTheme="minorEastAsia" w:hAnsiTheme="minorHAnsi" w:cstheme="minorBidi"/>
          <w:sz w:val="22"/>
          <w:szCs w:val="22"/>
        </w:rPr>
      </w:pPr>
      <w:del w:id="2208" w:author="Author" w:date="2014-12-23T14:11:00Z">
        <w:r w:rsidDel="00502B13">
          <w:delText>Figure 2</w:delText>
        </w:r>
        <w:r w:rsidDel="00502B13">
          <w:noBreakHyphen/>
          <w:delText>17. Use case - living room set up by Dad</w:delText>
        </w:r>
        <w:r w:rsidDel="00502B13">
          <w:tab/>
        </w:r>
        <w:r w:rsidR="00776C0A" w:rsidDel="00502B13">
          <w:delText>40</w:delText>
        </w:r>
      </w:del>
    </w:p>
    <w:p w14:paraId="24A10C7D" w14:textId="77777777" w:rsidR="00DF5298" w:rsidDel="00502B13" w:rsidRDefault="00DF5298">
      <w:pPr>
        <w:pStyle w:val="TableofFigures"/>
        <w:rPr>
          <w:del w:id="2209" w:author="Author" w:date="2014-12-23T14:11:00Z"/>
          <w:rFonts w:asciiTheme="minorHAnsi" w:eastAsiaTheme="minorEastAsia" w:hAnsiTheme="minorHAnsi" w:cstheme="minorBidi"/>
          <w:sz w:val="22"/>
          <w:szCs w:val="22"/>
        </w:rPr>
      </w:pPr>
      <w:del w:id="2210" w:author="Author" w:date="2014-12-23T14:11:00Z">
        <w:r w:rsidDel="00502B13">
          <w:delText>Figure 2</w:delText>
        </w:r>
        <w:r w:rsidDel="00502B13">
          <w:noBreakHyphen/>
          <w:delText>18. Use case - son's bedroom set up by son</w:delText>
        </w:r>
        <w:r w:rsidDel="00502B13">
          <w:tab/>
        </w:r>
        <w:r w:rsidR="00776C0A" w:rsidDel="00502B13">
          <w:delText>41</w:delText>
        </w:r>
      </w:del>
    </w:p>
    <w:p w14:paraId="5168DF57" w14:textId="77777777" w:rsidR="00DF5298" w:rsidDel="00502B13" w:rsidRDefault="00DF5298">
      <w:pPr>
        <w:pStyle w:val="TableofFigures"/>
        <w:rPr>
          <w:del w:id="2211" w:author="Author" w:date="2014-12-23T14:11:00Z"/>
          <w:rFonts w:asciiTheme="minorHAnsi" w:eastAsiaTheme="minorEastAsia" w:hAnsiTheme="minorHAnsi" w:cstheme="minorBidi"/>
          <w:sz w:val="22"/>
          <w:szCs w:val="22"/>
        </w:rPr>
      </w:pPr>
      <w:del w:id="2212" w:author="Author" w:date="2014-12-23T14:11:00Z">
        <w:r w:rsidDel="00502B13">
          <w:delText>Figure 2</w:delText>
        </w:r>
        <w:r w:rsidDel="00502B13">
          <w:noBreakHyphen/>
          <w:delText>19. Use case - master bedroom set up by Dad</w:delText>
        </w:r>
        <w:r w:rsidDel="00502B13">
          <w:tab/>
        </w:r>
        <w:r w:rsidR="00776C0A" w:rsidDel="00502B13">
          <w:delText>42</w:delText>
        </w:r>
      </w:del>
    </w:p>
    <w:p w14:paraId="3F4CF4D5" w14:textId="77777777" w:rsidR="00DF5298" w:rsidDel="00502B13" w:rsidRDefault="00DF5298">
      <w:pPr>
        <w:pStyle w:val="TableofFigures"/>
        <w:rPr>
          <w:del w:id="2213" w:author="Author" w:date="2014-12-23T14:11:00Z"/>
          <w:rFonts w:asciiTheme="minorHAnsi" w:eastAsiaTheme="minorEastAsia" w:hAnsiTheme="minorHAnsi" w:cstheme="minorBidi"/>
          <w:sz w:val="22"/>
          <w:szCs w:val="22"/>
        </w:rPr>
      </w:pPr>
      <w:del w:id="2214" w:author="Author" w:date="2014-12-23T14:11:00Z">
        <w:r w:rsidDel="00502B13">
          <w:delText>Figure 2</w:delText>
        </w:r>
        <w:r w:rsidDel="00502B13">
          <w:noBreakHyphen/>
          <w:delText>20. Use case – Son can control different TVs in the house</w:delText>
        </w:r>
        <w:r w:rsidDel="00502B13">
          <w:tab/>
        </w:r>
        <w:r w:rsidR="00776C0A" w:rsidDel="00502B13">
          <w:delText>43</w:delText>
        </w:r>
      </w:del>
    </w:p>
    <w:p w14:paraId="06595C42" w14:textId="77777777" w:rsidR="00DF5298" w:rsidDel="00502B13" w:rsidRDefault="00DF5298">
      <w:pPr>
        <w:pStyle w:val="TableofFigures"/>
        <w:rPr>
          <w:del w:id="2215" w:author="Author" w:date="2014-12-23T14:11:00Z"/>
          <w:rFonts w:asciiTheme="minorHAnsi" w:eastAsiaTheme="minorEastAsia" w:hAnsiTheme="minorHAnsi" w:cstheme="minorBidi"/>
          <w:sz w:val="22"/>
          <w:szCs w:val="22"/>
        </w:rPr>
      </w:pPr>
      <w:del w:id="2216" w:author="Author" w:date="2014-12-23T14:11:00Z">
        <w:r w:rsidDel="00502B13">
          <w:delText>Figure 2</w:delText>
        </w:r>
        <w:r w:rsidDel="00502B13">
          <w:noBreakHyphen/>
          <w:delText>21. Use case - Living room tablet controls TVs</w:delText>
        </w:r>
        <w:r w:rsidDel="00502B13">
          <w:tab/>
        </w:r>
        <w:r w:rsidR="00776C0A" w:rsidDel="00502B13">
          <w:delText>44</w:delText>
        </w:r>
      </w:del>
    </w:p>
    <w:p w14:paraId="2D351164" w14:textId="77777777" w:rsidR="00C76273" w:rsidRPr="00F0473D" w:rsidRDefault="00294B4C" w:rsidP="00C76273">
      <w:pPr>
        <w:pStyle w:val="body"/>
        <w:rPr>
          <w:rFonts w:ascii="Times New Roman" w:hAnsi="Times New Roman" w:cs="Times New Roman"/>
        </w:rPr>
      </w:pPr>
      <w:r w:rsidRPr="00F0473D">
        <w:rPr>
          <w:rFonts w:ascii="Times New Roman" w:hAnsi="Times New Roman" w:cs="Times New Roman"/>
        </w:rPr>
        <w:fldChar w:fldCharType="end"/>
      </w:r>
    </w:p>
    <w:p w14:paraId="67E8F2C1" w14:textId="77777777" w:rsidR="00C76273" w:rsidRPr="00B94E70" w:rsidRDefault="00C76273" w:rsidP="00B94E70">
      <w:pPr>
        <w:pStyle w:val="LOF-LOT"/>
      </w:pPr>
      <w:r w:rsidRPr="00F0473D">
        <w:t>Tables</w:t>
      </w:r>
    </w:p>
    <w:p w14:paraId="27F036F0" w14:textId="77777777" w:rsidR="00502B13" w:rsidRDefault="00294B4C">
      <w:pPr>
        <w:pStyle w:val="TableofFigures"/>
        <w:rPr>
          <w:ins w:id="2217" w:author="Author" w:date="2014-12-23T14:11:00Z"/>
          <w:rFonts w:asciiTheme="minorHAnsi" w:eastAsiaTheme="minorEastAsia" w:hAnsiTheme="minorHAnsi" w:cstheme="minorBidi"/>
          <w:sz w:val="22"/>
          <w:szCs w:val="22"/>
        </w:rPr>
      </w:pPr>
      <w:r w:rsidRPr="00F0473D">
        <w:rPr>
          <w:rFonts w:ascii="Times New Roman" w:hAnsi="Times New Roman"/>
        </w:rPr>
        <w:fldChar w:fldCharType="begin"/>
      </w:r>
      <w:r w:rsidR="00C76273" w:rsidRPr="00F0473D">
        <w:rPr>
          <w:rFonts w:ascii="Times New Roman" w:hAnsi="Times New Roman"/>
        </w:rPr>
        <w:instrText xml:space="preserve"> TOC \c "Table" </w:instrText>
      </w:r>
      <w:r w:rsidRPr="00F0473D">
        <w:rPr>
          <w:rFonts w:ascii="Times New Roman" w:hAnsi="Times New Roman"/>
        </w:rPr>
        <w:fldChar w:fldCharType="separate"/>
      </w:r>
      <w:ins w:id="2218" w:author="Author" w:date="2014-12-23T14:11:00Z">
        <w:r w:rsidR="00502B13">
          <w:t>Table 2</w:t>
        </w:r>
        <w:r w:rsidR="00502B13">
          <w:noBreakHyphen/>
          <w:t>1. Security 2.0 premises</w:t>
        </w:r>
        <w:r w:rsidR="00502B13">
          <w:tab/>
        </w:r>
        <w:r w:rsidR="00502B13">
          <w:fldChar w:fldCharType="begin"/>
        </w:r>
        <w:r w:rsidR="00502B13">
          <w:instrText xml:space="preserve"> PAGEREF _Toc407107203 \h </w:instrText>
        </w:r>
      </w:ins>
      <w:r w:rsidR="00502B13">
        <w:fldChar w:fldCharType="separate"/>
      </w:r>
      <w:ins w:id="2219" w:author="Author" w:date="2014-12-23T14:11:00Z">
        <w:r w:rsidR="00502B13">
          <w:t>8</w:t>
        </w:r>
        <w:r w:rsidR="00502B13">
          <w:fldChar w:fldCharType="end"/>
        </w:r>
      </w:ins>
    </w:p>
    <w:p w14:paraId="6EB99056" w14:textId="77777777" w:rsidR="00A56628" w:rsidDel="00502B13" w:rsidRDefault="00A56628">
      <w:pPr>
        <w:pStyle w:val="TableofFigures"/>
        <w:rPr>
          <w:ins w:id="2220" w:author="Author" w:date="2014-12-23T13:52:00Z"/>
          <w:del w:id="2221" w:author="Author" w:date="2014-12-23T14:11:00Z"/>
          <w:rFonts w:asciiTheme="minorHAnsi" w:eastAsiaTheme="minorEastAsia" w:hAnsiTheme="minorHAnsi" w:cstheme="minorBidi"/>
          <w:sz w:val="22"/>
          <w:szCs w:val="22"/>
        </w:rPr>
      </w:pPr>
      <w:ins w:id="2222" w:author="Author" w:date="2014-12-23T13:52:00Z">
        <w:del w:id="2223" w:author="Author" w:date="2014-12-23T14:11:00Z">
          <w:r w:rsidDel="00502B13">
            <w:delText>Table 2</w:delText>
          </w:r>
          <w:r w:rsidDel="00502B13">
            <w:noBreakHyphen/>
            <w:delText>1. Security 2.0 premises</w:delText>
          </w:r>
          <w:r w:rsidDel="00502B13">
            <w:tab/>
          </w:r>
        </w:del>
      </w:ins>
      <w:ins w:id="2224" w:author="Author" w:date="2014-12-23T13:53:00Z">
        <w:del w:id="2225" w:author="Author" w:date="2014-12-23T14:11:00Z">
          <w:r w:rsidR="007239EA" w:rsidDel="00502B13">
            <w:delText>8</w:delText>
          </w:r>
        </w:del>
      </w:ins>
    </w:p>
    <w:p w14:paraId="13043D6E" w14:textId="77777777" w:rsidR="00603487" w:rsidDel="00502B13" w:rsidRDefault="00603487">
      <w:pPr>
        <w:pStyle w:val="TableofFigures"/>
        <w:rPr>
          <w:ins w:id="2226" w:author="Author" w:date="2014-12-23T09:56:00Z"/>
          <w:del w:id="2227" w:author="Author" w:date="2014-12-23T14:11:00Z"/>
          <w:rFonts w:asciiTheme="minorHAnsi" w:eastAsiaTheme="minorEastAsia" w:hAnsiTheme="minorHAnsi" w:cstheme="minorBidi"/>
          <w:sz w:val="22"/>
          <w:szCs w:val="22"/>
        </w:rPr>
      </w:pPr>
      <w:ins w:id="2228" w:author="Author" w:date="2014-12-23T09:56:00Z">
        <w:del w:id="2229" w:author="Author" w:date="2014-12-23T14:11:00Z">
          <w:r w:rsidDel="00502B13">
            <w:delText>Table 2</w:delText>
          </w:r>
          <w:r w:rsidDel="00502B13">
            <w:noBreakHyphen/>
            <w:delText>1. Security 2.0 premises</w:delText>
          </w:r>
          <w:r w:rsidDel="00502B13">
            <w:tab/>
          </w:r>
        </w:del>
      </w:ins>
      <w:ins w:id="2230" w:author="Author" w:date="2014-12-23T09:57:00Z">
        <w:del w:id="2231" w:author="Author" w:date="2014-12-23T14:11:00Z">
          <w:r w:rsidDel="00502B13">
            <w:delText>8</w:delText>
          </w:r>
        </w:del>
      </w:ins>
    </w:p>
    <w:p w14:paraId="24B556A4" w14:textId="77777777" w:rsidR="00603487" w:rsidDel="00502B13" w:rsidRDefault="00603487">
      <w:pPr>
        <w:pStyle w:val="TableofFigures"/>
        <w:rPr>
          <w:ins w:id="2232" w:author="Author" w:date="2014-12-23T09:56:00Z"/>
          <w:del w:id="2233" w:author="Author" w:date="2014-12-23T14:11:00Z"/>
          <w:rFonts w:asciiTheme="minorHAnsi" w:eastAsiaTheme="minorEastAsia" w:hAnsiTheme="minorHAnsi" w:cstheme="minorBidi"/>
          <w:sz w:val="22"/>
          <w:szCs w:val="22"/>
        </w:rPr>
      </w:pPr>
      <w:ins w:id="2234" w:author="Author" w:date="2014-12-23T09:56:00Z">
        <w:del w:id="2235" w:author="Author" w:date="2014-12-23T14:11:00Z">
          <w:r w:rsidDel="00502B13">
            <w:delText>Table 2</w:delText>
          </w:r>
          <w:r w:rsidDel="00502B13">
            <w:noBreakHyphen/>
            <w:delText>2. Policy certificate fields</w:delText>
          </w:r>
          <w:r w:rsidDel="00502B13">
            <w:tab/>
          </w:r>
        </w:del>
      </w:ins>
      <w:ins w:id="2236" w:author="Author" w:date="2014-12-23T09:57:00Z">
        <w:del w:id="2237" w:author="Author" w:date="2014-12-23T14:11:00Z">
          <w:r w:rsidDel="00502B13">
            <w:delText>32</w:delText>
          </w:r>
        </w:del>
      </w:ins>
    </w:p>
    <w:p w14:paraId="5BC99576" w14:textId="77777777" w:rsidR="00603487" w:rsidDel="00502B13" w:rsidRDefault="00603487">
      <w:pPr>
        <w:pStyle w:val="TableofFigures"/>
        <w:rPr>
          <w:ins w:id="2238" w:author="Author" w:date="2014-12-23T09:56:00Z"/>
          <w:del w:id="2239" w:author="Author" w:date="2014-12-23T14:11:00Z"/>
          <w:rFonts w:asciiTheme="minorHAnsi" w:eastAsiaTheme="minorEastAsia" w:hAnsiTheme="minorHAnsi" w:cstheme="minorBidi"/>
          <w:sz w:val="22"/>
          <w:szCs w:val="22"/>
        </w:rPr>
      </w:pPr>
      <w:ins w:id="2240" w:author="Author" w:date="2014-12-23T09:56:00Z">
        <w:del w:id="2241" w:author="Author" w:date="2014-12-23T14:11:00Z">
          <w:r w:rsidDel="00502B13">
            <w:delText>Table 2</w:delText>
          </w:r>
          <w:r w:rsidDel="00502B13">
            <w:noBreakHyphen/>
            <w:delText>3. Guild-specific certificate fields</w:delText>
          </w:r>
          <w:r w:rsidDel="00502B13">
            <w:tab/>
          </w:r>
        </w:del>
      </w:ins>
      <w:ins w:id="2242" w:author="Author" w:date="2014-12-23T09:57:00Z">
        <w:del w:id="2243" w:author="Author" w:date="2014-12-23T14:11:00Z">
          <w:r w:rsidDel="00502B13">
            <w:delText>33</w:delText>
          </w:r>
        </w:del>
      </w:ins>
    </w:p>
    <w:p w14:paraId="5F77BF6F" w14:textId="77777777" w:rsidR="00603487" w:rsidDel="00502B13" w:rsidRDefault="00603487">
      <w:pPr>
        <w:pStyle w:val="TableofFigures"/>
        <w:rPr>
          <w:ins w:id="2244" w:author="Author" w:date="2014-12-23T09:56:00Z"/>
          <w:del w:id="2245" w:author="Author" w:date="2014-12-23T14:11:00Z"/>
          <w:rFonts w:asciiTheme="minorHAnsi" w:eastAsiaTheme="minorEastAsia" w:hAnsiTheme="minorHAnsi" w:cstheme="minorBidi"/>
          <w:sz w:val="22"/>
          <w:szCs w:val="22"/>
        </w:rPr>
      </w:pPr>
      <w:ins w:id="2246" w:author="Author" w:date="2014-12-23T09:56:00Z">
        <w:del w:id="2247" w:author="Author" w:date="2014-12-23T14:11:00Z">
          <w:r w:rsidDel="00502B13">
            <w:delText>Table 2</w:delText>
          </w:r>
          <w:r w:rsidDel="00502B13">
            <w:noBreakHyphen/>
            <w:delText>4. User equivalence certificate fields</w:delText>
          </w:r>
          <w:r w:rsidDel="00502B13">
            <w:tab/>
          </w:r>
        </w:del>
      </w:ins>
      <w:ins w:id="2248" w:author="Author" w:date="2014-12-23T09:57:00Z">
        <w:del w:id="2249" w:author="Author" w:date="2014-12-23T14:11:00Z">
          <w:r w:rsidDel="00502B13">
            <w:delText>33</w:delText>
          </w:r>
        </w:del>
      </w:ins>
    </w:p>
    <w:p w14:paraId="0FF7F0ED" w14:textId="77777777" w:rsidR="00603487" w:rsidDel="00502B13" w:rsidRDefault="00603487">
      <w:pPr>
        <w:pStyle w:val="TableofFigures"/>
        <w:rPr>
          <w:ins w:id="2250" w:author="Author" w:date="2014-12-23T09:56:00Z"/>
          <w:del w:id="2251" w:author="Author" w:date="2014-12-23T14:11:00Z"/>
          <w:rFonts w:asciiTheme="minorHAnsi" w:eastAsiaTheme="minorEastAsia" w:hAnsiTheme="minorHAnsi" w:cstheme="minorBidi"/>
          <w:sz w:val="22"/>
          <w:szCs w:val="22"/>
        </w:rPr>
      </w:pPr>
      <w:ins w:id="2252" w:author="Author" w:date="2014-12-23T09:56:00Z">
        <w:del w:id="2253" w:author="Author" w:date="2014-12-23T14:11:00Z">
          <w:r w:rsidDel="00502B13">
            <w:delText>Table 2</w:delText>
          </w:r>
          <w:r w:rsidDel="00502B13">
            <w:noBreakHyphen/>
            <w:delText>5. Identity certificate fields</w:delText>
          </w:r>
          <w:r w:rsidDel="00502B13">
            <w:tab/>
          </w:r>
        </w:del>
      </w:ins>
      <w:ins w:id="2254" w:author="Author" w:date="2014-12-23T09:57:00Z">
        <w:del w:id="2255" w:author="Author" w:date="2014-12-23T14:11:00Z">
          <w:r w:rsidDel="00502B13">
            <w:delText>34</w:delText>
          </w:r>
        </w:del>
      </w:ins>
    </w:p>
    <w:p w14:paraId="35E26148" w14:textId="77777777" w:rsidR="00603487" w:rsidDel="00502B13" w:rsidRDefault="00603487">
      <w:pPr>
        <w:pStyle w:val="TableofFigures"/>
        <w:rPr>
          <w:ins w:id="2256" w:author="Author" w:date="2014-12-23T09:56:00Z"/>
          <w:del w:id="2257" w:author="Author" w:date="2014-12-23T14:11:00Z"/>
          <w:rFonts w:asciiTheme="minorHAnsi" w:eastAsiaTheme="minorEastAsia" w:hAnsiTheme="minorHAnsi" w:cstheme="minorBidi"/>
          <w:sz w:val="22"/>
          <w:szCs w:val="22"/>
        </w:rPr>
      </w:pPr>
      <w:ins w:id="2258" w:author="Author" w:date="2014-12-23T09:56:00Z">
        <w:del w:id="2259" w:author="Author" w:date="2014-12-23T14:11:00Z">
          <w:r w:rsidDel="00502B13">
            <w:delText>Table 2</w:delText>
          </w:r>
          <w:r w:rsidDel="00502B13">
            <w:noBreakHyphen/>
            <w:delText>6. Guild equivalence certificate fields</w:delText>
          </w:r>
          <w:r w:rsidDel="00502B13">
            <w:tab/>
          </w:r>
        </w:del>
      </w:ins>
      <w:ins w:id="2260" w:author="Author" w:date="2014-12-23T09:57:00Z">
        <w:del w:id="2261" w:author="Author" w:date="2014-12-23T14:11:00Z">
          <w:r w:rsidDel="00502B13">
            <w:delText>34</w:delText>
          </w:r>
        </w:del>
      </w:ins>
    </w:p>
    <w:p w14:paraId="5B96873C" w14:textId="77777777" w:rsidR="005D0680" w:rsidDel="00502B13" w:rsidRDefault="005D0680">
      <w:pPr>
        <w:pStyle w:val="TableofFigures"/>
        <w:rPr>
          <w:ins w:id="2262" w:author="Author" w:date="2014-10-30T09:53:00Z"/>
          <w:del w:id="2263" w:author="Author" w:date="2014-12-23T14:11:00Z"/>
          <w:rFonts w:asciiTheme="minorHAnsi" w:eastAsiaTheme="minorEastAsia" w:hAnsiTheme="minorHAnsi" w:cstheme="minorBidi"/>
          <w:sz w:val="22"/>
          <w:szCs w:val="22"/>
        </w:rPr>
      </w:pPr>
      <w:ins w:id="2264" w:author="Author" w:date="2014-10-30T09:53:00Z">
        <w:del w:id="2265" w:author="Author" w:date="2014-12-23T14:11:00Z">
          <w:r w:rsidDel="00502B13">
            <w:delText>Table 2</w:delText>
          </w:r>
          <w:r w:rsidDel="00502B13">
            <w:noBreakHyphen/>
            <w:delText>1. Security 2.0 premises</w:delText>
          </w:r>
          <w:r w:rsidDel="00502B13">
            <w:tab/>
            <w:delText>8</w:delText>
          </w:r>
        </w:del>
      </w:ins>
    </w:p>
    <w:p w14:paraId="38CEDF31" w14:textId="77777777" w:rsidR="005D0680" w:rsidDel="00502B13" w:rsidRDefault="005D0680">
      <w:pPr>
        <w:pStyle w:val="TableofFigures"/>
        <w:rPr>
          <w:ins w:id="2266" w:author="Author" w:date="2014-10-30T09:53:00Z"/>
          <w:del w:id="2267" w:author="Author" w:date="2014-12-23T14:11:00Z"/>
          <w:rFonts w:asciiTheme="minorHAnsi" w:eastAsiaTheme="minorEastAsia" w:hAnsiTheme="minorHAnsi" w:cstheme="minorBidi"/>
          <w:sz w:val="22"/>
          <w:szCs w:val="22"/>
        </w:rPr>
      </w:pPr>
      <w:ins w:id="2268" w:author="Author" w:date="2014-10-30T09:53:00Z">
        <w:del w:id="2269" w:author="Author" w:date="2014-12-23T14:11:00Z">
          <w:r w:rsidDel="00502B13">
            <w:delText>Table 2</w:delText>
          </w:r>
          <w:r w:rsidDel="00502B13">
            <w:noBreakHyphen/>
            <w:delText>2. Policy certificate fields</w:delText>
          </w:r>
          <w:r w:rsidDel="00502B13">
            <w:tab/>
            <w:delText>33</w:delText>
          </w:r>
        </w:del>
      </w:ins>
    </w:p>
    <w:p w14:paraId="73551ED5" w14:textId="77777777" w:rsidR="005D0680" w:rsidDel="00502B13" w:rsidRDefault="005D0680">
      <w:pPr>
        <w:pStyle w:val="TableofFigures"/>
        <w:rPr>
          <w:ins w:id="2270" w:author="Author" w:date="2014-10-30T09:53:00Z"/>
          <w:del w:id="2271" w:author="Author" w:date="2014-12-23T14:11:00Z"/>
          <w:rFonts w:asciiTheme="minorHAnsi" w:eastAsiaTheme="minorEastAsia" w:hAnsiTheme="minorHAnsi" w:cstheme="minorBidi"/>
          <w:sz w:val="22"/>
          <w:szCs w:val="22"/>
        </w:rPr>
      </w:pPr>
      <w:ins w:id="2272" w:author="Author" w:date="2014-10-30T09:53:00Z">
        <w:del w:id="2273" w:author="Author" w:date="2014-12-23T14:11:00Z">
          <w:r w:rsidDel="00502B13">
            <w:delText>Table 2</w:delText>
          </w:r>
          <w:r w:rsidDel="00502B13">
            <w:noBreakHyphen/>
            <w:delText>3. Guild-specific certificate fields</w:delText>
          </w:r>
          <w:r w:rsidDel="00502B13">
            <w:tab/>
            <w:delText>34</w:delText>
          </w:r>
        </w:del>
      </w:ins>
    </w:p>
    <w:p w14:paraId="238CCEE3" w14:textId="77777777" w:rsidR="005D0680" w:rsidDel="00502B13" w:rsidRDefault="005D0680">
      <w:pPr>
        <w:pStyle w:val="TableofFigures"/>
        <w:rPr>
          <w:ins w:id="2274" w:author="Author" w:date="2014-10-30T09:53:00Z"/>
          <w:del w:id="2275" w:author="Author" w:date="2014-12-23T14:11:00Z"/>
          <w:rFonts w:asciiTheme="minorHAnsi" w:eastAsiaTheme="minorEastAsia" w:hAnsiTheme="minorHAnsi" w:cstheme="minorBidi"/>
          <w:sz w:val="22"/>
          <w:szCs w:val="22"/>
        </w:rPr>
      </w:pPr>
      <w:ins w:id="2276" w:author="Author" w:date="2014-10-30T09:53:00Z">
        <w:del w:id="2277" w:author="Author" w:date="2014-12-23T14:11:00Z">
          <w:r w:rsidDel="00502B13">
            <w:delText>Table 2</w:delText>
          </w:r>
          <w:r w:rsidDel="00502B13">
            <w:noBreakHyphen/>
            <w:delText>4. User equivalence certificate fields</w:delText>
          </w:r>
          <w:r w:rsidDel="00502B13">
            <w:tab/>
            <w:delText>34</w:delText>
          </w:r>
        </w:del>
      </w:ins>
    </w:p>
    <w:p w14:paraId="6BE99787" w14:textId="77777777" w:rsidR="005D0680" w:rsidDel="00502B13" w:rsidRDefault="005D0680">
      <w:pPr>
        <w:pStyle w:val="TableofFigures"/>
        <w:rPr>
          <w:ins w:id="2278" w:author="Author" w:date="2014-10-30T09:53:00Z"/>
          <w:del w:id="2279" w:author="Author" w:date="2014-12-23T14:11:00Z"/>
          <w:rFonts w:asciiTheme="minorHAnsi" w:eastAsiaTheme="minorEastAsia" w:hAnsiTheme="minorHAnsi" w:cstheme="minorBidi"/>
          <w:sz w:val="22"/>
          <w:szCs w:val="22"/>
        </w:rPr>
      </w:pPr>
      <w:ins w:id="2280" w:author="Author" w:date="2014-10-30T09:53:00Z">
        <w:del w:id="2281" w:author="Author" w:date="2014-12-23T14:11:00Z">
          <w:r w:rsidDel="00502B13">
            <w:delText>Table 2</w:delText>
          </w:r>
          <w:r w:rsidDel="00502B13">
            <w:noBreakHyphen/>
            <w:delText>5. Identity certificate fields</w:delText>
          </w:r>
          <w:r w:rsidDel="00502B13">
            <w:tab/>
            <w:delText>35</w:delText>
          </w:r>
        </w:del>
      </w:ins>
    </w:p>
    <w:p w14:paraId="7B6717AA" w14:textId="77777777" w:rsidR="005D0680" w:rsidDel="00502B13" w:rsidRDefault="005D0680">
      <w:pPr>
        <w:pStyle w:val="TableofFigures"/>
        <w:rPr>
          <w:ins w:id="2282" w:author="Author" w:date="2014-10-30T09:53:00Z"/>
          <w:del w:id="2283" w:author="Author" w:date="2014-12-23T14:11:00Z"/>
          <w:rFonts w:asciiTheme="minorHAnsi" w:eastAsiaTheme="minorEastAsia" w:hAnsiTheme="minorHAnsi" w:cstheme="minorBidi"/>
          <w:sz w:val="22"/>
          <w:szCs w:val="22"/>
        </w:rPr>
      </w:pPr>
      <w:ins w:id="2284" w:author="Author" w:date="2014-10-30T09:53:00Z">
        <w:del w:id="2285" w:author="Author" w:date="2014-12-23T14:11:00Z">
          <w:r w:rsidDel="00502B13">
            <w:delText>Table 2</w:delText>
          </w:r>
          <w:r w:rsidDel="00502B13">
            <w:noBreakHyphen/>
            <w:delText>6. Guild equivalence certificate fields</w:delText>
          </w:r>
          <w:r w:rsidDel="00502B13">
            <w:tab/>
            <w:delText>35</w:delText>
          </w:r>
        </w:del>
      </w:ins>
    </w:p>
    <w:p w14:paraId="352B24D9" w14:textId="77777777" w:rsidR="00EA49EB" w:rsidDel="00502B13" w:rsidRDefault="00EA49EB">
      <w:pPr>
        <w:pStyle w:val="TableofFigures"/>
        <w:rPr>
          <w:ins w:id="2286" w:author="Author" w:date="2014-09-05T10:08:00Z"/>
          <w:del w:id="2287" w:author="Author" w:date="2014-12-23T14:11:00Z"/>
          <w:rFonts w:asciiTheme="minorHAnsi" w:eastAsiaTheme="minorEastAsia" w:hAnsiTheme="minorHAnsi" w:cstheme="minorBidi"/>
          <w:sz w:val="22"/>
          <w:szCs w:val="22"/>
        </w:rPr>
      </w:pPr>
      <w:ins w:id="2288" w:author="Author" w:date="2014-09-05T10:08:00Z">
        <w:del w:id="2289" w:author="Author" w:date="2014-12-23T14:11:00Z">
          <w:r w:rsidDel="00502B13">
            <w:delText>Table 2</w:delText>
          </w:r>
          <w:r w:rsidDel="00502B13">
            <w:noBreakHyphen/>
            <w:delText>1. Security 2.0 premises</w:delText>
          </w:r>
          <w:r w:rsidDel="00502B13">
            <w:tab/>
            <w:delText>8</w:delText>
          </w:r>
        </w:del>
      </w:ins>
    </w:p>
    <w:p w14:paraId="5331736B" w14:textId="77777777" w:rsidR="00EA49EB" w:rsidDel="00502B13" w:rsidRDefault="00EA49EB">
      <w:pPr>
        <w:pStyle w:val="TableofFigures"/>
        <w:rPr>
          <w:ins w:id="2290" w:author="Author" w:date="2014-09-05T10:08:00Z"/>
          <w:del w:id="2291" w:author="Author" w:date="2014-12-23T14:11:00Z"/>
          <w:rFonts w:asciiTheme="minorHAnsi" w:eastAsiaTheme="minorEastAsia" w:hAnsiTheme="minorHAnsi" w:cstheme="minorBidi"/>
          <w:sz w:val="22"/>
          <w:szCs w:val="22"/>
        </w:rPr>
      </w:pPr>
      <w:ins w:id="2292" w:author="Author" w:date="2014-09-05T10:08:00Z">
        <w:del w:id="2293" w:author="Author" w:date="2014-12-23T14:11:00Z">
          <w:r w:rsidDel="00502B13">
            <w:delText>Table 2</w:delText>
          </w:r>
          <w:r w:rsidDel="00502B13">
            <w:noBreakHyphen/>
            <w:delText>2. Policy certificate fields</w:delText>
          </w:r>
          <w:r w:rsidDel="00502B13">
            <w:tab/>
            <w:delText>37</w:delText>
          </w:r>
        </w:del>
      </w:ins>
    </w:p>
    <w:p w14:paraId="2B25C0DD" w14:textId="77777777" w:rsidR="00EA49EB" w:rsidDel="00502B13" w:rsidRDefault="00EA49EB">
      <w:pPr>
        <w:pStyle w:val="TableofFigures"/>
        <w:rPr>
          <w:ins w:id="2294" w:author="Author" w:date="2014-09-05T10:08:00Z"/>
          <w:del w:id="2295" w:author="Author" w:date="2014-12-23T14:11:00Z"/>
          <w:rFonts w:asciiTheme="minorHAnsi" w:eastAsiaTheme="minorEastAsia" w:hAnsiTheme="minorHAnsi" w:cstheme="minorBidi"/>
          <w:sz w:val="22"/>
          <w:szCs w:val="22"/>
        </w:rPr>
      </w:pPr>
      <w:ins w:id="2296" w:author="Author" w:date="2014-09-05T10:08:00Z">
        <w:del w:id="2297" w:author="Author" w:date="2014-12-23T14:11:00Z">
          <w:r w:rsidDel="00502B13">
            <w:delText>Table 2</w:delText>
          </w:r>
          <w:r w:rsidDel="00502B13">
            <w:noBreakHyphen/>
            <w:delText>3. Guild-specific certificate fields</w:delText>
          </w:r>
          <w:r w:rsidDel="00502B13">
            <w:tab/>
            <w:delText>38</w:delText>
          </w:r>
        </w:del>
      </w:ins>
    </w:p>
    <w:p w14:paraId="6264B4D3" w14:textId="77777777" w:rsidR="00EA49EB" w:rsidDel="00502B13" w:rsidRDefault="00EA49EB">
      <w:pPr>
        <w:pStyle w:val="TableofFigures"/>
        <w:rPr>
          <w:ins w:id="2298" w:author="Author" w:date="2014-09-05T10:08:00Z"/>
          <w:del w:id="2299" w:author="Author" w:date="2014-12-23T14:11:00Z"/>
          <w:rFonts w:asciiTheme="minorHAnsi" w:eastAsiaTheme="minorEastAsia" w:hAnsiTheme="minorHAnsi" w:cstheme="minorBidi"/>
          <w:sz w:val="22"/>
          <w:szCs w:val="22"/>
        </w:rPr>
      </w:pPr>
      <w:ins w:id="2300" w:author="Author" w:date="2014-09-05T10:08:00Z">
        <w:del w:id="2301" w:author="Author" w:date="2014-12-23T14:11:00Z">
          <w:r w:rsidDel="00502B13">
            <w:delText>Table 2</w:delText>
          </w:r>
          <w:r w:rsidDel="00502B13">
            <w:noBreakHyphen/>
            <w:delText>4. User equivalence certificate fields</w:delText>
          </w:r>
          <w:r w:rsidDel="00502B13">
            <w:tab/>
            <w:delText>38</w:delText>
          </w:r>
        </w:del>
      </w:ins>
    </w:p>
    <w:p w14:paraId="4C79FAFD" w14:textId="77777777" w:rsidR="00EA49EB" w:rsidDel="00502B13" w:rsidRDefault="00EA49EB">
      <w:pPr>
        <w:pStyle w:val="TableofFigures"/>
        <w:rPr>
          <w:ins w:id="2302" w:author="Author" w:date="2014-09-05T10:08:00Z"/>
          <w:del w:id="2303" w:author="Author" w:date="2014-12-23T14:11:00Z"/>
          <w:rFonts w:asciiTheme="minorHAnsi" w:eastAsiaTheme="minorEastAsia" w:hAnsiTheme="minorHAnsi" w:cstheme="minorBidi"/>
          <w:sz w:val="22"/>
          <w:szCs w:val="22"/>
        </w:rPr>
      </w:pPr>
      <w:ins w:id="2304" w:author="Author" w:date="2014-09-05T10:08:00Z">
        <w:del w:id="2305" w:author="Author" w:date="2014-12-23T14:11:00Z">
          <w:r w:rsidDel="00502B13">
            <w:delText>Table 2</w:delText>
          </w:r>
          <w:r w:rsidDel="00502B13">
            <w:noBreakHyphen/>
            <w:delText>5. Identity certificate fields</w:delText>
          </w:r>
          <w:r w:rsidDel="00502B13">
            <w:tab/>
            <w:delText>39</w:delText>
          </w:r>
        </w:del>
      </w:ins>
    </w:p>
    <w:p w14:paraId="7E9E8ACE" w14:textId="77777777" w:rsidR="00EA49EB" w:rsidDel="00502B13" w:rsidRDefault="00EA49EB">
      <w:pPr>
        <w:pStyle w:val="TableofFigures"/>
        <w:rPr>
          <w:ins w:id="2306" w:author="Author" w:date="2014-09-05T10:08:00Z"/>
          <w:del w:id="2307" w:author="Author" w:date="2014-12-23T14:11:00Z"/>
          <w:rFonts w:asciiTheme="minorHAnsi" w:eastAsiaTheme="minorEastAsia" w:hAnsiTheme="minorHAnsi" w:cstheme="minorBidi"/>
          <w:sz w:val="22"/>
          <w:szCs w:val="22"/>
        </w:rPr>
      </w:pPr>
      <w:ins w:id="2308" w:author="Author" w:date="2014-09-05T10:08:00Z">
        <w:del w:id="2309" w:author="Author" w:date="2014-12-23T14:11:00Z">
          <w:r w:rsidDel="00502B13">
            <w:delText>Table 2</w:delText>
          </w:r>
          <w:r w:rsidDel="00502B13">
            <w:noBreakHyphen/>
            <w:delText>6. Guild equivalence certificate fields</w:delText>
          </w:r>
          <w:r w:rsidDel="00502B13">
            <w:tab/>
            <w:delText>40</w:delText>
          </w:r>
        </w:del>
      </w:ins>
    </w:p>
    <w:p w14:paraId="6EB5D69D" w14:textId="77777777" w:rsidR="002C73CC" w:rsidDel="00502B13" w:rsidRDefault="002C73CC">
      <w:pPr>
        <w:pStyle w:val="TableofFigures"/>
        <w:rPr>
          <w:ins w:id="2310" w:author="Author" w:date="2014-09-04T15:19:00Z"/>
          <w:del w:id="2311" w:author="Author" w:date="2014-12-23T14:11:00Z"/>
          <w:rFonts w:asciiTheme="minorHAnsi" w:eastAsiaTheme="minorEastAsia" w:hAnsiTheme="minorHAnsi" w:cstheme="minorBidi"/>
          <w:sz w:val="22"/>
          <w:szCs w:val="22"/>
        </w:rPr>
      </w:pPr>
      <w:ins w:id="2312" w:author="Author" w:date="2014-09-04T15:19:00Z">
        <w:del w:id="2313" w:author="Author" w:date="2014-12-23T14:11:00Z">
          <w:r w:rsidDel="00502B13">
            <w:delText>Table 2</w:delText>
          </w:r>
          <w:r w:rsidDel="00502B13">
            <w:noBreakHyphen/>
            <w:delText>1. Security 2.0 premises</w:delText>
          </w:r>
          <w:r w:rsidDel="00502B13">
            <w:tab/>
            <w:delText>8</w:delText>
          </w:r>
        </w:del>
      </w:ins>
    </w:p>
    <w:p w14:paraId="50F73294" w14:textId="77777777" w:rsidR="002C73CC" w:rsidDel="00502B13" w:rsidRDefault="002C73CC">
      <w:pPr>
        <w:pStyle w:val="TableofFigures"/>
        <w:rPr>
          <w:ins w:id="2314" w:author="Author" w:date="2014-09-04T15:19:00Z"/>
          <w:del w:id="2315" w:author="Author" w:date="2014-12-23T14:11:00Z"/>
          <w:rFonts w:asciiTheme="minorHAnsi" w:eastAsiaTheme="minorEastAsia" w:hAnsiTheme="minorHAnsi" w:cstheme="minorBidi"/>
          <w:sz w:val="22"/>
          <w:szCs w:val="22"/>
        </w:rPr>
      </w:pPr>
      <w:ins w:id="2316" w:author="Author" w:date="2014-09-04T15:19:00Z">
        <w:del w:id="2317" w:author="Author" w:date="2014-12-23T14:11:00Z">
          <w:r w:rsidDel="00502B13">
            <w:delText>Table 2</w:delText>
          </w:r>
          <w:r w:rsidDel="00502B13">
            <w:noBreakHyphen/>
            <w:delText>2. Policy certificate fields</w:delText>
          </w:r>
          <w:r w:rsidDel="00502B13">
            <w:tab/>
            <w:delText>37</w:delText>
          </w:r>
        </w:del>
      </w:ins>
    </w:p>
    <w:p w14:paraId="365C472F" w14:textId="77777777" w:rsidR="002C73CC" w:rsidDel="00502B13" w:rsidRDefault="002C73CC">
      <w:pPr>
        <w:pStyle w:val="TableofFigures"/>
        <w:rPr>
          <w:ins w:id="2318" w:author="Author" w:date="2014-09-04T15:19:00Z"/>
          <w:del w:id="2319" w:author="Author" w:date="2014-12-23T14:11:00Z"/>
          <w:rFonts w:asciiTheme="minorHAnsi" w:eastAsiaTheme="minorEastAsia" w:hAnsiTheme="minorHAnsi" w:cstheme="minorBidi"/>
          <w:sz w:val="22"/>
          <w:szCs w:val="22"/>
        </w:rPr>
      </w:pPr>
      <w:ins w:id="2320" w:author="Author" w:date="2014-09-04T15:19:00Z">
        <w:del w:id="2321" w:author="Author" w:date="2014-12-23T14:11:00Z">
          <w:r w:rsidDel="00502B13">
            <w:delText>Table 2</w:delText>
          </w:r>
          <w:r w:rsidDel="00502B13">
            <w:noBreakHyphen/>
            <w:delText>3. Guild-specific certificate fields</w:delText>
          </w:r>
          <w:r w:rsidDel="00502B13">
            <w:tab/>
            <w:delText>38</w:delText>
          </w:r>
        </w:del>
      </w:ins>
    </w:p>
    <w:p w14:paraId="0D23B3BD" w14:textId="77777777" w:rsidR="002C73CC" w:rsidDel="00502B13" w:rsidRDefault="002C73CC">
      <w:pPr>
        <w:pStyle w:val="TableofFigures"/>
        <w:rPr>
          <w:ins w:id="2322" w:author="Author" w:date="2014-09-04T15:19:00Z"/>
          <w:del w:id="2323" w:author="Author" w:date="2014-12-23T14:11:00Z"/>
          <w:rFonts w:asciiTheme="minorHAnsi" w:eastAsiaTheme="minorEastAsia" w:hAnsiTheme="minorHAnsi" w:cstheme="minorBidi"/>
          <w:sz w:val="22"/>
          <w:szCs w:val="22"/>
        </w:rPr>
      </w:pPr>
      <w:ins w:id="2324" w:author="Author" w:date="2014-09-04T15:19:00Z">
        <w:del w:id="2325" w:author="Author" w:date="2014-12-23T14:11:00Z">
          <w:r w:rsidDel="00502B13">
            <w:delText>Table 2</w:delText>
          </w:r>
          <w:r w:rsidDel="00502B13">
            <w:noBreakHyphen/>
            <w:delText>4. User equivalence certificate fields</w:delText>
          </w:r>
          <w:r w:rsidDel="00502B13">
            <w:tab/>
            <w:delText>38</w:delText>
          </w:r>
        </w:del>
      </w:ins>
    </w:p>
    <w:p w14:paraId="2DB30F16" w14:textId="77777777" w:rsidR="002C73CC" w:rsidDel="00502B13" w:rsidRDefault="002C73CC">
      <w:pPr>
        <w:pStyle w:val="TableofFigures"/>
        <w:rPr>
          <w:ins w:id="2326" w:author="Author" w:date="2014-09-04T15:19:00Z"/>
          <w:del w:id="2327" w:author="Author" w:date="2014-12-23T14:11:00Z"/>
          <w:rFonts w:asciiTheme="minorHAnsi" w:eastAsiaTheme="minorEastAsia" w:hAnsiTheme="minorHAnsi" w:cstheme="minorBidi"/>
          <w:sz w:val="22"/>
          <w:szCs w:val="22"/>
        </w:rPr>
      </w:pPr>
      <w:ins w:id="2328" w:author="Author" w:date="2014-09-04T15:19:00Z">
        <w:del w:id="2329" w:author="Author" w:date="2014-12-23T14:11:00Z">
          <w:r w:rsidDel="00502B13">
            <w:delText>Table 2</w:delText>
          </w:r>
          <w:r w:rsidDel="00502B13">
            <w:noBreakHyphen/>
            <w:delText>5. Identity certificate fields</w:delText>
          </w:r>
          <w:r w:rsidDel="00502B13">
            <w:tab/>
            <w:delText>39</w:delText>
          </w:r>
        </w:del>
      </w:ins>
    </w:p>
    <w:p w14:paraId="49568606" w14:textId="77777777" w:rsidR="002C73CC" w:rsidDel="00502B13" w:rsidRDefault="002C73CC">
      <w:pPr>
        <w:pStyle w:val="TableofFigures"/>
        <w:rPr>
          <w:ins w:id="2330" w:author="Author" w:date="2014-09-04T15:19:00Z"/>
          <w:del w:id="2331" w:author="Author" w:date="2014-12-23T14:11:00Z"/>
          <w:rFonts w:asciiTheme="minorHAnsi" w:eastAsiaTheme="minorEastAsia" w:hAnsiTheme="minorHAnsi" w:cstheme="minorBidi"/>
          <w:sz w:val="22"/>
          <w:szCs w:val="22"/>
        </w:rPr>
      </w:pPr>
      <w:ins w:id="2332" w:author="Author" w:date="2014-09-04T15:19:00Z">
        <w:del w:id="2333" w:author="Author" w:date="2014-12-23T14:11:00Z">
          <w:r w:rsidDel="00502B13">
            <w:delText>Table 2</w:delText>
          </w:r>
          <w:r w:rsidDel="00502B13">
            <w:noBreakHyphen/>
            <w:delText>6. Guild equivalence certificate fields</w:delText>
          </w:r>
          <w:r w:rsidDel="00502B13">
            <w:tab/>
            <w:delText>40</w:delText>
          </w:r>
        </w:del>
      </w:ins>
    </w:p>
    <w:p w14:paraId="17607584" w14:textId="77777777" w:rsidR="007A541D" w:rsidDel="00502B13" w:rsidRDefault="007A541D">
      <w:pPr>
        <w:pStyle w:val="TableofFigures"/>
        <w:rPr>
          <w:ins w:id="2334" w:author="Author" w:date="2014-09-04T14:57:00Z"/>
          <w:del w:id="2335" w:author="Author" w:date="2014-12-23T14:11:00Z"/>
          <w:rFonts w:asciiTheme="minorHAnsi" w:eastAsiaTheme="minorEastAsia" w:hAnsiTheme="minorHAnsi" w:cstheme="minorBidi"/>
          <w:sz w:val="22"/>
          <w:szCs w:val="22"/>
        </w:rPr>
      </w:pPr>
      <w:ins w:id="2336" w:author="Author" w:date="2014-09-04T14:57:00Z">
        <w:del w:id="2337" w:author="Author" w:date="2014-12-23T14:11:00Z">
          <w:r w:rsidDel="00502B13">
            <w:delText>Table 2</w:delText>
          </w:r>
          <w:r w:rsidDel="00502B13">
            <w:noBreakHyphen/>
            <w:delText>1. Security 2.0 premises</w:delText>
          </w:r>
          <w:r w:rsidDel="00502B13">
            <w:tab/>
            <w:delText>8</w:delText>
          </w:r>
        </w:del>
      </w:ins>
    </w:p>
    <w:p w14:paraId="6A88FA8E" w14:textId="77777777" w:rsidR="007A541D" w:rsidDel="00502B13" w:rsidRDefault="007A541D">
      <w:pPr>
        <w:pStyle w:val="TableofFigures"/>
        <w:rPr>
          <w:ins w:id="2338" w:author="Author" w:date="2014-09-04T14:57:00Z"/>
          <w:del w:id="2339" w:author="Author" w:date="2014-12-23T14:11:00Z"/>
          <w:rFonts w:asciiTheme="minorHAnsi" w:eastAsiaTheme="minorEastAsia" w:hAnsiTheme="minorHAnsi" w:cstheme="minorBidi"/>
          <w:sz w:val="22"/>
          <w:szCs w:val="22"/>
        </w:rPr>
      </w:pPr>
      <w:ins w:id="2340" w:author="Author" w:date="2014-09-04T14:57:00Z">
        <w:del w:id="2341" w:author="Author" w:date="2014-12-23T14:11:00Z">
          <w:r w:rsidDel="00502B13">
            <w:delText>Table 2</w:delText>
          </w:r>
          <w:r w:rsidDel="00502B13">
            <w:noBreakHyphen/>
            <w:delText>2. Policy certificate fields</w:delText>
          </w:r>
          <w:r w:rsidDel="00502B13">
            <w:tab/>
            <w:delText>37</w:delText>
          </w:r>
        </w:del>
      </w:ins>
    </w:p>
    <w:p w14:paraId="2400FCDE" w14:textId="77777777" w:rsidR="007A541D" w:rsidDel="00502B13" w:rsidRDefault="007A541D">
      <w:pPr>
        <w:pStyle w:val="TableofFigures"/>
        <w:rPr>
          <w:ins w:id="2342" w:author="Author" w:date="2014-09-04T14:57:00Z"/>
          <w:del w:id="2343" w:author="Author" w:date="2014-12-23T14:11:00Z"/>
          <w:rFonts w:asciiTheme="minorHAnsi" w:eastAsiaTheme="minorEastAsia" w:hAnsiTheme="minorHAnsi" w:cstheme="minorBidi"/>
          <w:sz w:val="22"/>
          <w:szCs w:val="22"/>
        </w:rPr>
      </w:pPr>
      <w:ins w:id="2344" w:author="Author" w:date="2014-09-04T14:57:00Z">
        <w:del w:id="2345" w:author="Author" w:date="2014-12-23T14:11:00Z">
          <w:r w:rsidDel="00502B13">
            <w:delText>Table 2</w:delText>
          </w:r>
          <w:r w:rsidDel="00502B13">
            <w:noBreakHyphen/>
            <w:delText>3. Guild-specific certificate fields</w:delText>
          </w:r>
          <w:r w:rsidDel="00502B13">
            <w:tab/>
            <w:delText>38</w:delText>
          </w:r>
        </w:del>
      </w:ins>
    </w:p>
    <w:p w14:paraId="54F19DF9" w14:textId="77777777" w:rsidR="007A541D" w:rsidDel="00502B13" w:rsidRDefault="007A541D">
      <w:pPr>
        <w:pStyle w:val="TableofFigures"/>
        <w:rPr>
          <w:ins w:id="2346" w:author="Author" w:date="2014-09-04T14:57:00Z"/>
          <w:del w:id="2347" w:author="Author" w:date="2014-12-23T14:11:00Z"/>
          <w:rFonts w:asciiTheme="minorHAnsi" w:eastAsiaTheme="minorEastAsia" w:hAnsiTheme="minorHAnsi" w:cstheme="minorBidi"/>
          <w:sz w:val="22"/>
          <w:szCs w:val="22"/>
        </w:rPr>
      </w:pPr>
      <w:ins w:id="2348" w:author="Author" w:date="2014-09-04T14:57:00Z">
        <w:del w:id="2349" w:author="Author" w:date="2014-12-23T14:11:00Z">
          <w:r w:rsidDel="00502B13">
            <w:delText>Table 2</w:delText>
          </w:r>
          <w:r w:rsidDel="00502B13">
            <w:noBreakHyphen/>
            <w:delText>4. User equivalence certificate fields</w:delText>
          </w:r>
          <w:r w:rsidDel="00502B13">
            <w:tab/>
            <w:delText>38</w:delText>
          </w:r>
        </w:del>
      </w:ins>
    </w:p>
    <w:p w14:paraId="544644AE" w14:textId="77777777" w:rsidR="007A541D" w:rsidDel="00502B13" w:rsidRDefault="007A541D">
      <w:pPr>
        <w:pStyle w:val="TableofFigures"/>
        <w:rPr>
          <w:ins w:id="2350" w:author="Author" w:date="2014-09-04T14:57:00Z"/>
          <w:del w:id="2351" w:author="Author" w:date="2014-12-23T14:11:00Z"/>
          <w:rFonts w:asciiTheme="minorHAnsi" w:eastAsiaTheme="minorEastAsia" w:hAnsiTheme="minorHAnsi" w:cstheme="minorBidi"/>
          <w:sz w:val="22"/>
          <w:szCs w:val="22"/>
        </w:rPr>
      </w:pPr>
      <w:ins w:id="2352" w:author="Author" w:date="2014-09-04T14:57:00Z">
        <w:del w:id="2353" w:author="Author" w:date="2014-12-23T14:11:00Z">
          <w:r w:rsidDel="00502B13">
            <w:delText>Table 2</w:delText>
          </w:r>
          <w:r w:rsidDel="00502B13">
            <w:noBreakHyphen/>
            <w:delText>5. Identity certificate fields</w:delText>
          </w:r>
          <w:r w:rsidDel="00502B13">
            <w:tab/>
            <w:delText>39</w:delText>
          </w:r>
        </w:del>
      </w:ins>
    </w:p>
    <w:p w14:paraId="26C59E48" w14:textId="77777777" w:rsidR="007A541D" w:rsidDel="00502B13" w:rsidRDefault="007A541D">
      <w:pPr>
        <w:pStyle w:val="TableofFigures"/>
        <w:rPr>
          <w:ins w:id="2354" w:author="Author" w:date="2014-09-04T14:57:00Z"/>
          <w:del w:id="2355" w:author="Author" w:date="2014-12-23T14:11:00Z"/>
          <w:rFonts w:asciiTheme="minorHAnsi" w:eastAsiaTheme="minorEastAsia" w:hAnsiTheme="minorHAnsi" w:cstheme="minorBidi"/>
          <w:sz w:val="22"/>
          <w:szCs w:val="22"/>
        </w:rPr>
      </w:pPr>
      <w:ins w:id="2356" w:author="Author" w:date="2014-09-04T14:57:00Z">
        <w:del w:id="2357" w:author="Author" w:date="2014-12-23T14:11:00Z">
          <w:r w:rsidDel="00502B13">
            <w:delText>Table 2</w:delText>
          </w:r>
          <w:r w:rsidDel="00502B13">
            <w:noBreakHyphen/>
            <w:delText>6. Guild equivalence certificate fields</w:delText>
          </w:r>
          <w:r w:rsidDel="00502B13">
            <w:tab/>
            <w:delText>40</w:delText>
          </w:r>
        </w:del>
      </w:ins>
    </w:p>
    <w:p w14:paraId="0655E62F" w14:textId="77777777" w:rsidR="00DF5298" w:rsidDel="00502B13" w:rsidRDefault="00DF5298">
      <w:pPr>
        <w:pStyle w:val="TableofFigures"/>
        <w:rPr>
          <w:del w:id="2358" w:author="Author" w:date="2014-12-23T14:11:00Z"/>
          <w:rFonts w:asciiTheme="minorHAnsi" w:eastAsiaTheme="minorEastAsia" w:hAnsiTheme="minorHAnsi" w:cstheme="minorBidi"/>
          <w:sz w:val="22"/>
          <w:szCs w:val="22"/>
        </w:rPr>
      </w:pPr>
      <w:del w:id="2359" w:author="Author" w:date="2014-12-23T14:11:00Z">
        <w:r w:rsidDel="00502B13">
          <w:delText>Table 2</w:delText>
        </w:r>
        <w:r w:rsidDel="00502B13">
          <w:noBreakHyphen/>
          <w:delText>1. Security 2.0 premises</w:delText>
        </w:r>
        <w:r w:rsidDel="00502B13">
          <w:tab/>
        </w:r>
        <w:r w:rsidR="00776C0A" w:rsidDel="00502B13">
          <w:delText>8</w:delText>
        </w:r>
      </w:del>
    </w:p>
    <w:p w14:paraId="286C4B21" w14:textId="77777777" w:rsidR="00DF5298" w:rsidDel="00502B13" w:rsidRDefault="00DF5298">
      <w:pPr>
        <w:pStyle w:val="TableofFigures"/>
        <w:rPr>
          <w:del w:id="2360" w:author="Author" w:date="2014-12-23T14:11:00Z"/>
          <w:rFonts w:asciiTheme="minorHAnsi" w:eastAsiaTheme="minorEastAsia" w:hAnsiTheme="minorHAnsi" w:cstheme="minorBidi"/>
          <w:sz w:val="22"/>
          <w:szCs w:val="22"/>
        </w:rPr>
      </w:pPr>
      <w:del w:id="2361" w:author="Author" w:date="2014-12-23T14:11:00Z">
        <w:r w:rsidDel="00502B13">
          <w:delText>Table 2</w:delText>
        </w:r>
        <w:r w:rsidDel="00502B13">
          <w:noBreakHyphen/>
          <w:delText>2. Policy certificate fields</w:delText>
        </w:r>
        <w:r w:rsidDel="00502B13">
          <w:tab/>
        </w:r>
        <w:r w:rsidR="00776C0A" w:rsidDel="00502B13">
          <w:delText>35</w:delText>
        </w:r>
      </w:del>
    </w:p>
    <w:p w14:paraId="5D8AF15A" w14:textId="77777777" w:rsidR="00DF5298" w:rsidDel="00502B13" w:rsidRDefault="00DF5298">
      <w:pPr>
        <w:pStyle w:val="TableofFigures"/>
        <w:rPr>
          <w:del w:id="2362" w:author="Author" w:date="2014-12-23T14:11:00Z"/>
          <w:rFonts w:asciiTheme="minorHAnsi" w:eastAsiaTheme="minorEastAsia" w:hAnsiTheme="minorHAnsi" w:cstheme="minorBidi"/>
          <w:sz w:val="22"/>
          <w:szCs w:val="22"/>
        </w:rPr>
      </w:pPr>
      <w:del w:id="2363" w:author="Author" w:date="2014-12-23T14:11:00Z">
        <w:r w:rsidDel="00502B13">
          <w:delText>Table 2</w:delText>
        </w:r>
        <w:r w:rsidDel="00502B13">
          <w:noBreakHyphen/>
          <w:delText>3. Guild-specific certificate fields</w:delText>
        </w:r>
        <w:r w:rsidDel="00502B13">
          <w:tab/>
        </w:r>
        <w:r w:rsidR="00776C0A" w:rsidDel="00502B13">
          <w:delText>36</w:delText>
        </w:r>
      </w:del>
    </w:p>
    <w:p w14:paraId="3659E4A9" w14:textId="77777777" w:rsidR="00DF5298" w:rsidDel="00502B13" w:rsidRDefault="00DF5298">
      <w:pPr>
        <w:pStyle w:val="TableofFigures"/>
        <w:rPr>
          <w:del w:id="2364" w:author="Author" w:date="2014-12-23T14:11:00Z"/>
          <w:rFonts w:asciiTheme="minorHAnsi" w:eastAsiaTheme="minorEastAsia" w:hAnsiTheme="minorHAnsi" w:cstheme="minorBidi"/>
          <w:sz w:val="22"/>
          <w:szCs w:val="22"/>
        </w:rPr>
      </w:pPr>
      <w:del w:id="2365" w:author="Author" w:date="2014-12-23T14:11:00Z">
        <w:r w:rsidDel="00502B13">
          <w:delText>Table 2</w:delText>
        </w:r>
        <w:r w:rsidDel="00502B13">
          <w:noBreakHyphen/>
          <w:delText>4. User equivalence certificate fields</w:delText>
        </w:r>
        <w:r w:rsidDel="00502B13">
          <w:tab/>
        </w:r>
        <w:r w:rsidR="00776C0A" w:rsidDel="00502B13">
          <w:delText>36</w:delText>
        </w:r>
      </w:del>
    </w:p>
    <w:p w14:paraId="31A5EE81" w14:textId="77777777" w:rsidR="00DF5298" w:rsidDel="00502B13" w:rsidRDefault="00DF5298">
      <w:pPr>
        <w:pStyle w:val="TableofFigures"/>
        <w:rPr>
          <w:del w:id="2366" w:author="Author" w:date="2014-12-23T14:11:00Z"/>
          <w:rFonts w:asciiTheme="minorHAnsi" w:eastAsiaTheme="minorEastAsia" w:hAnsiTheme="minorHAnsi" w:cstheme="minorBidi"/>
          <w:sz w:val="22"/>
          <w:szCs w:val="22"/>
        </w:rPr>
      </w:pPr>
      <w:del w:id="2367" w:author="Author" w:date="2014-12-23T14:11:00Z">
        <w:r w:rsidDel="00502B13">
          <w:delText>Table 2</w:delText>
        </w:r>
        <w:r w:rsidDel="00502B13">
          <w:noBreakHyphen/>
          <w:delText>5. Identity certificate fields</w:delText>
        </w:r>
        <w:r w:rsidDel="00502B13">
          <w:tab/>
        </w:r>
        <w:r w:rsidR="00776C0A" w:rsidDel="00502B13">
          <w:delText>37</w:delText>
        </w:r>
      </w:del>
    </w:p>
    <w:p w14:paraId="45BB8CCD" w14:textId="77777777" w:rsidR="00DF5298" w:rsidDel="00502B13" w:rsidRDefault="00DF5298">
      <w:pPr>
        <w:pStyle w:val="TableofFigures"/>
        <w:rPr>
          <w:del w:id="2368" w:author="Author" w:date="2014-12-23T14:11:00Z"/>
          <w:rFonts w:asciiTheme="minorHAnsi" w:eastAsiaTheme="minorEastAsia" w:hAnsiTheme="minorHAnsi" w:cstheme="minorBidi"/>
          <w:sz w:val="22"/>
          <w:szCs w:val="22"/>
        </w:rPr>
      </w:pPr>
      <w:del w:id="2369" w:author="Author" w:date="2014-12-23T14:11:00Z">
        <w:r w:rsidDel="00502B13">
          <w:delText>Table 2</w:delText>
        </w:r>
        <w:r w:rsidDel="00502B13">
          <w:noBreakHyphen/>
          <w:delText>6. Guild equivalence certificate fields</w:delText>
        </w:r>
        <w:r w:rsidDel="00502B13">
          <w:tab/>
        </w:r>
        <w:r w:rsidR="00776C0A" w:rsidDel="00502B13">
          <w:delText>38</w:delText>
        </w:r>
      </w:del>
    </w:p>
    <w:p w14:paraId="47156851" w14:textId="77777777" w:rsidR="00C76273" w:rsidRPr="00F0473D" w:rsidRDefault="00294B4C" w:rsidP="00C76273">
      <w:pPr>
        <w:pStyle w:val="body"/>
        <w:rPr>
          <w:rFonts w:ascii="Times New Roman" w:hAnsi="Times New Roman" w:cs="Times New Roman"/>
        </w:rPr>
        <w:sectPr w:rsidR="00C76273" w:rsidRPr="00F0473D" w:rsidSect="00193B70">
          <w:headerReference w:type="default" r:id="rId18"/>
          <w:footerReference w:type="default" r:id="rId19"/>
          <w:headerReference w:type="first" r:id="rId20"/>
          <w:footerReference w:type="first" r:id="rId21"/>
          <w:pgSz w:w="12240" w:h="15840" w:code="1"/>
          <w:pgMar w:top="1440" w:right="1440" w:bottom="1440" w:left="1440" w:header="720" w:footer="720" w:gutter="0"/>
          <w:pgNumType w:fmt="lowerRoman"/>
          <w:cols w:space="720"/>
          <w:titlePg/>
          <w:docGrid w:linePitch="360"/>
        </w:sectPr>
      </w:pPr>
      <w:r w:rsidRPr="00F0473D">
        <w:rPr>
          <w:rFonts w:ascii="Times New Roman" w:hAnsi="Times New Roman" w:cs="Times New Roman"/>
        </w:rPr>
        <w:fldChar w:fldCharType="end"/>
      </w:r>
    </w:p>
    <w:p w14:paraId="1B4FCF15" w14:textId="77777777" w:rsidR="001E28D3" w:rsidRPr="00FE774D" w:rsidRDefault="001E28D3" w:rsidP="00FE774D">
      <w:pPr>
        <w:pStyle w:val="Heading1"/>
      </w:pPr>
      <w:bookmarkStart w:id="2370" w:name="_Toc368911281"/>
      <w:bookmarkStart w:id="2371" w:name="_Toc407107229"/>
      <w:r w:rsidRPr="00FE774D">
        <w:lastRenderedPageBreak/>
        <w:t>Introduction</w:t>
      </w:r>
      <w:bookmarkEnd w:id="2371"/>
    </w:p>
    <w:p w14:paraId="5FC8226F" w14:textId="77777777" w:rsidR="00AE4C57" w:rsidRPr="00B94E70" w:rsidRDefault="005D2554" w:rsidP="00B94E70">
      <w:pPr>
        <w:pStyle w:val="Heading2"/>
      </w:pPr>
      <w:bookmarkStart w:id="2372" w:name="_Toc368911282"/>
      <w:bookmarkStart w:id="2373" w:name="_Toc407107230"/>
      <w:bookmarkEnd w:id="2370"/>
      <w:r>
        <w:t xml:space="preserve">Purpose and </w:t>
      </w:r>
      <w:r w:rsidR="00BC03FC">
        <w:t>s</w:t>
      </w:r>
      <w:r w:rsidR="00AE4C57" w:rsidRPr="00B94E70">
        <w:t>cope</w:t>
      </w:r>
      <w:bookmarkEnd w:id="2372"/>
      <w:bookmarkEnd w:id="2373"/>
    </w:p>
    <w:p w14:paraId="1BDDD2F2" w14:textId="77777777" w:rsidR="00AE4C57" w:rsidRPr="00B94E70" w:rsidRDefault="005D2554" w:rsidP="00B94E70">
      <w:pPr>
        <w:pStyle w:val="body"/>
      </w:pPr>
      <w:r w:rsidRPr="005D2554">
        <w:t xml:space="preserve">This document captures </w:t>
      </w:r>
      <w:r w:rsidR="00E20D42">
        <w:t xml:space="preserve">the </w:t>
      </w:r>
      <w:r w:rsidRPr="005D2554">
        <w:t xml:space="preserve">system level design for the enhancements to </w:t>
      </w:r>
      <w:r>
        <w:t xml:space="preserve">the </w:t>
      </w:r>
      <w:r w:rsidRPr="005D2554">
        <w:t>AllJoyn</w:t>
      </w:r>
      <w:r>
        <w:t>™ framework</w:t>
      </w:r>
      <w:r w:rsidRPr="005D2554">
        <w:t xml:space="preserve"> to support </w:t>
      </w:r>
      <w:r w:rsidR="005A1F58">
        <w:t xml:space="preserve">the Security 2.0 </w:t>
      </w:r>
      <w:r w:rsidR="006601C5">
        <w:t xml:space="preserve">feature </w:t>
      </w:r>
      <w:r w:rsidR="005A1F58">
        <w:t xml:space="preserve">requirements. </w:t>
      </w:r>
      <w:r w:rsidRPr="005D2554">
        <w:t>Related interfaces and API design is c</w:t>
      </w:r>
      <w:r w:rsidR="005A1F58">
        <w:t xml:space="preserve">aptured at a functional level. </w:t>
      </w:r>
      <w:r w:rsidRPr="005D2554">
        <w:t>Actual definition for interfaces and APIs is outsi</w:t>
      </w:r>
      <w:r w:rsidR="005A1F58">
        <w:t xml:space="preserve">de the scope of this document. </w:t>
      </w:r>
      <w:r w:rsidRPr="005D2554">
        <w:t>Features and functions are subject to change without notice.</w:t>
      </w:r>
    </w:p>
    <w:p w14:paraId="27F2407E" w14:textId="77777777" w:rsidR="0035792F" w:rsidRPr="00742DC8" w:rsidRDefault="0035792F" w:rsidP="0035792F">
      <w:pPr>
        <w:pStyle w:val="Heading2"/>
      </w:pPr>
      <w:bookmarkStart w:id="2374" w:name="_Toc368911284"/>
      <w:bookmarkStart w:id="2375" w:name="_Toc379471817"/>
      <w:bookmarkStart w:id="2376" w:name="_Toc368911286"/>
      <w:bookmarkStart w:id="2377" w:name="_Toc407107231"/>
      <w:r w:rsidRPr="00F0473D">
        <w:t>Revision</w:t>
      </w:r>
      <w:r w:rsidR="005D2554">
        <w:t xml:space="preserve"> h</w:t>
      </w:r>
      <w:r w:rsidRPr="00742DC8">
        <w:t>istory</w:t>
      </w:r>
      <w:bookmarkEnd w:id="2374"/>
      <w:bookmarkEnd w:id="2375"/>
      <w:bookmarkEnd w:id="2377"/>
    </w:p>
    <w:tbl>
      <w:tblPr>
        <w:tblStyle w:val="TableGrid"/>
        <w:tblW w:w="0" w:type="auto"/>
        <w:tblInd w:w="745" w:type="dxa"/>
        <w:tblLook w:val="04A0" w:firstRow="1" w:lastRow="0" w:firstColumn="1" w:lastColumn="0" w:noHBand="0" w:noVBand="1"/>
      </w:tblPr>
      <w:tblGrid>
        <w:gridCol w:w="1890"/>
        <w:gridCol w:w="1871"/>
        <w:gridCol w:w="4879"/>
      </w:tblGrid>
      <w:tr w:rsidR="0035792F" w:rsidRPr="00F0473D" w14:paraId="2460D4EA" w14:textId="77777777" w:rsidTr="00373FF5">
        <w:trPr>
          <w:cnfStyle w:val="100000000000" w:firstRow="1" w:lastRow="0" w:firstColumn="0" w:lastColumn="0" w:oddVBand="0" w:evenVBand="0" w:oddHBand="0" w:evenHBand="0" w:firstRowFirstColumn="0" w:firstRowLastColumn="0" w:lastRowFirstColumn="0" w:lastRowLastColumn="0"/>
        </w:trPr>
        <w:tc>
          <w:tcPr>
            <w:tcW w:w="1890" w:type="dxa"/>
          </w:tcPr>
          <w:p w14:paraId="13A0EC8E" w14:textId="77777777" w:rsidR="0035792F" w:rsidRPr="00742DC8" w:rsidRDefault="0035792F" w:rsidP="00742DC8">
            <w:pPr>
              <w:pStyle w:val="tableheading"/>
            </w:pPr>
            <w:r w:rsidRPr="00742DC8">
              <w:t>Revision</w:t>
            </w:r>
          </w:p>
        </w:tc>
        <w:tc>
          <w:tcPr>
            <w:tcW w:w="1871" w:type="dxa"/>
          </w:tcPr>
          <w:p w14:paraId="1F9FC1B4" w14:textId="77777777" w:rsidR="0035792F" w:rsidRPr="00742DC8" w:rsidRDefault="0035792F" w:rsidP="00742DC8">
            <w:pPr>
              <w:pStyle w:val="tableheading"/>
            </w:pPr>
            <w:r w:rsidRPr="00742DC8">
              <w:t>Date</w:t>
            </w:r>
          </w:p>
        </w:tc>
        <w:tc>
          <w:tcPr>
            <w:tcW w:w="4879" w:type="dxa"/>
          </w:tcPr>
          <w:p w14:paraId="4ED6E01F" w14:textId="77777777" w:rsidR="0035792F" w:rsidRPr="00742DC8" w:rsidRDefault="0035792F" w:rsidP="00742DC8">
            <w:pPr>
              <w:pStyle w:val="tableheading"/>
            </w:pPr>
            <w:r w:rsidRPr="00742DC8">
              <w:t>Change Log</w:t>
            </w:r>
          </w:p>
        </w:tc>
      </w:tr>
      <w:tr w:rsidR="0035792F" w:rsidRPr="00F0473D" w14:paraId="27FB7EBE" w14:textId="77777777" w:rsidTr="00373FF5">
        <w:tc>
          <w:tcPr>
            <w:tcW w:w="1890" w:type="dxa"/>
          </w:tcPr>
          <w:p w14:paraId="31D4CBB5" w14:textId="77777777" w:rsidR="0035792F" w:rsidRPr="00742DC8" w:rsidRDefault="004B00F0" w:rsidP="008531EC">
            <w:pPr>
              <w:pStyle w:val="tableentry"/>
            </w:pPr>
            <w:r>
              <w:t xml:space="preserve">Rev </w:t>
            </w:r>
            <w:r w:rsidR="006031B3">
              <w:t>1</w:t>
            </w:r>
            <w:r>
              <w:t xml:space="preserve"> Update </w:t>
            </w:r>
            <w:r w:rsidR="006031B3">
              <w:t>0</w:t>
            </w:r>
          </w:p>
        </w:tc>
        <w:tc>
          <w:tcPr>
            <w:tcW w:w="1871" w:type="dxa"/>
          </w:tcPr>
          <w:p w14:paraId="4B97A928" w14:textId="77777777" w:rsidR="007D1AAA" w:rsidRPr="00742DC8" w:rsidRDefault="006031B3" w:rsidP="008531EC">
            <w:pPr>
              <w:pStyle w:val="tableentry"/>
            </w:pPr>
            <w:r>
              <w:t xml:space="preserve">August </w:t>
            </w:r>
            <w:r w:rsidR="00F754E2">
              <w:t>8</w:t>
            </w:r>
            <w:r>
              <w:t>, 2014</w:t>
            </w:r>
          </w:p>
        </w:tc>
        <w:tc>
          <w:tcPr>
            <w:tcW w:w="4879" w:type="dxa"/>
          </w:tcPr>
          <w:p w14:paraId="14414B89" w14:textId="77777777" w:rsidR="007D1AAA" w:rsidRPr="00742DC8" w:rsidRDefault="007F518F" w:rsidP="008531EC">
            <w:pPr>
              <w:pStyle w:val="tableentry"/>
            </w:pPr>
            <w:r>
              <w:t>Update with new format</w:t>
            </w:r>
            <w:r w:rsidR="006031B3">
              <w:t xml:space="preserve"> and comments</w:t>
            </w:r>
          </w:p>
        </w:tc>
      </w:tr>
      <w:tr w:rsidR="00EC58AD" w:rsidRPr="00F0473D" w14:paraId="4FE7CF24" w14:textId="77777777" w:rsidTr="00373FF5">
        <w:tc>
          <w:tcPr>
            <w:tcW w:w="1890" w:type="dxa"/>
          </w:tcPr>
          <w:p w14:paraId="763A0CCC" w14:textId="77777777" w:rsidR="00EC58AD" w:rsidRDefault="00EC58AD" w:rsidP="008531EC">
            <w:pPr>
              <w:pStyle w:val="tableentry"/>
            </w:pPr>
            <w:r>
              <w:t>Rev 1 Update 1</w:t>
            </w:r>
          </w:p>
        </w:tc>
        <w:tc>
          <w:tcPr>
            <w:tcW w:w="1871" w:type="dxa"/>
          </w:tcPr>
          <w:p w14:paraId="2C09DCC8" w14:textId="77777777" w:rsidR="00EC58AD" w:rsidRDefault="00EC58AD">
            <w:pPr>
              <w:pStyle w:val="tableentry"/>
            </w:pPr>
            <w:r>
              <w:t>August 2</w:t>
            </w:r>
            <w:r w:rsidR="009266DC">
              <w:t>7</w:t>
            </w:r>
            <w:r>
              <w:t>, 2014</w:t>
            </w:r>
          </w:p>
        </w:tc>
        <w:tc>
          <w:tcPr>
            <w:tcW w:w="4879" w:type="dxa"/>
          </w:tcPr>
          <w:p w14:paraId="1167A313" w14:textId="77777777" w:rsidR="00EC58AD" w:rsidRDefault="00EC58AD" w:rsidP="008531EC">
            <w:pPr>
              <w:pStyle w:val="tableentry"/>
            </w:pPr>
            <w:r>
              <w:t>Update with comments from the collaboration meeting</w:t>
            </w:r>
          </w:p>
        </w:tc>
      </w:tr>
      <w:tr w:rsidR="002B7CB7" w:rsidRPr="00F0473D" w14:paraId="616AECE5" w14:textId="77777777" w:rsidTr="00373FF5">
        <w:trPr>
          <w:ins w:id="2378" w:author="Author" w:date="2014-09-04T09:04:00Z"/>
        </w:trPr>
        <w:tc>
          <w:tcPr>
            <w:tcW w:w="1890" w:type="dxa"/>
          </w:tcPr>
          <w:p w14:paraId="0B027D9C" w14:textId="77777777" w:rsidR="002B7CB7" w:rsidRDefault="002B7CB7" w:rsidP="008531EC">
            <w:pPr>
              <w:pStyle w:val="tableentry"/>
              <w:rPr>
                <w:ins w:id="2379" w:author="Author" w:date="2014-09-04T09:04:00Z"/>
              </w:rPr>
            </w:pPr>
            <w:ins w:id="2380" w:author="Author" w:date="2014-09-04T09:04:00Z">
              <w:r>
                <w:t>Rev 1 Update 2</w:t>
              </w:r>
            </w:ins>
          </w:p>
        </w:tc>
        <w:tc>
          <w:tcPr>
            <w:tcW w:w="1871" w:type="dxa"/>
          </w:tcPr>
          <w:p w14:paraId="799981DD" w14:textId="5ADF4E4A" w:rsidR="002B7CB7" w:rsidRDefault="002B7CB7">
            <w:pPr>
              <w:pStyle w:val="tableentry"/>
              <w:rPr>
                <w:ins w:id="2381" w:author="Author" w:date="2014-09-04T09:04:00Z"/>
              </w:rPr>
            </w:pPr>
            <w:ins w:id="2382" w:author="Author" w:date="2014-09-04T09:04:00Z">
              <w:r>
                <w:t xml:space="preserve">September </w:t>
              </w:r>
            </w:ins>
            <w:ins w:id="2383" w:author="Author" w:date="2014-09-08T08:38:00Z">
              <w:r w:rsidR="00BB714E">
                <w:t>8</w:t>
              </w:r>
            </w:ins>
            <w:ins w:id="2384" w:author="Author" w:date="2014-09-05T10:08:00Z">
              <w:del w:id="2385" w:author="Author" w:date="2014-09-08T08:38:00Z">
                <w:r w:rsidR="00EA49EB" w:rsidDel="00BB714E">
                  <w:delText>5</w:delText>
                </w:r>
              </w:del>
            </w:ins>
            <w:ins w:id="2386" w:author="Author" w:date="2014-09-04T09:04:00Z">
              <w:del w:id="2387" w:author="Author" w:date="2014-09-05T10:08:00Z">
                <w:r w:rsidDel="00EA49EB">
                  <w:delText>4</w:delText>
                </w:r>
              </w:del>
              <w:r>
                <w:t>, 2014</w:t>
              </w:r>
            </w:ins>
          </w:p>
        </w:tc>
        <w:tc>
          <w:tcPr>
            <w:tcW w:w="4879" w:type="dxa"/>
          </w:tcPr>
          <w:p w14:paraId="11180455" w14:textId="77777777" w:rsidR="002B7CB7" w:rsidRDefault="002B7CB7" w:rsidP="008531EC">
            <w:pPr>
              <w:pStyle w:val="tableentry"/>
              <w:rPr>
                <w:ins w:id="2388" w:author="Author" w:date="2014-09-04T09:04:00Z"/>
              </w:rPr>
            </w:pPr>
            <w:ins w:id="2389" w:author="Author" w:date="2014-09-04T09:04:00Z">
              <w:r>
                <w:t>Update with comments and agreement from the technical conference call on September 3, 2014.</w:t>
              </w:r>
            </w:ins>
          </w:p>
        </w:tc>
      </w:tr>
      <w:tr w:rsidR="001B16E3" w:rsidRPr="00F0473D" w14:paraId="098B053D" w14:textId="77777777" w:rsidTr="00373FF5">
        <w:trPr>
          <w:ins w:id="2390" w:author="Author" w:date="2014-10-30T08:47:00Z"/>
        </w:trPr>
        <w:tc>
          <w:tcPr>
            <w:tcW w:w="1890" w:type="dxa"/>
          </w:tcPr>
          <w:p w14:paraId="02EABDED" w14:textId="0EF94A58" w:rsidR="001B16E3" w:rsidRDefault="001B16E3" w:rsidP="001B16E3">
            <w:pPr>
              <w:pStyle w:val="tableentry"/>
              <w:rPr>
                <w:ins w:id="2391" w:author="Author" w:date="2014-10-30T08:47:00Z"/>
              </w:rPr>
            </w:pPr>
            <w:ins w:id="2392" w:author="Author" w:date="2014-10-30T08:47:00Z">
              <w:r>
                <w:t>Rev 1 Update 3</w:t>
              </w:r>
            </w:ins>
          </w:p>
        </w:tc>
        <w:tc>
          <w:tcPr>
            <w:tcW w:w="1871" w:type="dxa"/>
          </w:tcPr>
          <w:p w14:paraId="0284EC44" w14:textId="16BFE861" w:rsidR="001B16E3" w:rsidRDefault="001B16E3" w:rsidP="001B16E3">
            <w:pPr>
              <w:pStyle w:val="tableentry"/>
              <w:rPr>
                <w:ins w:id="2393" w:author="Author" w:date="2014-10-30T08:47:00Z"/>
              </w:rPr>
            </w:pPr>
            <w:ins w:id="2394" w:author="Author" w:date="2014-10-30T08:47:00Z">
              <w:r>
                <w:t>October 30, 2014</w:t>
              </w:r>
            </w:ins>
          </w:p>
        </w:tc>
        <w:tc>
          <w:tcPr>
            <w:tcW w:w="4879" w:type="dxa"/>
          </w:tcPr>
          <w:p w14:paraId="4068A4E7" w14:textId="734D1CDA" w:rsidR="001B16E3" w:rsidRDefault="001B16E3">
            <w:pPr>
              <w:pStyle w:val="tableentry"/>
              <w:rPr>
                <w:ins w:id="2395" w:author="Author" w:date="2014-10-30T08:47:00Z"/>
              </w:rPr>
            </w:pPr>
            <w:ins w:id="2396" w:author="Author" w:date="2014-10-30T08:47:00Z">
              <w:r>
                <w:t xml:space="preserve">Update </w:t>
              </w:r>
            </w:ins>
            <w:ins w:id="2397" w:author="Author" w:date="2014-10-30T08:48:00Z">
              <w:r>
                <w:t xml:space="preserve">the authorization data section based on agreement </w:t>
              </w:r>
            </w:ins>
            <w:ins w:id="2398" w:author="Author" w:date="2014-10-30T08:47:00Z">
              <w:r>
                <w:t>from the technical conference call on October 14, 2014.</w:t>
              </w:r>
            </w:ins>
          </w:p>
        </w:tc>
      </w:tr>
      <w:tr w:rsidR="009F7B80" w:rsidRPr="00F0473D" w14:paraId="339610F1" w14:textId="77777777" w:rsidTr="00373FF5">
        <w:trPr>
          <w:ins w:id="2399" w:author="Author" w:date="2014-12-23T09:11:00Z"/>
        </w:trPr>
        <w:tc>
          <w:tcPr>
            <w:tcW w:w="1890" w:type="dxa"/>
          </w:tcPr>
          <w:p w14:paraId="23AB3DE6" w14:textId="364C6C32" w:rsidR="009F7B80" w:rsidRDefault="009F7B80" w:rsidP="009F7B80">
            <w:pPr>
              <w:pStyle w:val="tableentry"/>
              <w:rPr>
                <w:ins w:id="2400" w:author="Author" w:date="2014-12-23T09:11:00Z"/>
              </w:rPr>
            </w:pPr>
            <w:ins w:id="2401" w:author="Author" w:date="2014-12-23T09:11:00Z">
              <w:r>
                <w:t>Rev 1 Update 4</w:t>
              </w:r>
            </w:ins>
          </w:p>
        </w:tc>
        <w:tc>
          <w:tcPr>
            <w:tcW w:w="1871" w:type="dxa"/>
          </w:tcPr>
          <w:p w14:paraId="7B725F31" w14:textId="17ED3FA9" w:rsidR="009F7B80" w:rsidRDefault="009F7B80" w:rsidP="009F7B80">
            <w:pPr>
              <w:pStyle w:val="tableentry"/>
              <w:rPr>
                <w:ins w:id="2402" w:author="Author" w:date="2014-12-23T09:11:00Z"/>
              </w:rPr>
            </w:pPr>
            <w:ins w:id="2403" w:author="Author" w:date="2014-12-23T09:11:00Z">
              <w:r>
                <w:t>December 23, 2014</w:t>
              </w:r>
            </w:ins>
          </w:p>
        </w:tc>
        <w:tc>
          <w:tcPr>
            <w:tcW w:w="4879" w:type="dxa"/>
          </w:tcPr>
          <w:p w14:paraId="6DBAD54E" w14:textId="1670FC2F" w:rsidR="009F7B80" w:rsidRDefault="009F7B80" w:rsidP="009F7B80">
            <w:pPr>
              <w:pStyle w:val="tableentry"/>
              <w:rPr>
                <w:ins w:id="2404" w:author="Author" w:date="2014-12-23T09:11:00Z"/>
              </w:rPr>
              <w:pPrChange w:id="2405" w:author="Author" w:date="2014-12-23T09:12:00Z">
                <w:pPr>
                  <w:pStyle w:val="tableentry"/>
                </w:pPr>
              </w:pPrChange>
            </w:pPr>
            <w:ins w:id="2406" w:author="Author" w:date="2014-12-23T09:11:00Z">
              <w:r>
                <w:t xml:space="preserve">Update the </w:t>
              </w:r>
            </w:ins>
            <w:ins w:id="2407" w:author="Author" w:date="2014-12-23T09:12:00Z">
              <w:r>
                <w:t>Certificate section and changes listed in JIRA tickets ASACORE-1170, 1256, 1259, 1260.</w:t>
              </w:r>
            </w:ins>
          </w:p>
        </w:tc>
      </w:tr>
    </w:tbl>
    <w:p w14:paraId="5E0EF9FC" w14:textId="77777777" w:rsidR="00AE4C57" w:rsidRDefault="00AE4C57" w:rsidP="00B94E70">
      <w:pPr>
        <w:pStyle w:val="Heading2"/>
      </w:pPr>
      <w:bookmarkStart w:id="2408" w:name="_Toc407107232"/>
      <w:r w:rsidRPr="00F0473D">
        <w:t xml:space="preserve">Acronyms and </w:t>
      </w:r>
      <w:r w:rsidR="00BC03FC">
        <w:t>t</w:t>
      </w:r>
      <w:r w:rsidRPr="00F0473D">
        <w:t>erms</w:t>
      </w:r>
      <w:bookmarkEnd w:id="2376"/>
      <w:bookmarkEnd w:id="2408"/>
    </w:p>
    <w:tbl>
      <w:tblPr>
        <w:tblStyle w:val="TableGrid"/>
        <w:tblW w:w="0" w:type="auto"/>
        <w:tblInd w:w="720" w:type="dxa"/>
        <w:tblLook w:val="04A0" w:firstRow="1" w:lastRow="0" w:firstColumn="1" w:lastColumn="0" w:noHBand="0" w:noVBand="1"/>
      </w:tblPr>
      <w:tblGrid>
        <w:gridCol w:w="2725"/>
        <w:gridCol w:w="5940"/>
      </w:tblGrid>
      <w:tr w:rsidR="00EE0BF1" w14:paraId="5EF94234" w14:textId="77777777" w:rsidTr="00873242">
        <w:trPr>
          <w:cnfStyle w:val="100000000000" w:firstRow="1" w:lastRow="0" w:firstColumn="0" w:lastColumn="0" w:oddVBand="0" w:evenVBand="0" w:oddHBand="0" w:evenHBand="0" w:firstRowFirstColumn="0" w:firstRowLastColumn="0" w:lastRowFirstColumn="0" w:lastRowLastColumn="0"/>
          <w:tblHeader/>
        </w:trPr>
        <w:tc>
          <w:tcPr>
            <w:tcW w:w="2725" w:type="dxa"/>
          </w:tcPr>
          <w:p w14:paraId="7F992EDB" w14:textId="77777777" w:rsidR="00EE0BF1" w:rsidRDefault="00EE0BF1" w:rsidP="00EE0BF1">
            <w:pPr>
              <w:pStyle w:val="tableheading"/>
            </w:pPr>
            <w:r>
              <w:t>Acronym/term</w:t>
            </w:r>
          </w:p>
        </w:tc>
        <w:tc>
          <w:tcPr>
            <w:tcW w:w="5940" w:type="dxa"/>
          </w:tcPr>
          <w:p w14:paraId="32A7807E" w14:textId="77777777" w:rsidR="00EE0BF1" w:rsidRDefault="00EE0BF1" w:rsidP="00EE0BF1">
            <w:pPr>
              <w:pStyle w:val="tableheading"/>
            </w:pPr>
            <w:r>
              <w:t>Description</w:t>
            </w:r>
          </w:p>
        </w:tc>
      </w:tr>
      <w:tr w:rsidR="006C62EE" w14:paraId="08409F84" w14:textId="77777777" w:rsidTr="00873242">
        <w:tc>
          <w:tcPr>
            <w:tcW w:w="2725" w:type="dxa"/>
          </w:tcPr>
          <w:p w14:paraId="1B6DBC54" w14:textId="77777777" w:rsidR="006C62EE" w:rsidRDefault="006C62EE" w:rsidP="005D2554">
            <w:pPr>
              <w:pStyle w:val="tableentry"/>
            </w:pPr>
            <w:r>
              <w:t>About data</w:t>
            </w:r>
          </w:p>
        </w:tc>
        <w:tc>
          <w:tcPr>
            <w:tcW w:w="5940" w:type="dxa"/>
          </w:tcPr>
          <w:p w14:paraId="5BDEAA85" w14:textId="77777777" w:rsidR="006C62EE" w:rsidRPr="005D2554" w:rsidRDefault="00A7648D" w:rsidP="00516BDB">
            <w:pPr>
              <w:pStyle w:val="tableentry"/>
            </w:pPr>
            <w:r>
              <w:t xml:space="preserve">Data from the About </w:t>
            </w:r>
            <w:r w:rsidR="00516BDB">
              <w:t>feature</w:t>
            </w:r>
            <w:r w:rsidR="000A7E29">
              <w:t xml:space="preserve">.  For more information, refer to the  </w:t>
            </w:r>
            <w:hyperlink r:id="rId22" w:history="1">
              <w:r w:rsidR="000A7E29" w:rsidRPr="000A7E29">
                <w:rPr>
                  <w:rStyle w:val="Hyperlink"/>
                </w:rPr>
                <w:t>About Feature Interface Spec</w:t>
              </w:r>
            </w:hyperlink>
            <w:r w:rsidR="000A7E29">
              <w:t>.</w:t>
            </w:r>
          </w:p>
        </w:tc>
      </w:tr>
      <w:tr w:rsidR="009C110C" w14:paraId="564C782B" w14:textId="77777777" w:rsidTr="00873242">
        <w:tc>
          <w:tcPr>
            <w:tcW w:w="2725" w:type="dxa"/>
          </w:tcPr>
          <w:p w14:paraId="32342D59" w14:textId="77777777" w:rsidR="009C110C" w:rsidRDefault="009C110C" w:rsidP="005D2554">
            <w:pPr>
              <w:pStyle w:val="tableentry"/>
            </w:pPr>
            <w:r>
              <w:t>ACL</w:t>
            </w:r>
          </w:p>
        </w:tc>
        <w:tc>
          <w:tcPr>
            <w:tcW w:w="5940" w:type="dxa"/>
          </w:tcPr>
          <w:p w14:paraId="16BC711F" w14:textId="77777777" w:rsidR="009C110C" w:rsidRPr="005D2554" w:rsidRDefault="009C110C" w:rsidP="00EE0BF1">
            <w:pPr>
              <w:pStyle w:val="tableentry"/>
            </w:pPr>
            <w:r>
              <w:t>Access Control List</w:t>
            </w:r>
          </w:p>
        </w:tc>
      </w:tr>
      <w:tr w:rsidR="006C62EE" w14:paraId="1742F22D" w14:textId="77777777" w:rsidTr="00873242">
        <w:tc>
          <w:tcPr>
            <w:tcW w:w="2725" w:type="dxa"/>
          </w:tcPr>
          <w:p w14:paraId="4EAAF584" w14:textId="77777777" w:rsidR="006C62EE" w:rsidRDefault="006C62EE" w:rsidP="005D2554">
            <w:pPr>
              <w:pStyle w:val="tableentry"/>
            </w:pPr>
            <w:r>
              <w:t>AES CCM</w:t>
            </w:r>
          </w:p>
        </w:tc>
        <w:tc>
          <w:tcPr>
            <w:tcW w:w="5940" w:type="dxa"/>
          </w:tcPr>
          <w:p w14:paraId="0F99B860" w14:textId="77777777" w:rsidR="006C62EE" w:rsidRPr="005D2554" w:rsidRDefault="00A7648D" w:rsidP="004072BE">
            <w:pPr>
              <w:pStyle w:val="tableentry"/>
            </w:pPr>
            <w:r>
              <w:t xml:space="preserve">The Advanced Encryption Standard 128-bit block cypher using Counter with CBC-MAC mode. Refer to </w:t>
            </w:r>
            <w:hyperlink r:id="rId23" w:history="1">
              <w:r w:rsidRPr="006601C5">
                <w:rPr>
                  <w:rStyle w:val="Hyperlink"/>
                </w:rPr>
                <w:t>RFC 3610</w:t>
              </w:r>
            </w:hyperlink>
            <w:r>
              <w:t xml:space="preserve"> for more info</w:t>
            </w:r>
            <w:r w:rsidR="004072BE">
              <w:t>rmation</w:t>
            </w:r>
            <w:r>
              <w:t>.</w:t>
            </w:r>
          </w:p>
        </w:tc>
      </w:tr>
      <w:tr w:rsidR="005D2554" w14:paraId="69142DB2" w14:textId="77777777" w:rsidTr="00873242">
        <w:tc>
          <w:tcPr>
            <w:tcW w:w="2725" w:type="dxa"/>
          </w:tcPr>
          <w:p w14:paraId="7E515DC5" w14:textId="77777777" w:rsidR="00B25915" w:rsidRDefault="00D236ED" w:rsidP="005D2554">
            <w:pPr>
              <w:pStyle w:val="tableentry"/>
            </w:pPr>
            <w:r>
              <w:t>Provider</w:t>
            </w:r>
          </w:p>
        </w:tc>
        <w:tc>
          <w:tcPr>
            <w:tcW w:w="5940" w:type="dxa"/>
          </w:tcPr>
          <w:p w14:paraId="12873BF7" w14:textId="77777777" w:rsidR="005D2554" w:rsidRPr="005D2554" w:rsidRDefault="0038629C" w:rsidP="004072BE">
            <w:pPr>
              <w:pStyle w:val="tableentry"/>
            </w:pPr>
            <w:r>
              <w:t xml:space="preserve">An </w:t>
            </w:r>
            <w:r w:rsidR="005D2554" w:rsidRPr="005D2554">
              <w:t xml:space="preserve">AllJoyn </w:t>
            </w:r>
            <w:r w:rsidR="00B25915">
              <w:t xml:space="preserve">application </w:t>
            </w:r>
            <w:r w:rsidR="005D2554" w:rsidRPr="005D2554">
              <w:t xml:space="preserve">advertises its interfaces so other AllJoyn </w:t>
            </w:r>
            <w:r w:rsidR="00B25915">
              <w:t>application</w:t>
            </w:r>
            <w:r w:rsidR="005D2554" w:rsidRPr="005D2554">
              <w:t xml:space="preserve"> may access/control it.</w:t>
            </w:r>
          </w:p>
        </w:tc>
      </w:tr>
      <w:tr w:rsidR="005D2554" w14:paraId="64E9B6E9" w14:textId="77777777" w:rsidTr="00873242">
        <w:tc>
          <w:tcPr>
            <w:tcW w:w="2725" w:type="dxa"/>
          </w:tcPr>
          <w:p w14:paraId="462A03FE" w14:textId="77777777" w:rsidR="00B25915" w:rsidRPr="005A52D1" w:rsidRDefault="00A7648D" w:rsidP="005D2554">
            <w:pPr>
              <w:pStyle w:val="tableentry"/>
            </w:pPr>
            <w:r>
              <w:t>Con</w:t>
            </w:r>
            <w:r w:rsidR="00D236ED">
              <w:t>sumer</w:t>
            </w:r>
          </w:p>
        </w:tc>
        <w:tc>
          <w:tcPr>
            <w:tcW w:w="5940" w:type="dxa"/>
          </w:tcPr>
          <w:p w14:paraId="54E80A8D" w14:textId="77777777" w:rsidR="005D2554" w:rsidRPr="005A52D1" w:rsidRDefault="005D2554">
            <w:pPr>
              <w:pStyle w:val="tableentry"/>
            </w:pPr>
            <w:r w:rsidRPr="005D2554">
              <w:t xml:space="preserve">An AllJoyn </w:t>
            </w:r>
            <w:r w:rsidR="00B25915">
              <w:t>application</w:t>
            </w:r>
            <w:r w:rsidR="00B25915" w:rsidRPr="005D2554">
              <w:t xml:space="preserve"> </w:t>
            </w:r>
            <w:r w:rsidRPr="005D2554">
              <w:t xml:space="preserve">which is able to control </w:t>
            </w:r>
            <w:r w:rsidR="0038629C">
              <w:t xml:space="preserve">or uses services provided by </w:t>
            </w:r>
            <w:r w:rsidRPr="005D2554">
              <w:t xml:space="preserve">another AllJoyn </w:t>
            </w:r>
            <w:r w:rsidR="00B25915">
              <w:t>application</w:t>
            </w:r>
            <w:r w:rsidRPr="005D2554">
              <w:t xml:space="preserve">. </w:t>
            </w:r>
          </w:p>
        </w:tc>
      </w:tr>
      <w:tr w:rsidR="00B25915" w14:paraId="7779E304" w14:textId="77777777" w:rsidTr="00873242">
        <w:tc>
          <w:tcPr>
            <w:tcW w:w="2725" w:type="dxa"/>
          </w:tcPr>
          <w:p w14:paraId="751AF3DD" w14:textId="77777777" w:rsidR="00B25915" w:rsidRDefault="00B25915" w:rsidP="005D2554">
            <w:pPr>
              <w:pStyle w:val="tableentry"/>
            </w:pPr>
            <w:r>
              <w:t>Device</w:t>
            </w:r>
          </w:p>
        </w:tc>
        <w:tc>
          <w:tcPr>
            <w:tcW w:w="5940" w:type="dxa"/>
          </w:tcPr>
          <w:p w14:paraId="260A62B8" w14:textId="77777777" w:rsidR="00B25915" w:rsidRPr="005D2554" w:rsidRDefault="00B25915" w:rsidP="00833DBD">
            <w:pPr>
              <w:pStyle w:val="tableentry"/>
            </w:pPr>
            <w:r>
              <w:t>A physical device that may contain one or more AllJoyn applications.</w:t>
            </w:r>
            <w:r w:rsidR="0020000C">
              <w:t xml:space="preserve">  In this document, whenever the term “device” is used, it indicates the system application of the given physical device.</w:t>
            </w:r>
          </w:p>
        </w:tc>
      </w:tr>
      <w:tr w:rsidR="00EE0BF1" w14:paraId="1525B43F" w14:textId="77777777" w:rsidTr="00873242">
        <w:tc>
          <w:tcPr>
            <w:tcW w:w="2725" w:type="dxa"/>
          </w:tcPr>
          <w:p w14:paraId="1A06F6CF" w14:textId="77777777" w:rsidR="00EE0BF1" w:rsidRPr="005A52D1" w:rsidRDefault="00EE0BF1" w:rsidP="00EE0BF1">
            <w:pPr>
              <w:pStyle w:val="tableentry"/>
            </w:pPr>
            <w:r w:rsidRPr="005A52D1">
              <w:t>AllJoyn framework</w:t>
            </w:r>
          </w:p>
        </w:tc>
        <w:tc>
          <w:tcPr>
            <w:tcW w:w="5940" w:type="dxa"/>
          </w:tcPr>
          <w:p w14:paraId="18371B79" w14:textId="77777777" w:rsidR="00EE0BF1" w:rsidRDefault="00EE0BF1" w:rsidP="00EE0BF1">
            <w:pPr>
              <w:pStyle w:val="tableentry"/>
            </w:pPr>
            <w:r w:rsidRPr="005A52D1">
              <w:t>Open source peer-to-peer framework that allows for abstraction of low-level network concepts and APIs.</w:t>
            </w:r>
          </w:p>
        </w:tc>
      </w:tr>
      <w:tr w:rsidR="005D2554" w14:paraId="1BC3448E" w14:textId="77777777" w:rsidTr="00873242">
        <w:tc>
          <w:tcPr>
            <w:tcW w:w="2725" w:type="dxa"/>
          </w:tcPr>
          <w:p w14:paraId="62808CB5" w14:textId="77777777" w:rsidR="005D2554" w:rsidRDefault="005D2554" w:rsidP="00EE0BF1">
            <w:pPr>
              <w:pStyle w:val="tableentry"/>
            </w:pPr>
            <w:r>
              <w:t>DSA</w:t>
            </w:r>
          </w:p>
        </w:tc>
        <w:tc>
          <w:tcPr>
            <w:tcW w:w="5940" w:type="dxa"/>
          </w:tcPr>
          <w:p w14:paraId="78A2E1F4" w14:textId="77777777" w:rsidR="005D2554" w:rsidRDefault="005D2554" w:rsidP="005D2554">
            <w:pPr>
              <w:pStyle w:val="tableentry"/>
            </w:pPr>
            <w:r>
              <w:t>Digital Signature Algorithm</w:t>
            </w:r>
          </w:p>
        </w:tc>
      </w:tr>
      <w:tr w:rsidR="005D2554" w14:paraId="14261192" w14:textId="77777777" w:rsidTr="00873242">
        <w:tc>
          <w:tcPr>
            <w:tcW w:w="2725" w:type="dxa"/>
          </w:tcPr>
          <w:p w14:paraId="2D29B941" w14:textId="77777777" w:rsidR="005D2554" w:rsidRDefault="005D2554" w:rsidP="00EE0BF1">
            <w:pPr>
              <w:pStyle w:val="tableentry"/>
            </w:pPr>
            <w:r>
              <w:t>ECC</w:t>
            </w:r>
          </w:p>
        </w:tc>
        <w:tc>
          <w:tcPr>
            <w:tcW w:w="5940" w:type="dxa"/>
          </w:tcPr>
          <w:p w14:paraId="34B4B8E6" w14:textId="77777777" w:rsidR="005D2554" w:rsidRPr="005D2554" w:rsidRDefault="005D2554" w:rsidP="005D2554">
            <w:pPr>
              <w:pStyle w:val="tableentry"/>
            </w:pPr>
            <w:r>
              <w:t>Elliptic Curve Cryptography</w:t>
            </w:r>
          </w:p>
        </w:tc>
      </w:tr>
      <w:tr w:rsidR="005D2554" w14:paraId="4CB65218" w14:textId="77777777" w:rsidTr="00873242">
        <w:tc>
          <w:tcPr>
            <w:tcW w:w="2725" w:type="dxa"/>
          </w:tcPr>
          <w:p w14:paraId="137CC27E" w14:textId="77777777" w:rsidR="005D2554" w:rsidRDefault="005D2554" w:rsidP="005D2554">
            <w:pPr>
              <w:pStyle w:val="tableentry"/>
            </w:pPr>
            <w:r>
              <w:t>ECDHE</w:t>
            </w:r>
          </w:p>
        </w:tc>
        <w:tc>
          <w:tcPr>
            <w:tcW w:w="5940" w:type="dxa"/>
          </w:tcPr>
          <w:p w14:paraId="343E14F2" w14:textId="77777777" w:rsidR="005D2554" w:rsidRPr="005D2554" w:rsidRDefault="005D2554" w:rsidP="005D2554">
            <w:pPr>
              <w:pStyle w:val="tableentry"/>
            </w:pPr>
            <w:r w:rsidRPr="005D2554">
              <w:t>Elliptic Curve Diffie-Hellman Ephemeral key exchange</w:t>
            </w:r>
          </w:p>
        </w:tc>
      </w:tr>
      <w:tr w:rsidR="005D2554" w14:paraId="3EE171FE" w14:textId="77777777" w:rsidTr="00873242">
        <w:tc>
          <w:tcPr>
            <w:tcW w:w="2725" w:type="dxa"/>
          </w:tcPr>
          <w:p w14:paraId="097835D1" w14:textId="77777777" w:rsidR="005D2554" w:rsidRDefault="005D2554" w:rsidP="005D2554">
            <w:pPr>
              <w:pStyle w:val="tableentry"/>
            </w:pPr>
            <w:r>
              <w:t>ECDHE_ECDSA</w:t>
            </w:r>
          </w:p>
        </w:tc>
        <w:tc>
          <w:tcPr>
            <w:tcW w:w="5940" w:type="dxa"/>
          </w:tcPr>
          <w:p w14:paraId="63B55742" w14:textId="77777777" w:rsidR="005D2554" w:rsidRPr="005D2554" w:rsidRDefault="005D2554" w:rsidP="005D2554">
            <w:pPr>
              <w:pStyle w:val="tableentry"/>
            </w:pPr>
            <w:r w:rsidRPr="005D2554">
              <w:t>ECDHE key agreement with asymmetric DSA based authentication</w:t>
            </w:r>
            <w:r w:rsidR="00516BDB">
              <w:t>.</w:t>
            </w:r>
          </w:p>
        </w:tc>
      </w:tr>
      <w:tr w:rsidR="005D2554" w14:paraId="726383CF" w14:textId="77777777" w:rsidTr="00873242">
        <w:tc>
          <w:tcPr>
            <w:tcW w:w="2725" w:type="dxa"/>
          </w:tcPr>
          <w:p w14:paraId="69DEF024" w14:textId="77777777" w:rsidR="005D2554" w:rsidRPr="00592B00" w:rsidRDefault="005D2554" w:rsidP="005D2554">
            <w:pPr>
              <w:pStyle w:val="tableentry"/>
            </w:pPr>
            <w:r w:rsidRPr="00592B00">
              <w:lastRenderedPageBreak/>
              <w:t>ECDHE_NULL</w:t>
            </w:r>
          </w:p>
        </w:tc>
        <w:tc>
          <w:tcPr>
            <w:tcW w:w="5940" w:type="dxa"/>
          </w:tcPr>
          <w:p w14:paraId="28AF913C" w14:textId="77777777" w:rsidR="005D2554" w:rsidRPr="00592B00" w:rsidRDefault="005A1F58" w:rsidP="005D2554">
            <w:pPr>
              <w:pStyle w:val="tableentry"/>
            </w:pPr>
            <w:r>
              <w:t xml:space="preserve">ECDHE key agreement only. </w:t>
            </w:r>
            <w:r w:rsidR="005D2554" w:rsidRPr="00592B00">
              <w:t>No authentication</w:t>
            </w:r>
            <w:r w:rsidR="00516BDB">
              <w:t>.</w:t>
            </w:r>
          </w:p>
        </w:tc>
      </w:tr>
      <w:tr w:rsidR="005D2554" w14:paraId="23D29880" w14:textId="77777777" w:rsidTr="00873242">
        <w:tc>
          <w:tcPr>
            <w:tcW w:w="2725" w:type="dxa"/>
          </w:tcPr>
          <w:p w14:paraId="6EC4944F" w14:textId="77777777" w:rsidR="005D2554" w:rsidRPr="00592B00" w:rsidRDefault="005D2554" w:rsidP="005D2554">
            <w:pPr>
              <w:pStyle w:val="tableentry"/>
            </w:pPr>
            <w:r w:rsidRPr="00592B00">
              <w:t>ECDHE_PSK</w:t>
            </w:r>
          </w:p>
        </w:tc>
        <w:tc>
          <w:tcPr>
            <w:tcW w:w="5940" w:type="dxa"/>
          </w:tcPr>
          <w:p w14:paraId="067A7B23" w14:textId="77777777" w:rsidR="005D2554" w:rsidRDefault="005D2554" w:rsidP="005D2554">
            <w:pPr>
              <w:pStyle w:val="tableentry"/>
            </w:pPr>
            <w:r w:rsidRPr="00592B00">
              <w:t>ECDHE key agreement with symmetric key/pin/password based authentication</w:t>
            </w:r>
            <w:r w:rsidR="00516BDB">
              <w:t>.</w:t>
            </w:r>
          </w:p>
        </w:tc>
      </w:tr>
      <w:tr w:rsidR="00EE0BF1" w14:paraId="40075209" w14:textId="77777777" w:rsidTr="00873242">
        <w:tc>
          <w:tcPr>
            <w:tcW w:w="2725" w:type="dxa"/>
          </w:tcPr>
          <w:p w14:paraId="61313579" w14:textId="77777777" w:rsidR="00EE0BF1" w:rsidRPr="00E127B8" w:rsidRDefault="00A7648D" w:rsidP="00EE0BF1">
            <w:pPr>
              <w:pStyle w:val="tableentry"/>
            </w:pPr>
            <w:r>
              <w:t>U</w:t>
            </w:r>
            <w:r w:rsidR="005D2554">
              <w:t>ser</w:t>
            </w:r>
          </w:p>
        </w:tc>
        <w:tc>
          <w:tcPr>
            <w:tcW w:w="5940" w:type="dxa"/>
          </w:tcPr>
          <w:p w14:paraId="37DD4E08" w14:textId="77777777" w:rsidR="00EE0BF1" w:rsidRPr="00E127B8" w:rsidRDefault="005D2554">
            <w:pPr>
              <w:pStyle w:val="tableentry"/>
            </w:pPr>
            <w:r w:rsidRPr="005D2554">
              <w:t>The</w:t>
            </w:r>
            <w:r w:rsidR="00B25915">
              <w:t xml:space="preserve"> </w:t>
            </w:r>
            <w:r w:rsidRPr="005D2554">
              <w:t>p</w:t>
            </w:r>
            <w:r>
              <w:t xml:space="preserve">erson </w:t>
            </w:r>
            <w:r w:rsidR="00B25915">
              <w:t xml:space="preserve">or business entity </w:t>
            </w:r>
            <w:r>
              <w:t>interacting with AllJoyn a</w:t>
            </w:r>
            <w:r w:rsidRPr="005D2554">
              <w:t>pplications.</w:t>
            </w:r>
          </w:p>
        </w:tc>
      </w:tr>
      <w:tr w:rsidR="009C110C" w14:paraId="536A8443" w14:textId="77777777" w:rsidTr="00873242">
        <w:tc>
          <w:tcPr>
            <w:tcW w:w="2725" w:type="dxa"/>
          </w:tcPr>
          <w:p w14:paraId="73E307E5" w14:textId="77777777" w:rsidR="009C110C" w:rsidRDefault="009C110C" w:rsidP="00D02600">
            <w:pPr>
              <w:pStyle w:val="tableentry"/>
            </w:pPr>
            <w:r>
              <w:t>Factory</w:t>
            </w:r>
            <w:r w:rsidR="00640B05">
              <w:t>-</w:t>
            </w:r>
            <w:r>
              <w:t>reset device</w:t>
            </w:r>
          </w:p>
        </w:tc>
        <w:tc>
          <w:tcPr>
            <w:tcW w:w="5940" w:type="dxa"/>
          </w:tcPr>
          <w:p w14:paraId="67B2DA38" w14:textId="77777777" w:rsidR="009C110C" w:rsidRDefault="00A7648D" w:rsidP="005D2554">
            <w:pPr>
              <w:pStyle w:val="tableentry"/>
            </w:pPr>
            <w:r>
              <w:t>A device is restored to the original configuration</w:t>
            </w:r>
            <w:r w:rsidR="00516BDB">
              <w:t>.</w:t>
            </w:r>
          </w:p>
        </w:tc>
      </w:tr>
      <w:tr w:rsidR="009C110C" w14:paraId="3D871ADC" w14:textId="77777777" w:rsidTr="00873242">
        <w:tc>
          <w:tcPr>
            <w:tcW w:w="2725" w:type="dxa"/>
          </w:tcPr>
          <w:p w14:paraId="3860EA16" w14:textId="77777777" w:rsidR="009C110C" w:rsidRDefault="009C110C" w:rsidP="00D02600">
            <w:pPr>
              <w:pStyle w:val="tableentry"/>
            </w:pPr>
            <w:r>
              <w:t>Friend</w:t>
            </w:r>
          </w:p>
        </w:tc>
        <w:tc>
          <w:tcPr>
            <w:tcW w:w="5940" w:type="dxa"/>
          </w:tcPr>
          <w:p w14:paraId="79012F79" w14:textId="77777777" w:rsidR="009C110C" w:rsidRDefault="00516D53" w:rsidP="005D2554">
            <w:pPr>
              <w:pStyle w:val="tableentry"/>
            </w:pPr>
            <w:r>
              <w:t xml:space="preserve">A user </w:t>
            </w:r>
            <w:r w:rsidR="00B25915">
              <w:t>who has a trusted relationship with the owner</w:t>
            </w:r>
          </w:p>
        </w:tc>
      </w:tr>
      <w:tr w:rsidR="009C110C" w14:paraId="6282563B" w14:textId="77777777" w:rsidTr="00873242">
        <w:tc>
          <w:tcPr>
            <w:tcW w:w="2725" w:type="dxa"/>
          </w:tcPr>
          <w:p w14:paraId="031E44F7" w14:textId="77777777" w:rsidR="009C110C" w:rsidRDefault="009C110C" w:rsidP="00D02600">
            <w:pPr>
              <w:pStyle w:val="tableentry"/>
            </w:pPr>
            <w:r>
              <w:t>Grantee</w:t>
            </w:r>
          </w:p>
        </w:tc>
        <w:tc>
          <w:tcPr>
            <w:tcW w:w="5940" w:type="dxa"/>
          </w:tcPr>
          <w:p w14:paraId="3B485F71" w14:textId="77777777" w:rsidR="009C110C" w:rsidRDefault="00516D53" w:rsidP="005D2554">
            <w:pPr>
              <w:pStyle w:val="tableentry"/>
            </w:pPr>
            <w:r>
              <w:t>The application or user who is the subject of a certificate</w:t>
            </w:r>
            <w:r w:rsidR="00516BDB">
              <w:t>.</w:t>
            </w:r>
          </w:p>
        </w:tc>
      </w:tr>
      <w:tr w:rsidR="005D2554" w14:paraId="50830F78" w14:textId="77777777" w:rsidTr="00873242">
        <w:tc>
          <w:tcPr>
            <w:tcW w:w="2725" w:type="dxa"/>
          </w:tcPr>
          <w:p w14:paraId="3D3300A8" w14:textId="77777777" w:rsidR="005D2554" w:rsidRDefault="005D2554" w:rsidP="00D02600">
            <w:pPr>
              <w:pStyle w:val="tableentry"/>
            </w:pPr>
            <w:r>
              <w:t>GUID</w:t>
            </w:r>
          </w:p>
        </w:tc>
        <w:tc>
          <w:tcPr>
            <w:tcW w:w="5940" w:type="dxa"/>
          </w:tcPr>
          <w:p w14:paraId="68AD0419" w14:textId="77777777" w:rsidR="005D2554" w:rsidRPr="005D2554" w:rsidRDefault="005D2554" w:rsidP="005D2554">
            <w:pPr>
              <w:pStyle w:val="tableentry"/>
            </w:pPr>
            <w:r>
              <w:t>Globally Unique Identifier</w:t>
            </w:r>
          </w:p>
        </w:tc>
      </w:tr>
      <w:tr w:rsidR="00261B71" w14:paraId="717B831A" w14:textId="77777777" w:rsidTr="00873242">
        <w:tc>
          <w:tcPr>
            <w:tcW w:w="2725" w:type="dxa"/>
          </w:tcPr>
          <w:p w14:paraId="4EF54702" w14:textId="77777777" w:rsidR="00261B71" w:rsidRPr="008633B1" w:rsidRDefault="005D2554" w:rsidP="00D02600">
            <w:pPr>
              <w:pStyle w:val="tableentry"/>
            </w:pPr>
            <w:r>
              <w:t>Guild</w:t>
            </w:r>
          </w:p>
        </w:tc>
        <w:tc>
          <w:tcPr>
            <w:tcW w:w="5940" w:type="dxa"/>
          </w:tcPr>
          <w:p w14:paraId="32B1FE74" w14:textId="77777777" w:rsidR="00261B71" w:rsidRPr="008633B1" w:rsidRDefault="005D2554">
            <w:pPr>
              <w:pStyle w:val="tableentry"/>
            </w:pPr>
            <w:r w:rsidRPr="005D2554">
              <w:t xml:space="preserve">A logical grouping of devices, applications, and users. It is identified by a </w:t>
            </w:r>
            <w:r w:rsidR="0027239C">
              <w:t xml:space="preserve">guild ID which is a </w:t>
            </w:r>
            <w:r w:rsidR="005A1F58">
              <w:t xml:space="preserve">GUID. </w:t>
            </w:r>
            <w:r w:rsidRPr="005D2554">
              <w:t>A</w:t>
            </w:r>
            <w:r w:rsidR="006031B3">
              <w:t xml:space="preserve">n application </w:t>
            </w:r>
            <w:r w:rsidRPr="005D2554">
              <w:t xml:space="preserve">can be installed with a policy to expose services to members of the guild. An application or user holding a membership certificate is </w:t>
            </w:r>
            <w:r w:rsidR="005A1F58">
              <w:t xml:space="preserve">in fact a member of the guild. </w:t>
            </w:r>
            <w:r w:rsidRPr="005D2554">
              <w:t xml:space="preserve">Any member of the guild can access the services exposed to the guild by the </w:t>
            </w:r>
            <w:r w:rsidR="006031B3">
              <w:t>applications</w:t>
            </w:r>
            <w:r w:rsidR="006031B3" w:rsidRPr="005D2554">
              <w:t xml:space="preserve"> </w:t>
            </w:r>
            <w:r w:rsidRPr="005D2554">
              <w:t>with policies defined for that guild.</w:t>
            </w:r>
          </w:p>
        </w:tc>
      </w:tr>
      <w:tr w:rsidR="005D2554" w14:paraId="227F706B" w14:textId="77777777" w:rsidTr="00873242">
        <w:tc>
          <w:tcPr>
            <w:tcW w:w="2725" w:type="dxa"/>
          </w:tcPr>
          <w:p w14:paraId="2A6169EB" w14:textId="77777777" w:rsidR="005D2554" w:rsidRDefault="005D2554" w:rsidP="00EE0BF1">
            <w:pPr>
              <w:pStyle w:val="tableentry"/>
            </w:pPr>
            <w:r>
              <w:t>Guild Authority</w:t>
            </w:r>
          </w:p>
        </w:tc>
        <w:tc>
          <w:tcPr>
            <w:tcW w:w="5940" w:type="dxa"/>
          </w:tcPr>
          <w:p w14:paraId="76291E61" w14:textId="77777777" w:rsidR="005D2554" w:rsidRPr="005D2554" w:rsidRDefault="005D2554" w:rsidP="00EE0BF1">
            <w:pPr>
              <w:pStyle w:val="tableentry"/>
            </w:pPr>
            <w:r w:rsidRPr="005D2554">
              <w:t>A guild authority is the user or application that defines the guild policy and grant mem</w:t>
            </w:r>
            <w:r w:rsidR="005A1F58">
              <w:t xml:space="preserve">bership certificates to other. </w:t>
            </w:r>
            <w:r w:rsidRPr="005D2554">
              <w:t xml:space="preserve">The guild authority is the </w:t>
            </w:r>
            <w:r w:rsidR="006031B3">
              <w:t xml:space="preserve">certificate authority </w:t>
            </w:r>
            <w:r w:rsidRPr="005D2554">
              <w:t>for that guild.</w:t>
            </w:r>
          </w:p>
        </w:tc>
      </w:tr>
      <w:tr w:rsidR="009C110C" w14:paraId="62BDC371" w14:textId="77777777" w:rsidTr="00873242">
        <w:tc>
          <w:tcPr>
            <w:tcW w:w="2725" w:type="dxa"/>
          </w:tcPr>
          <w:p w14:paraId="0E08720B" w14:textId="77777777" w:rsidR="009C110C" w:rsidRDefault="009C110C" w:rsidP="00EE0BF1">
            <w:pPr>
              <w:pStyle w:val="tableentry"/>
            </w:pPr>
            <w:r>
              <w:t xml:space="preserve">Holder </w:t>
            </w:r>
          </w:p>
        </w:tc>
        <w:tc>
          <w:tcPr>
            <w:tcW w:w="5940" w:type="dxa"/>
          </w:tcPr>
          <w:p w14:paraId="750BDA2C" w14:textId="77777777" w:rsidR="009C110C" w:rsidRDefault="006311BA" w:rsidP="007D1AAA">
            <w:pPr>
              <w:pStyle w:val="tableentry"/>
            </w:pPr>
            <w:r>
              <w:t>The application or user possessing a certificate</w:t>
            </w:r>
            <w:r w:rsidR="00516BDB">
              <w:t>.</w:t>
            </w:r>
          </w:p>
        </w:tc>
      </w:tr>
      <w:tr w:rsidR="009C110C" w14:paraId="34D9E62E" w14:textId="77777777" w:rsidTr="00873242">
        <w:tc>
          <w:tcPr>
            <w:tcW w:w="2725" w:type="dxa"/>
          </w:tcPr>
          <w:p w14:paraId="24FFB0D3" w14:textId="77777777" w:rsidR="009C110C" w:rsidRDefault="009C110C" w:rsidP="00EE0BF1">
            <w:pPr>
              <w:pStyle w:val="tableentry"/>
            </w:pPr>
            <w:r>
              <w:t>Issuer</w:t>
            </w:r>
          </w:p>
        </w:tc>
        <w:tc>
          <w:tcPr>
            <w:tcW w:w="5940" w:type="dxa"/>
          </w:tcPr>
          <w:p w14:paraId="002F6247" w14:textId="77777777" w:rsidR="009C110C" w:rsidRDefault="006311BA" w:rsidP="00EE0BF1">
            <w:pPr>
              <w:pStyle w:val="tableentry"/>
            </w:pPr>
            <w:r>
              <w:t>The application or user signing a certificate</w:t>
            </w:r>
            <w:r w:rsidR="00516BDB">
              <w:t>.</w:t>
            </w:r>
          </w:p>
        </w:tc>
      </w:tr>
      <w:tr w:rsidR="006C62EE" w14:paraId="54D5631B" w14:textId="77777777" w:rsidTr="00873242">
        <w:tc>
          <w:tcPr>
            <w:tcW w:w="2725" w:type="dxa"/>
          </w:tcPr>
          <w:p w14:paraId="266048E2" w14:textId="77777777" w:rsidR="006C62EE" w:rsidRDefault="006C62EE" w:rsidP="00EE0BF1">
            <w:pPr>
              <w:pStyle w:val="tableentry"/>
            </w:pPr>
            <w:r>
              <w:t>OOB</w:t>
            </w:r>
          </w:p>
        </w:tc>
        <w:tc>
          <w:tcPr>
            <w:tcW w:w="5940" w:type="dxa"/>
          </w:tcPr>
          <w:p w14:paraId="56D8C39E" w14:textId="77777777" w:rsidR="006C62EE" w:rsidRPr="005D2554" w:rsidRDefault="006C62EE" w:rsidP="00EE0BF1">
            <w:pPr>
              <w:pStyle w:val="tableentry"/>
            </w:pPr>
            <w:r>
              <w:t>Out Of Band</w:t>
            </w:r>
          </w:p>
        </w:tc>
      </w:tr>
      <w:tr w:rsidR="00927519" w14:paraId="0E9F17FA" w14:textId="77777777" w:rsidTr="00873242">
        <w:tc>
          <w:tcPr>
            <w:tcW w:w="2725" w:type="dxa"/>
          </w:tcPr>
          <w:p w14:paraId="1947F36E" w14:textId="77777777" w:rsidR="00927519" w:rsidRDefault="00927519" w:rsidP="00EE0BF1">
            <w:pPr>
              <w:pStyle w:val="tableentry"/>
            </w:pPr>
            <w:r>
              <w:t>Permission Management module</w:t>
            </w:r>
          </w:p>
        </w:tc>
        <w:tc>
          <w:tcPr>
            <w:tcW w:w="5940" w:type="dxa"/>
          </w:tcPr>
          <w:p w14:paraId="785276A9" w14:textId="77777777" w:rsidR="00927519" w:rsidRDefault="00927519" w:rsidP="00EE0BF1">
            <w:pPr>
              <w:pStyle w:val="tableentry"/>
            </w:pPr>
            <w:r>
              <w:t>The AllJoyn Core module that handles all the permission authorization.</w:t>
            </w:r>
          </w:p>
        </w:tc>
      </w:tr>
      <w:tr w:rsidR="00927519" w14:paraId="11770023" w14:textId="77777777" w:rsidTr="00873242">
        <w:tc>
          <w:tcPr>
            <w:tcW w:w="2725" w:type="dxa"/>
          </w:tcPr>
          <w:p w14:paraId="08677890" w14:textId="77777777" w:rsidR="00927519" w:rsidRPr="00E127B8" w:rsidRDefault="00927519" w:rsidP="00EE0BF1">
            <w:pPr>
              <w:pStyle w:val="tableentry"/>
            </w:pPr>
            <w:r>
              <w:t>PermissionMgmt</w:t>
            </w:r>
          </w:p>
        </w:tc>
        <w:tc>
          <w:tcPr>
            <w:tcW w:w="5940" w:type="dxa"/>
          </w:tcPr>
          <w:p w14:paraId="0488DC45" w14:textId="77777777" w:rsidR="00927519" w:rsidRDefault="00927519">
            <w:pPr>
              <w:pStyle w:val="tableentry"/>
            </w:pPr>
            <w:r w:rsidRPr="005D2554">
              <w:t xml:space="preserve">A set of AllJoyn interfaces to manage the permissions </w:t>
            </w:r>
            <w:r>
              <w:t>for</w:t>
            </w:r>
            <w:r w:rsidRPr="005D2554">
              <w:t xml:space="preserve"> the AllJoyn </w:t>
            </w:r>
            <w:r>
              <w:t>application</w:t>
            </w:r>
            <w:r w:rsidRPr="005D2554">
              <w:t>.</w:t>
            </w:r>
            <w:r>
              <w:t xml:space="preserve">  The implementation is provided by the Permission Management module</w:t>
            </w:r>
          </w:p>
        </w:tc>
      </w:tr>
      <w:tr w:rsidR="00927519" w14:paraId="7CD5BE44" w14:textId="77777777" w:rsidTr="00873242">
        <w:tc>
          <w:tcPr>
            <w:tcW w:w="2725" w:type="dxa"/>
          </w:tcPr>
          <w:p w14:paraId="1D4CF39E" w14:textId="77777777" w:rsidR="00927519" w:rsidRPr="008633B1" w:rsidRDefault="00927519" w:rsidP="00D02600">
            <w:pPr>
              <w:pStyle w:val="tableentry"/>
            </w:pPr>
            <w:r>
              <w:t>Security Manager</w:t>
            </w:r>
          </w:p>
        </w:tc>
        <w:tc>
          <w:tcPr>
            <w:tcW w:w="5940" w:type="dxa"/>
          </w:tcPr>
          <w:p w14:paraId="2C2AB104" w14:textId="77777777" w:rsidR="00927519" w:rsidRDefault="00927519" w:rsidP="00D02600">
            <w:pPr>
              <w:pStyle w:val="tableentry"/>
            </w:pPr>
            <w:r w:rsidRPr="005D2554">
              <w:t>A set of AllJoyn interfaces to manage cryptographic keys, generate and distribute certificates.</w:t>
            </w:r>
          </w:p>
        </w:tc>
      </w:tr>
      <w:tr w:rsidR="00927519" w14:paraId="6D5BFF75" w14:textId="77777777" w:rsidTr="00873242">
        <w:tc>
          <w:tcPr>
            <w:tcW w:w="2725" w:type="dxa"/>
          </w:tcPr>
          <w:p w14:paraId="2EF13269" w14:textId="77777777" w:rsidR="00927519" w:rsidRDefault="00927519" w:rsidP="00D02600">
            <w:pPr>
              <w:pStyle w:val="tableentry"/>
            </w:pPr>
            <w:r>
              <w:t>Security Appliance</w:t>
            </w:r>
          </w:p>
        </w:tc>
        <w:tc>
          <w:tcPr>
            <w:tcW w:w="5940" w:type="dxa"/>
          </w:tcPr>
          <w:p w14:paraId="7627BBC9" w14:textId="77777777" w:rsidR="00927519" w:rsidRPr="005D2554" w:rsidRDefault="00927519" w:rsidP="00D02600">
            <w:pPr>
              <w:pStyle w:val="tableentry"/>
            </w:pPr>
            <w:r>
              <w:rPr>
                <w:lang w:eastAsia="ja-JP"/>
              </w:rPr>
              <w:t>A security appliance is a type of Security Manager that is always present.</w:t>
            </w:r>
          </w:p>
        </w:tc>
      </w:tr>
      <w:tr w:rsidR="00927519" w14:paraId="1BE7067F" w14:textId="77777777" w:rsidTr="00873242">
        <w:tc>
          <w:tcPr>
            <w:tcW w:w="2725" w:type="dxa"/>
          </w:tcPr>
          <w:p w14:paraId="7D642C01" w14:textId="77777777" w:rsidR="00927519" w:rsidRPr="00544F37" w:rsidRDefault="00927519" w:rsidP="00EE0BF1">
            <w:pPr>
              <w:pStyle w:val="tableentry"/>
            </w:pPr>
            <w:r w:rsidRPr="00544F37">
              <w:t>IoE</w:t>
            </w:r>
          </w:p>
        </w:tc>
        <w:tc>
          <w:tcPr>
            <w:tcW w:w="5940" w:type="dxa"/>
          </w:tcPr>
          <w:p w14:paraId="06F90FFD" w14:textId="77777777" w:rsidR="00927519" w:rsidRDefault="00927519" w:rsidP="00EE0BF1">
            <w:pPr>
              <w:pStyle w:val="tableentry"/>
            </w:pPr>
            <w:r>
              <w:t xml:space="preserve">Internet of </w:t>
            </w:r>
            <w:r w:rsidRPr="00544F37">
              <w:t>Everything</w:t>
            </w:r>
          </w:p>
        </w:tc>
      </w:tr>
      <w:tr w:rsidR="00927519" w14:paraId="58BD8AC4" w14:textId="77777777" w:rsidTr="00873242">
        <w:tc>
          <w:tcPr>
            <w:tcW w:w="2725" w:type="dxa"/>
          </w:tcPr>
          <w:p w14:paraId="08F108B6" w14:textId="77777777" w:rsidR="00927519" w:rsidRDefault="00927519" w:rsidP="00D02600">
            <w:pPr>
              <w:pStyle w:val="tableentry"/>
            </w:pPr>
            <w:r>
              <w:t>Peer</w:t>
            </w:r>
          </w:p>
        </w:tc>
        <w:tc>
          <w:tcPr>
            <w:tcW w:w="5940" w:type="dxa"/>
          </w:tcPr>
          <w:p w14:paraId="21E7E80A" w14:textId="77777777" w:rsidR="00927519" w:rsidRPr="008633B1" w:rsidRDefault="00927519" w:rsidP="00D02600">
            <w:pPr>
              <w:pStyle w:val="tableentry"/>
            </w:pPr>
            <w:r>
              <w:t>Application participating in the AllJoyn messaging.</w:t>
            </w:r>
          </w:p>
        </w:tc>
      </w:tr>
      <w:tr w:rsidR="00927519" w14:paraId="136FFDAE" w14:textId="77777777" w:rsidTr="00873242">
        <w:tc>
          <w:tcPr>
            <w:tcW w:w="2725" w:type="dxa"/>
          </w:tcPr>
          <w:p w14:paraId="7A8177D0" w14:textId="77777777" w:rsidR="00927519" w:rsidRPr="008E3362" w:rsidRDefault="00927519" w:rsidP="005D2554">
            <w:pPr>
              <w:pStyle w:val="tableentry"/>
            </w:pPr>
            <w:r>
              <w:t>SHA-256</w:t>
            </w:r>
          </w:p>
        </w:tc>
        <w:tc>
          <w:tcPr>
            <w:tcW w:w="5940" w:type="dxa"/>
          </w:tcPr>
          <w:p w14:paraId="53DE5502" w14:textId="77777777" w:rsidR="00927519" w:rsidRDefault="00927519" w:rsidP="00D02600">
            <w:pPr>
              <w:pStyle w:val="tableentry"/>
            </w:pPr>
            <w:r w:rsidRPr="005D2554">
              <w:t>Secure Hash Algorithm SHA-2 with digest size of 256 bits or 32 bytes</w:t>
            </w:r>
            <w:r>
              <w:t>.</w:t>
            </w:r>
          </w:p>
        </w:tc>
      </w:tr>
      <w:tr w:rsidR="00927519" w14:paraId="12704EAC" w14:textId="77777777" w:rsidTr="00873242">
        <w:tc>
          <w:tcPr>
            <w:tcW w:w="2725" w:type="dxa"/>
          </w:tcPr>
          <w:p w14:paraId="4A63A86B" w14:textId="77777777" w:rsidR="00927519" w:rsidRPr="008633B1" w:rsidRDefault="00927519" w:rsidP="00EE0BF1">
            <w:pPr>
              <w:pStyle w:val="tableentry"/>
            </w:pPr>
            <w:r>
              <w:t>Trust profile</w:t>
            </w:r>
          </w:p>
        </w:tc>
        <w:tc>
          <w:tcPr>
            <w:tcW w:w="5940" w:type="dxa"/>
          </w:tcPr>
          <w:p w14:paraId="6C40F127" w14:textId="77777777" w:rsidR="00927519" w:rsidRPr="008633B1" w:rsidRDefault="00927519" w:rsidP="00EE0BF1">
            <w:pPr>
              <w:pStyle w:val="tableentry"/>
            </w:pPr>
            <w:r>
              <w:t>Information used by peers to introduce themselves when contacting each other.</w:t>
            </w:r>
          </w:p>
        </w:tc>
      </w:tr>
      <w:tr w:rsidR="00927519" w14:paraId="1B8B812B" w14:textId="77777777" w:rsidTr="00873242">
        <w:tc>
          <w:tcPr>
            <w:tcW w:w="2725" w:type="dxa"/>
          </w:tcPr>
          <w:p w14:paraId="7986C65E" w14:textId="77777777" w:rsidR="00927519" w:rsidRDefault="00927519" w:rsidP="00EE0BF1">
            <w:pPr>
              <w:pStyle w:val="tableentry"/>
            </w:pPr>
            <w:r>
              <w:t>Certificate Authority (CA)</w:t>
            </w:r>
          </w:p>
        </w:tc>
        <w:tc>
          <w:tcPr>
            <w:tcW w:w="5940" w:type="dxa"/>
          </w:tcPr>
          <w:p w14:paraId="4274F298" w14:textId="77777777" w:rsidR="00927519" w:rsidRDefault="00927519" w:rsidP="00EE0BF1">
            <w:pPr>
              <w:pStyle w:val="tableentry"/>
            </w:pPr>
            <w:r>
              <w:t>Entity that issues a digital certificate</w:t>
            </w:r>
          </w:p>
        </w:tc>
      </w:tr>
    </w:tbl>
    <w:p w14:paraId="51E72131" w14:textId="77777777" w:rsidR="00F93A3F" w:rsidRDefault="00F93A3F" w:rsidP="00F7493F">
      <w:pPr>
        <w:pStyle w:val="body"/>
        <w:rPr>
          <w:rFonts w:ascii="Times New Roman" w:hAnsi="Times New Roman" w:cs="Times New Roman"/>
        </w:rPr>
        <w:sectPr w:rsidR="00F93A3F" w:rsidSect="00193B70">
          <w:headerReference w:type="default" r:id="rId24"/>
          <w:pgSz w:w="12240" w:h="15840" w:code="1"/>
          <w:pgMar w:top="1440" w:right="1440" w:bottom="1440" w:left="1440" w:header="720" w:footer="432" w:gutter="0"/>
          <w:cols w:space="720"/>
          <w:titlePg/>
          <w:docGrid w:linePitch="326"/>
        </w:sectPr>
      </w:pPr>
    </w:p>
    <w:p w14:paraId="2AF13516" w14:textId="77777777" w:rsidR="004A256E" w:rsidRPr="001F03FC" w:rsidRDefault="005D2554" w:rsidP="001F03FC">
      <w:pPr>
        <w:pStyle w:val="Heading1"/>
      </w:pPr>
      <w:bookmarkStart w:id="2409" w:name="_Toc407107233"/>
      <w:r>
        <w:lastRenderedPageBreak/>
        <w:t>System</w:t>
      </w:r>
      <w:r w:rsidR="00223069" w:rsidRPr="001F03FC">
        <w:t xml:space="preserve"> </w:t>
      </w:r>
      <w:r w:rsidR="006D2D6C" w:rsidRPr="001F03FC">
        <w:t>Design</w:t>
      </w:r>
      <w:bookmarkEnd w:id="2409"/>
    </w:p>
    <w:p w14:paraId="028E5022" w14:textId="77777777" w:rsidR="006D2D6C" w:rsidRPr="001F03FC" w:rsidRDefault="006D2D6C" w:rsidP="001F03FC">
      <w:pPr>
        <w:pStyle w:val="Heading2"/>
      </w:pPr>
      <w:bookmarkStart w:id="2410" w:name="_Toc407107234"/>
      <w:r w:rsidRPr="001F03FC">
        <w:t>Overview</w:t>
      </w:r>
      <w:bookmarkEnd w:id="2410"/>
    </w:p>
    <w:p w14:paraId="28A4D23D" w14:textId="77777777" w:rsidR="00D9463D" w:rsidRDefault="005D2554" w:rsidP="005D2554">
      <w:pPr>
        <w:pStyle w:val="body"/>
      </w:pPr>
      <w:r>
        <w:t xml:space="preserve">The goal of the Security 2.0 </w:t>
      </w:r>
      <w:r w:rsidR="00C248B1">
        <w:t>feature</w:t>
      </w:r>
      <w:r>
        <w:t xml:space="preserve"> is to allow a</w:t>
      </w:r>
      <w:r w:rsidR="00B25915">
        <w:t>n application to validate access to</w:t>
      </w:r>
      <w:r w:rsidR="00873242">
        <w:t xml:space="preserve"> </w:t>
      </w:r>
      <w:r w:rsidR="002A4E12">
        <w:t>s</w:t>
      </w:r>
      <w:r w:rsidR="00873242">
        <w:t xml:space="preserve">ecure interfaces or </w:t>
      </w:r>
      <w:r w:rsidR="002A4E12">
        <w:t>s</w:t>
      </w:r>
      <w:r w:rsidR="00873242">
        <w:t>ecure o</w:t>
      </w:r>
      <w:r>
        <w:t>bjects based</w:t>
      </w:r>
      <w:r w:rsidR="00833DBD">
        <w:t xml:space="preserve"> on policies installed by the owner.  </w:t>
      </w:r>
      <w:r w:rsidR="00D9463D">
        <w:t>This feature is part of the AllJoyn Core library.  It is not an option for the application to enforce permission.  It is up to the user to dictate how the application performs based on the access control lists (ACLs) defined for the application.  The AllJoyn Core Permission Management component does all the enforcement including the concept of</w:t>
      </w:r>
      <w:r w:rsidR="00833DBD">
        <w:t xml:space="preserve"> mutual authorization before any </w:t>
      </w:r>
      <w:r w:rsidR="00D9463D">
        <w:t xml:space="preserve">message </w:t>
      </w:r>
      <w:r w:rsidR="00833DBD">
        <w:t>action can be taken.</w:t>
      </w:r>
      <w:r>
        <w:t xml:space="preserve"> </w:t>
      </w:r>
    </w:p>
    <w:p w14:paraId="5622363E" w14:textId="77777777" w:rsidR="005D2554" w:rsidRDefault="00D9463D" w:rsidP="005D2554">
      <w:pPr>
        <w:pStyle w:val="body"/>
      </w:pPr>
      <w:r>
        <w:t>The Security Manager is optional service that helps the user with key management and permission rules building.</w:t>
      </w:r>
      <w:r w:rsidR="00F754E2">
        <w:t xml:space="preserve">  Using policy templates defined by application developer, the Security Manager builds the application manifest to </w:t>
      </w:r>
      <w:r w:rsidR="003D1AA2">
        <w:t>let the end-user authorize which interactions the application can do.</w:t>
      </w:r>
      <w:r w:rsidR="00997C42">
        <w:t xml:space="preserve">  The security Manger is optional because the permissions can be installed directly into the application.</w:t>
      </w:r>
    </w:p>
    <w:p w14:paraId="7987CF52" w14:textId="77777777" w:rsidR="005D2554" w:rsidRDefault="005D2554" w:rsidP="005D2554">
      <w:pPr>
        <w:pStyle w:val="body"/>
      </w:pPr>
      <w:r>
        <w:t xml:space="preserve">In addition to the encrypted messaging (using AES CCM) between the </w:t>
      </w:r>
      <w:r w:rsidR="00660836">
        <w:t>peers</w:t>
      </w:r>
      <w:r>
        <w:t>, the Security 2.0 Permission Management module manage</w:t>
      </w:r>
      <w:r w:rsidR="00873242">
        <w:t>s</w:t>
      </w:r>
      <w:r>
        <w:t xml:space="preserve"> a database of access credentials and the Access Control Lists (ACL</w:t>
      </w:r>
      <w:r w:rsidR="00873242">
        <w:t>s</w:t>
      </w:r>
      <w:r>
        <w:t>).</w:t>
      </w:r>
    </w:p>
    <w:p w14:paraId="6A298515" w14:textId="77777777" w:rsidR="00347B3F" w:rsidRDefault="00873242" w:rsidP="005D2554">
      <w:pPr>
        <w:pStyle w:val="body"/>
      </w:pPr>
      <w:r>
        <w:fldChar w:fldCharType="begin"/>
      </w:r>
      <w:r>
        <w:instrText xml:space="preserve"> REF _Ref393889463 \h </w:instrText>
      </w:r>
      <w:r>
        <w:fldChar w:fldCharType="separate"/>
      </w:r>
      <w:r w:rsidR="00776C0A">
        <w:t xml:space="preserve">Figure </w:t>
      </w:r>
      <w:r w:rsidR="00776C0A">
        <w:rPr>
          <w:noProof/>
        </w:rPr>
        <w:t>2</w:t>
      </w:r>
      <w:r w:rsidR="00776C0A">
        <w:noBreakHyphen/>
      </w:r>
      <w:r w:rsidR="00776C0A">
        <w:rPr>
          <w:noProof/>
        </w:rPr>
        <w:t>1</w:t>
      </w:r>
      <w:r>
        <w:fldChar w:fldCharType="end"/>
      </w:r>
      <w:r>
        <w:t xml:space="preserve"> s</w:t>
      </w:r>
      <w:r w:rsidR="005D2554">
        <w:t xml:space="preserve">hows the system architecture of </w:t>
      </w:r>
      <w:r>
        <w:t xml:space="preserve">the </w:t>
      </w:r>
      <w:r w:rsidR="005D2554">
        <w:t>Security 2.0</w:t>
      </w:r>
      <w:r>
        <w:t xml:space="preserve"> feature</w:t>
      </w:r>
      <w:r w:rsidR="005D2554">
        <w:t>.</w:t>
      </w:r>
    </w:p>
    <w:p w14:paraId="55E3600D" w14:textId="77777777" w:rsidR="005D2554" w:rsidRDefault="0011448B" w:rsidP="00873242">
      <w:pPr>
        <w:pStyle w:val="figureanchor"/>
      </w:pPr>
      <w:r>
        <w:object w:dxaOrig="10712" w:dyaOrig="9590" w14:anchorId="5E3982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5pt;height:384.75pt" o:ole="">
            <v:imagedata r:id="rId25" o:title=""/>
          </v:shape>
          <o:OLEObject Type="Embed" ProgID="Visio.Drawing.11" ShapeID="_x0000_i1025" DrawAspect="Content" ObjectID="_1480849608" r:id="rId26"/>
        </w:object>
      </w:r>
    </w:p>
    <w:p w14:paraId="0EE8C25E" w14:textId="77777777" w:rsidR="003443AB" w:rsidRDefault="005D2554" w:rsidP="00873242">
      <w:pPr>
        <w:pStyle w:val="Caption"/>
      </w:pPr>
      <w:bookmarkStart w:id="2411" w:name="_Ref393889463"/>
      <w:bookmarkStart w:id="2412" w:name="_Toc407107208"/>
      <w:r>
        <w:t xml:space="preserve">Figure </w:t>
      </w:r>
      <w:ins w:id="2413" w:author="Author" w:date="2014-09-04T14:53:00Z">
        <w:r w:rsidR="002F6854">
          <w:fldChar w:fldCharType="begin"/>
        </w:r>
        <w:r w:rsidR="002F6854">
          <w:instrText xml:space="preserve"> STYLEREF 1 \s </w:instrText>
        </w:r>
      </w:ins>
      <w:r w:rsidR="002F6854">
        <w:fldChar w:fldCharType="separate"/>
      </w:r>
      <w:r w:rsidR="007239EA">
        <w:rPr>
          <w:noProof/>
        </w:rPr>
        <w:t>2</w:t>
      </w:r>
      <w:ins w:id="2414"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2415" w:author="Author" w:date="2014-12-23T13:53:00Z">
        <w:r w:rsidR="007239EA">
          <w:rPr>
            <w:noProof/>
          </w:rPr>
          <w:t>1</w:t>
        </w:r>
      </w:ins>
      <w:ins w:id="2416" w:author="Author" w:date="2014-09-04T14:53:00Z">
        <w:r w:rsidR="002F6854">
          <w:fldChar w:fldCharType="end"/>
        </w:r>
      </w:ins>
      <w:del w:id="2417" w:author="Author" w:date="2014-09-04T14:53:00Z">
        <w:r w:rsidR="0011033B" w:rsidDel="002F6854">
          <w:fldChar w:fldCharType="begin"/>
        </w:r>
        <w:r w:rsidR="0011033B" w:rsidDel="002F6854">
          <w:delInstrText xml:space="preserve"> STYLEREF 1 \s </w:delInstrText>
        </w:r>
        <w:r w:rsidR="0011033B" w:rsidDel="002F6854">
          <w:fldChar w:fldCharType="separate"/>
        </w:r>
      </w:del>
      <w:r w:rsidR="007239EA">
        <w:rPr>
          <w:noProof/>
        </w:rPr>
        <w:t>2</w:t>
      </w:r>
      <w:del w:id="2418" w:author="Author" w:date="2014-09-04T14:53:00Z">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1</w:delText>
        </w:r>
        <w:r w:rsidR="0011033B" w:rsidDel="002F6854">
          <w:fldChar w:fldCharType="end"/>
        </w:r>
      </w:del>
      <w:bookmarkEnd w:id="2411"/>
      <w:r>
        <w:t>. Security system diagram</w:t>
      </w:r>
      <w:bookmarkEnd w:id="2412"/>
    </w:p>
    <w:p w14:paraId="12755C5B" w14:textId="77777777" w:rsidR="005D2554" w:rsidRDefault="005D2554" w:rsidP="005D2554">
      <w:pPr>
        <w:pStyle w:val="Heading2"/>
      </w:pPr>
      <w:bookmarkStart w:id="2419" w:name="_Toc407107235"/>
      <w:r>
        <w:t>Premises</w:t>
      </w:r>
      <w:bookmarkEnd w:id="2419"/>
    </w:p>
    <w:p w14:paraId="3B64B81F" w14:textId="77777777" w:rsidR="005D2554" w:rsidRPr="005D2554" w:rsidRDefault="00873242" w:rsidP="005D2554">
      <w:pPr>
        <w:pStyle w:val="body"/>
      </w:pPr>
      <w:r>
        <w:fldChar w:fldCharType="begin"/>
      </w:r>
      <w:r>
        <w:instrText xml:space="preserve"> REF _Ref393889708 \h </w:instrText>
      </w:r>
      <w:r>
        <w:fldChar w:fldCharType="separate"/>
      </w:r>
      <w:r w:rsidR="00776C0A">
        <w:t xml:space="preserve">Table </w:t>
      </w:r>
      <w:r w:rsidR="00776C0A">
        <w:rPr>
          <w:noProof/>
        </w:rPr>
        <w:t>2</w:t>
      </w:r>
      <w:r w:rsidR="00776C0A">
        <w:noBreakHyphen/>
      </w:r>
      <w:r w:rsidR="00776C0A">
        <w:rPr>
          <w:noProof/>
        </w:rPr>
        <w:t>1</w:t>
      </w:r>
      <w:r>
        <w:fldChar w:fldCharType="end"/>
      </w:r>
      <w:r>
        <w:t xml:space="preserve"> lists the premises for the </w:t>
      </w:r>
      <w:r w:rsidR="005D2554">
        <w:t>Security 2.0 features</w:t>
      </w:r>
      <w:r w:rsidR="007E1B72">
        <w:t>.</w:t>
      </w:r>
    </w:p>
    <w:p w14:paraId="21F8456B" w14:textId="77777777" w:rsidR="005D2554" w:rsidRDefault="007E1B72" w:rsidP="007E1B72">
      <w:pPr>
        <w:pStyle w:val="Caption"/>
      </w:pPr>
      <w:bookmarkStart w:id="2420" w:name="_Ref393889708"/>
      <w:bookmarkStart w:id="2421" w:name="_Toc407107203"/>
      <w:r>
        <w:t xml:space="preserve">Table </w:t>
      </w:r>
      <w:fldSimple w:instr=" STYLEREF 1 \s ">
        <w:r w:rsidR="00776C0A">
          <w:rPr>
            <w:noProof/>
          </w:rPr>
          <w:t>2</w:t>
        </w:r>
      </w:fldSimple>
      <w:r w:rsidR="00E37DF9">
        <w:noBreakHyphen/>
      </w:r>
      <w:fldSimple w:instr=" SEQ Table \* ARABIC \s 1 ">
        <w:r w:rsidR="00776C0A">
          <w:rPr>
            <w:noProof/>
          </w:rPr>
          <w:t>1</w:t>
        </w:r>
      </w:fldSimple>
      <w:bookmarkEnd w:id="2420"/>
      <w:r>
        <w:t>. Security 2.0 premises</w:t>
      </w:r>
      <w:bookmarkEnd w:id="2421"/>
    </w:p>
    <w:tbl>
      <w:tblPr>
        <w:tblStyle w:val="TableGrid"/>
        <w:tblW w:w="8755" w:type="dxa"/>
        <w:tblInd w:w="835" w:type="dxa"/>
        <w:tblLook w:val="04A0" w:firstRow="1" w:lastRow="0" w:firstColumn="1" w:lastColumn="0" w:noHBand="0" w:noVBand="1"/>
      </w:tblPr>
      <w:tblGrid>
        <w:gridCol w:w="1621"/>
        <w:gridCol w:w="2468"/>
        <w:gridCol w:w="4666"/>
      </w:tblGrid>
      <w:tr w:rsidR="007861BB" w14:paraId="0B1855D8" w14:textId="77777777" w:rsidTr="00373FF5">
        <w:trPr>
          <w:cnfStyle w:val="100000000000" w:firstRow="1" w:lastRow="0" w:firstColumn="0" w:lastColumn="0" w:oddVBand="0" w:evenVBand="0" w:oddHBand="0" w:evenHBand="0" w:firstRowFirstColumn="0" w:firstRowLastColumn="0" w:lastRowFirstColumn="0" w:lastRowLastColumn="0"/>
          <w:tblHeader/>
        </w:trPr>
        <w:tc>
          <w:tcPr>
            <w:tcW w:w="1621" w:type="dxa"/>
          </w:tcPr>
          <w:p w14:paraId="4C8BF0A3" w14:textId="77777777" w:rsidR="007861BB" w:rsidRDefault="007861BB" w:rsidP="007E1B72">
            <w:pPr>
              <w:pStyle w:val="tableheading"/>
            </w:pPr>
            <w:r>
              <w:t>Topic</w:t>
            </w:r>
          </w:p>
        </w:tc>
        <w:tc>
          <w:tcPr>
            <w:tcW w:w="2468" w:type="dxa"/>
          </w:tcPr>
          <w:p w14:paraId="2F9B8418" w14:textId="77777777" w:rsidR="007861BB" w:rsidRDefault="007861BB" w:rsidP="007E1B72">
            <w:pPr>
              <w:pStyle w:val="tableheading"/>
            </w:pPr>
            <w:r>
              <w:t>Definition</w:t>
            </w:r>
          </w:p>
        </w:tc>
        <w:tc>
          <w:tcPr>
            <w:tcW w:w="4666" w:type="dxa"/>
          </w:tcPr>
          <w:p w14:paraId="7C274F40" w14:textId="77777777" w:rsidR="007861BB" w:rsidRDefault="007861BB" w:rsidP="007E1B72">
            <w:pPr>
              <w:pStyle w:val="tableheading"/>
            </w:pPr>
            <w:r>
              <w:t>Premises</w:t>
            </w:r>
          </w:p>
        </w:tc>
      </w:tr>
      <w:tr w:rsidR="007861BB" w14:paraId="5069F3B1" w14:textId="77777777" w:rsidTr="00373FF5">
        <w:tc>
          <w:tcPr>
            <w:tcW w:w="1621" w:type="dxa"/>
          </w:tcPr>
          <w:p w14:paraId="3FA2023B" w14:textId="77777777" w:rsidR="007861BB" w:rsidRDefault="007861BB" w:rsidP="007D1AAA">
            <w:pPr>
              <w:pStyle w:val="tableentry"/>
            </w:pPr>
            <w:r>
              <w:t>Identity</w:t>
            </w:r>
          </w:p>
        </w:tc>
        <w:tc>
          <w:tcPr>
            <w:tcW w:w="2468" w:type="dxa"/>
          </w:tcPr>
          <w:p w14:paraId="453C6534" w14:textId="77777777" w:rsidR="007861BB" w:rsidRPr="007E1B72" w:rsidRDefault="007861BB" w:rsidP="007E1B72">
            <w:pPr>
              <w:pStyle w:val="tableentry"/>
            </w:pPr>
            <w:r>
              <w:t>The application identification</w:t>
            </w:r>
          </w:p>
        </w:tc>
        <w:tc>
          <w:tcPr>
            <w:tcW w:w="4666" w:type="dxa"/>
          </w:tcPr>
          <w:p w14:paraId="39035894" w14:textId="77777777" w:rsidR="007861BB" w:rsidRDefault="007861BB" w:rsidP="007E1B72">
            <w:pPr>
              <w:pStyle w:val="tableentry"/>
            </w:pPr>
            <w:r w:rsidRPr="007E1B72">
              <w:t>All peers are identified by a</w:t>
            </w:r>
            <w:ins w:id="2422" w:author="Author" w:date="2014-09-04T15:01:00Z">
              <w:r w:rsidR="007E0D8D">
                <w:t xml:space="preserve"> GUID</w:t>
              </w:r>
            </w:ins>
            <w:ins w:id="2423" w:author="Author" w:date="2014-09-04T15:03:00Z">
              <w:r w:rsidR="007E0D8D">
                <w:t xml:space="preserve"> and </w:t>
              </w:r>
            </w:ins>
            <w:r w:rsidRPr="007E1B72">
              <w:t xml:space="preserve"> cryptographic public key</w:t>
            </w:r>
          </w:p>
        </w:tc>
      </w:tr>
      <w:tr w:rsidR="00D71FEF" w14:paraId="71C4FFB6" w14:textId="77777777" w:rsidTr="00233ED5">
        <w:tc>
          <w:tcPr>
            <w:tcW w:w="1621" w:type="dxa"/>
          </w:tcPr>
          <w:p w14:paraId="0BB6A38C" w14:textId="77777777" w:rsidR="00D71FEF" w:rsidRDefault="00640B05" w:rsidP="007D1AAA">
            <w:pPr>
              <w:pStyle w:val="tableentry"/>
            </w:pPr>
            <w:r>
              <w:t xml:space="preserve">Admin </w:t>
            </w:r>
          </w:p>
        </w:tc>
        <w:tc>
          <w:tcPr>
            <w:tcW w:w="2468" w:type="dxa"/>
          </w:tcPr>
          <w:p w14:paraId="78ACE7F4" w14:textId="77777777" w:rsidR="00D71FEF" w:rsidRDefault="00640B05" w:rsidP="007E1B72">
            <w:pPr>
              <w:pStyle w:val="tableentry"/>
            </w:pPr>
            <w:r>
              <w:t>An admin</w:t>
            </w:r>
            <w:r w:rsidR="00EA5DF5">
              <w:t xml:space="preserve"> (or administrator)</w:t>
            </w:r>
            <w:r>
              <w:t xml:space="preserve"> is a peer with administrator privilege for the application</w:t>
            </w:r>
          </w:p>
        </w:tc>
        <w:tc>
          <w:tcPr>
            <w:tcW w:w="4666" w:type="dxa"/>
          </w:tcPr>
          <w:p w14:paraId="1C4B8164" w14:textId="77777777" w:rsidR="00D71FEF" w:rsidRDefault="00640B05" w:rsidP="0018624A">
            <w:pPr>
              <w:pStyle w:val="tablebulletlvl1"/>
            </w:pPr>
            <w:r>
              <w:t>An admin</w:t>
            </w:r>
            <w:r w:rsidR="00D71FEF">
              <w:t xml:space="preserve"> has full access to any object and interface in the application</w:t>
            </w:r>
          </w:p>
          <w:p w14:paraId="17AF95A6" w14:textId="77777777" w:rsidR="00D71FEF" w:rsidRDefault="00640B05" w:rsidP="00373FF5">
            <w:pPr>
              <w:pStyle w:val="tablebulletlvl1"/>
            </w:pPr>
            <w:r>
              <w:t>An admin</w:t>
            </w:r>
            <w:r w:rsidR="00D71FEF">
              <w:t xml:space="preserve"> becomes a certificate authority</w:t>
            </w:r>
          </w:p>
          <w:p w14:paraId="460CBD3F" w14:textId="77777777" w:rsidR="00D71FEF" w:rsidRPr="007E1B72" w:rsidRDefault="00640B05" w:rsidP="00373FF5">
            <w:pPr>
              <w:pStyle w:val="tablebulletlvl1"/>
            </w:pPr>
            <w:r>
              <w:t xml:space="preserve">An admin </w:t>
            </w:r>
            <w:r w:rsidR="00D71FEF">
              <w:t>can add/remove another admin</w:t>
            </w:r>
          </w:p>
        </w:tc>
      </w:tr>
      <w:tr w:rsidR="00D71FEF" w14:paraId="7C7E90A4" w14:textId="77777777" w:rsidTr="00373FF5">
        <w:tc>
          <w:tcPr>
            <w:tcW w:w="1621" w:type="dxa"/>
          </w:tcPr>
          <w:p w14:paraId="2D92E38D" w14:textId="77777777" w:rsidR="00D71FEF" w:rsidRDefault="00D71FEF" w:rsidP="007D1AAA">
            <w:pPr>
              <w:pStyle w:val="tableentry"/>
            </w:pPr>
            <w:r>
              <w:lastRenderedPageBreak/>
              <w:t>Claiming</w:t>
            </w:r>
          </w:p>
        </w:tc>
        <w:tc>
          <w:tcPr>
            <w:tcW w:w="2468" w:type="dxa"/>
          </w:tcPr>
          <w:p w14:paraId="77306A91" w14:textId="77777777" w:rsidR="00D71FEF" w:rsidRDefault="00D71FEF" w:rsidP="00373FF5">
            <w:pPr>
              <w:pStyle w:val="tablebulletlvl1"/>
              <w:numPr>
                <w:ilvl w:val="0"/>
                <w:numId w:val="0"/>
              </w:numPr>
              <w:ind w:left="245" w:hanging="245"/>
            </w:pPr>
            <w:r>
              <w:t>Incorporate a factory-reset device with the Permission Management</w:t>
            </w:r>
          </w:p>
        </w:tc>
        <w:tc>
          <w:tcPr>
            <w:tcW w:w="4666" w:type="dxa"/>
          </w:tcPr>
          <w:p w14:paraId="17752E6B" w14:textId="77777777" w:rsidR="00D71FEF" w:rsidRDefault="00D71FEF" w:rsidP="007E1B72">
            <w:pPr>
              <w:pStyle w:val="tablebulletlvl1"/>
            </w:pPr>
            <w:r>
              <w:t>A factory-reset device has no list of certificate authorities.</w:t>
            </w:r>
          </w:p>
          <w:p w14:paraId="05828E86" w14:textId="77777777" w:rsidR="00D71FEF" w:rsidRDefault="00D71FEF" w:rsidP="007E1B72">
            <w:pPr>
              <w:pStyle w:val="tablebulletlvl1"/>
            </w:pPr>
            <w:r>
              <w:t>A factory-reset device has no admin</w:t>
            </w:r>
          </w:p>
          <w:p w14:paraId="7CA26160" w14:textId="77777777" w:rsidR="00D71FEF" w:rsidRDefault="00D71FEF">
            <w:pPr>
              <w:pStyle w:val="tablebulletlvl1"/>
            </w:pPr>
            <w:r>
              <w:t>Anyone can claim as an admin for a factory</w:t>
            </w:r>
            <w:r w:rsidR="00640B05">
              <w:t>-</w:t>
            </w:r>
            <w:r>
              <w:t>reset device.</w:t>
            </w:r>
          </w:p>
        </w:tc>
      </w:tr>
      <w:tr w:rsidR="00D71FEF" w14:paraId="6C21D1FF" w14:textId="77777777" w:rsidTr="00373FF5">
        <w:tc>
          <w:tcPr>
            <w:tcW w:w="1621" w:type="dxa"/>
          </w:tcPr>
          <w:p w14:paraId="1E7FCBA8" w14:textId="77777777" w:rsidR="00D71FEF" w:rsidRDefault="00D71FEF" w:rsidP="007E1B72">
            <w:pPr>
              <w:pStyle w:val="tableentry"/>
            </w:pPr>
            <w:r>
              <w:t>Policy</w:t>
            </w:r>
          </w:p>
        </w:tc>
        <w:tc>
          <w:tcPr>
            <w:tcW w:w="2468" w:type="dxa"/>
          </w:tcPr>
          <w:p w14:paraId="27B4AB0C" w14:textId="77777777" w:rsidR="00D71FEF" w:rsidRDefault="00D71FEF" w:rsidP="00373FF5">
            <w:pPr>
              <w:pStyle w:val="tablebulletlvl1"/>
              <w:numPr>
                <w:ilvl w:val="0"/>
                <w:numId w:val="0"/>
              </w:numPr>
              <w:ind w:left="245" w:hanging="245"/>
            </w:pPr>
            <w:r>
              <w:t>A policy is a list of rules governing  the behavior of an application</w:t>
            </w:r>
          </w:p>
          <w:p w14:paraId="5912BBFB" w14:textId="77777777" w:rsidR="00D71FEF" w:rsidRDefault="00D71FEF" w:rsidP="00373FF5">
            <w:pPr>
              <w:pStyle w:val="tablebulletlvl1"/>
              <w:numPr>
                <w:ilvl w:val="0"/>
                <w:numId w:val="0"/>
              </w:numPr>
              <w:ind w:left="245" w:hanging="245"/>
            </w:pPr>
            <w:r>
              <w:t>A policy template is a list of rules defined by the application developer to guide the user for policy building.</w:t>
            </w:r>
          </w:p>
          <w:p w14:paraId="3EC2771B" w14:textId="77777777" w:rsidR="000F0855" w:rsidRDefault="000F0855">
            <w:pPr>
              <w:pStyle w:val="tablebulletlvl1"/>
              <w:numPr>
                <w:ilvl w:val="0"/>
                <w:numId w:val="0"/>
              </w:numPr>
            </w:pPr>
            <w:r>
              <w:t>A signed policy is a policy signed by an admin</w:t>
            </w:r>
          </w:p>
        </w:tc>
        <w:tc>
          <w:tcPr>
            <w:tcW w:w="4666" w:type="dxa"/>
          </w:tcPr>
          <w:p w14:paraId="4560285D" w14:textId="77777777" w:rsidR="00D71FEF" w:rsidRDefault="00D71FEF" w:rsidP="007E1B72">
            <w:pPr>
              <w:pStyle w:val="tablebulletlvl1"/>
            </w:pPr>
            <w:r>
              <w:t>An</w:t>
            </w:r>
            <w:r w:rsidR="00640B05">
              <w:t xml:space="preserve"> admin </w:t>
            </w:r>
            <w:r>
              <w:t>can install, update, or remove a policy.</w:t>
            </w:r>
          </w:p>
          <w:p w14:paraId="14F964A9" w14:textId="77777777" w:rsidR="00D71FEF" w:rsidRDefault="00D71FEF" w:rsidP="007E1B72">
            <w:pPr>
              <w:pStyle w:val="tablebulletlvl1"/>
              <w:rPr>
                <w:ins w:id="2424" w:author="Author" w:date="2014-09-05T08:18:00Z"/>
              </w:rPr>
            </w:pPr>
            <w:r>
              <w:t xml:space="preserve">A newer </w:t>
            </w:r>
            <w:r w:rsidR="000F0855">
              <w:t xml:space="preserve">signed </w:t>
            </w:r>
            <w:r>
              <w:t>policy can be installed by a</w:t>
            </w:r>
            <w:r w:rsidR="00640B05">
              <w:t>ny peer</w:t>
            </w:r>
            <w:del w:id="2425" w:author="Author" w:date="2014-09-04T15:06:00Z">
              <w:r w:rsidR="00640B05" w:rsidDel="001F5175">
                <w:delText xml:space="preserve"> </w:delText>
              </w:r>
            </w:del>
            <w:r w:rsidR="000F0855">
              <w:t>.</w:t>
            </w:r>
            <w:r>
              <w:t xml:space="preserve"> Developers can define policy templates to help the user with policy building.</w:t>
            </w:r>
          </w:p>
          <w:p w14:paraId="3E9757F3" w14:textId="77777777" w:rsidR="00643405" w:rsidRDefault="00643405" w:rsidP="007E1B72">
            <w:pPr>
              <w:pStyle w:val="tablebulletlvl1"/>
            </w:pPr>
            <w:ins w:id="2426" w:author="Author" w:date="2014-09-05T08:18:00Z">
              <w:r>
                <w:t xml:space="preserve">Signed policy data must </w:t>
              </w:r>
              <w:commentRangeStart w:id="2427"/>
              <w:r>
                <w:t>be</w:t>
              </w:r>
              <w:commentRangeEnd w:id="2427"/>
              <w:r>
                <w:rPr>
                  <w:rStyle w:val="CommentReference"/>
                  <w:rFonts w:ascii="Times" w:eastAsia="Times" w:hAnsi="Times"/>
                </w:rPr>
                <w:commentReference w:id="2427"/>
              </w:r>
              <w:r>
                <w:t xml:space="preserve"> encrypted if it is not delivered by the admin</w:t>
              </w:r>
            </w:ins>
          </w:p>
          <w:p w14:paraId="4F15D3BA" w14:textId="77777777" w:rsidR="00D71FEF" w:rsidRDefault="00D71FEF" w:rsidP="007E1B72">
            <w:pPr>
              <w:pStyle w:val="tablebulletlvl1"/>
            </w:pPr>
            <w:r>
              <w:t>Guild-specific policy specifies the permissions granted to members of the guild. The guild authority becomes a certificate authority</w:t>
            </w:r>
            <w:r w:rsidR="00BA2BB6">
              <w:t xml:space="preserve"> for that particular guild.</w:t>
            </w:r>
          </w:p>
          <w:p w14:paraId="1368673B" w14:textId="77777777" w:rsidR="00D71FEF" w:rsidRDefault="00D71FEF" w:rsidP="007E1B72">
            <w:pPr>
              <w:pStyle w:val="tablebulletlvl1"/>
            </w:pPr>
            <w:r>
              <w:t>A policy may exist at the provider or consumer side. Policy enforcement applies wherever it resides.</w:t>
            </w:r>
          </w:p>
          <w:p w14:paraId="274D020D" w14:textId="77777777" w:rsidR="00D71FEF" w:rsidRDefault="00D71FEF" w:rsidP="007D1AAA">
            <w:pPr>
              <w:pStyle w:val="tablebulletlvl1"/>
            </w:pPr>
            <w:r>
              <w:t>A policy is considered private.  It is not exchanged with any peer.</w:t>
            </w:r>
          </w:p>
          <w:p w14:paraId="5054685D" w14:textId="77777777" w:rsidR="00D71FEF" w:rsidRDefault="00D71FEF">
            <w:pPr>
              <w:pStyle w:val="tablebulletlvl1"/>
            </w:pPr>
            <w:r>
              <w:t>An application may zero or more policies.</w:t>
            </w:r>
          </w:p>
          <w:p w14:paraId="5134A81A" w14:textId="77777777" w:rsidR="000F0855" w:rsidRDefault="000F0855">
            <w:pPr>
              <w:pStyle w:val="tablebulletlvl1"/>
            </w:pPr>
            <w:r>
              <w:t>An admin can query the existing policy installed in the application</w:t>
            </w:r>
          </w:p>
        </w:tc>
      </w:tr>
      <w:tr w:rsidR="00D71FEF" w14:paraId="23A9E03B" w14:textId="77777777" w:rsidTr="00373FF5">
        <w:tc>
          <w:tcPr>
            <w:tcW w:w="1621" w:type="dxa"/>
          </w:tcPr>
          <w:p w14:paraId="68821AB2" w14:textId="77777777" w:rsidR="00D71FEF" w:rsidRDefault="00D71FEF" w:rsidP="007E1B72">
            <w:pPr>
              <w:pStyle w:val="tableentry"/>
            </w:pPr>
            <w:r>
              <w:t>Membership certificate</w:t>
            </w:r>
          </w:p>
        </w:tc>
        <w:tc>
          <w:tcPr>
            <w:tcW w:w="2468" w:type="dxa"/>
          </w:tcPr>
          <w:p w14:paraId="624710A1" w14:textId="77777777" w:rsidR="00D71FEF" w:rsidRDefault="00D71FEF" w:rsidP="00373FF5">
            <w:pPr>
              <w:pStyle w:val="tablebulletlvl1"/>
              <w:numPr>
                <w:ilvl w:val="0"/>
                <w:numId w:val="0"/>
              </w:numPr>
              <w:ind w:left="245" w:hanging="245"/>
            </w:pPr>
            <w:r>
              <w:t>A membership certificate is the proof of a guild membership</w:t>
            </w:r>
          </w:p>
          <w:p w14:paraId="5B55D4E4" w14:textId="77777777" w:rsidR="00D71FEF" w:rsidRDefault="00D71FEF" w:rsidP="00373FF5">
            <w:pPr>
              <w:pStyle w:val="tablebulletlvl1"/>
              <w:numPr>
                <w:ilvl w:val="0"/>
                <w:numId w:val="0"/>
              </w:numPr>
            </w:pPr>
          </w:p>
        </w:tc>
        <w:tc>
          <w:tcPr>
            <w:tcW w:w="4666" w:type="dxa"/>
          </w:tcPr>
          <w:p w14:paraId="06D517F5" w14:textId="77777777" w:rsidR="00D71FEF" w:rsidRDefault="00D71FEF" w:rsidP="007E1B72">
            <w:pPr>
              <w:pStyle w:val="tablebulletlvl1"/>
            </w:pPr>
            <w:r>
              <w:t>Membership certificates are exchanged between peers.  The authorization data signed by this certificate are used for mutual authorization purposes.</w:t>
            </w:r>
          </w:p>
          <w:p w14:paraId="3804BF69" w14:textId="77777777" w:rsidR="00D71FEF" w:rsidRDefault="00D71FEF" w:rsidP="007E1B72">
            <w:pPr>
              <w:pStyle w:val="tablebulletlvl1"/>
            </w:pPr>
            <w:r>
              <w:t>A</w:t>
            </w:r>
            <w:r w:rsidR="00640B05">
              <w:t xml:space="preserve">n application </w:t>
            </w:r>
            <w:r>
              <w:t xml:space="preserve">trusts the membership certificate if the issuer or any subject in the issuer’s certificate chain matches any </w:t>
            </w:r>
            <w:r w:rsidR="00640B05">
              <w:t>of the application certificate authorities.</w:t>
            </w:r>
          </w:p>
          <w:p w14:paraId="292FFBD5" w14:textId="77777777" w:rsidR="00D71FEF" w:rsidRDefault="00D71FEF" w:rsidP="007E1B72">
            <w:pPr>
              <w:pStyle w:val="tablebulletlvl1"/>
            </w:pPr>
            <w:r>
              <w:t>A membership certificate holder can generate additional membership certificate for the given guild with the same or more restrictive permissions if the delegate flag is enabled. This type of membership certificate will not allow further delegation.</w:t>
            </w:r>
          </w:p>
          <w:p w14:paraId="30DCE84E" w14:textId="77777777" w:rsidR="00D71FEF" w:rsidRDefault="00D71FEF" w:rsidP="007E1B72">
            <w:pPr>
              <w:pStyle w:val="tablebulletlvl1"/>
            </w:pPr>
            <w:r>
              <w:t>A membership certificate must have a guild ID.</w:t>
            </w:r>
          </w:p>
          <w:p w14:paraId="25C8CE95" w14:textId="77777777" w:rsidR="00D71FEF" w:rsidRDefault="00D71FEF" w:rsidP="007E1B72">
            <w:pPr>
              <w:pStyle w:val="tablebulletlvl1"/>
            </w:pPr>
            <w:r>
              <w:t>A device or application can accept any number of membership certificates</w:t>
            </w:r>
          </w:p>
        </w:tc>
      </w:tr>
      <w:tr w:rsidR="00D71FEF" w14:paraId="07090929" w14:textId="77777777" w:rsidTr="00373FF5">
        <w:tc>
          <w:tcPr>
            <w:tcW w:w="1621" w:type="dxa"/>
          </w:tcPr>
          <w:p w14:paraId="470BF074" w14:textId="77777777" w:rsidR="00D71FEF" w:rsidRDefault="00D71FEF" w:rsidP="007E1B72">
            <w:pPr>
              <w:pStyle w:val="tableentry"/>
            </w:pPr>
            <w:r>
              <w:t>User equivalent certificate</w:t>
            </w:r>
          </w:p>
        </w:tc>
        <w:tc>
          <w:tcPr>
            <w:tcW w:w="2468" w:type="dxa"/>
          </w:tcPr>
          <w:p w14:paraId="301474BF" w14:textId="77777777" w:rsidR="00D71FEF" w:rsidRPr="007E1B72" w:rsidRDefault="00D71FEF" w:rsidP="007F518F">
            <w:pPr>
              <w:pStyle w:val="tableentry"/>
            </w:pPr>
            <w:r w:rsidRPr="007E1B72">
              <w:t xml:space="preserve">A user equivalence certificate allows the </w:t>
            </w:r>
            <w:r>
              <w:t xml:space="preserve">holder </w:t>
            </w:r>
            <w:r w:rsidRPr="007E1B72">
              <w:t>to act like the issuer</w:t>
            </w:r>
          </w:p>
        </w:tc>
        <w:tc>
          <w:tcPr>
            <w:tcW w:w="4666" w:type="dxa"/>
          </w:tcPr>
          <w:p w14:paraId="1BCF9EBA" w14:textId="77777777" w:rsidR="00D71FEF" w:rsidRPr="007E1B72" w:rsidRDefault="00D71FEF" w:rsidP="007F518F">
            <w:pPr>
              <w:pStyle w:val="tableentry"/>
            </w:pPr>
            <w:r>
              <w:t>The holder has the same access rights as the issuer</w:t>
            </w:r>
          </w:p>
        </w:tc>
      </w:tr>
      <w:tr w:rsidR="00D71FEF" w14:paraId="68F510EA" w14:textId="77777777" w:rsidTr="00373FF5">
        <w:tc>
          <w:tcPr>
            <w:tcW w:w="1621" w:type="dxa"/>
          </w:tcPr>
          <w:p w14:paraId="00B1173B" w14:textId="77777777" w:rsidR="00D71FEF" w:rsidRDefault="00D71FEF" w:rsidP="007E1B72">
            <w:pPr>
              <w:pStyle w:val="tableentry"/>
            </w:pPr>
            <w:r>
              <w:t>Authorization data</w:t>
            </w:r>
          </w:p>
        </w:tc>
        <w:tc>
          <w:tcPr>
            <w:tcW w:w="2468" w:type="dxa"/>
          </w:tcPr>
          <w:p w14:paraId="24D4E1CA" w14:textId="77777777" w:rsidR="00D71FEF" w:rsidRDefault="00D71FEF" w:rsidP="00373FF5">
            <w:pPr>
              <w:pStyle w:val="tablebulletlvl1"/>
              <w:numPr>
                <w:ilvl w:val="0"/>
                <w:numId w:val="0"/>
              </w:numPr>
              <w:ind w:left="245" w:hanging="245"/>
            </w:pPr>
            <w:r>
              <w:t>The permission rules</w:t>
            </w:r>
          </w:p>
        </w:tc>
        <w:tc>
          <w:tcPr>
            <w:tcW w:w="4666" w:type="dxa"/>
          </w:tcPr>
          <w:p w14:paraId="15E6D46F" w14:textId="77777777" w:rsidR="00D71FEF" w:rsidRDefault="00D71FEF" w:rsidP="007E1B72">
            <w:pPr>
              <w:pStyle w:val="tablebulletlvl1"/>
            </w:pPr>
            <w:r>
              <w:t xml:space="preserve">Authorization data are not present in the membership </w:t>
            </w:r>
            <w:del w:id="2428" w:author="Author" w:date="2014-09-04T15:13:00Z">
              <w:r w:rsidDel="001F4FD1">
                <w:delText xml:space="preserve">or the policy </w:delText>
              </w:r>
            </w:del>
            <w:r>
              <w:t>certificate</w:t>
            </w:r>
          </w:p>
          <w:p w14:paraId="53706154" w14:textId="77777777" w:rsidR="00D71FEF" w:rsidRDefault="00D71FEF" w:rsidP="007E1B72">
            <w:pPr>
              <w:pStyle w:val="tablebulletlvl1"/>
            </w:pPr>
            <w:r>
              <w:t>The</w:t>
            </w:r>
            <w:ins w:id="2429" w:author="Author" w:date="2014-09-04T15:14:00Z">
              <w:r w:rsidR="001F4FD1">
                <w:t xml:space="preserve"> membership </w:t>
              </w:r>
            </w:ins>
            <w:del w:id="2430" w:author="Author" w:date="2014-09-04T15:14:00Z">
              <w:r w:rsidDel="001F4FD1">
                <w:delText xml:space="preserve"> certificate holds the digest of the </w:delText>
              </w:r>
            </w:del>
            <w:r>
              <w:t>authorization data</w:t>
            </w:r>
            <w:ins w:id="2431" w:author="Author" w:date="2014-09-04T15:14:00Z">
              <w:r w:rsidR="001F4FD1">
                <w:t xml:space="preserve"> is signed by the </w:t>
              </w:r>
            </w:ins>
            <w:ins w:id="2432" w:author="Author" w:date="2014-09-04T15:15:00Z">
              <w:r w:rsidR="001F4FD1">
                <w:t>membership</w:t>
              </w:r>
            </w:ins>
            <w:ins w:id="2433" w:author="Author" w:date="2014-09-04T15:14:00Z">
              <w:r w:rsidR="001F4FD1">
                <w:t xml:space="preserve"> </w:t>
              </w:r>
            </w:ins>
            <w:ins w:id="2434" w:author="Author" w:date="2014-09-04T15:15:00Z">
              <w:r w:rsidR="001F4FD1">
                <w:t>certificate issuer</w:t>
              </w:r>
            </w:ins>
            <w:del w:id="2435" w:author="Author" w:date="2014-09-04T15:14:00Z">
              <w:r w:rsidDel="001F4FD1">
                <w:delText>.</w:delText>
              </w:r>
            </w:del>
          </w:p>
          <w:p w14:paraId="1952C226" w14:textId="77777777" w:rsidR="00D71FEF" w:rsidDel="00643405" w:rsidRDefault="00D71FEF" w:rsidP="005A4E4D">
            <w:pPr>
              <w:pStyle w:val="tablebulletlvl1"/>
              <w:rPr>
                <w:ins w:id="2436" w:author="Author" w:date="2014-09-04T15:15:00Z"/>
                <w:del w:id="2437" w:author="Author" w:date="2014-09-05T08:18:00Z"/>
              </w:rPr>
            </w:pPr>
            <w:r>
              <w:t>Authorization data can be requested from the certificate holder.</w:t>
            </w:r>
          </w:p>
          <w:p w14:paraId="16EEF9E2" w14:textId="77777777" w:rsidR="001F4FD1" w:rsidRDefault="001F4FD1">
            <w:pPr>
              <w:pStyle w:val="tablebulletlvl1"/>
            </w:pPr>
            <w:ins w:id="2438" w:author="Author" w:date="2014-09-04T15:15:00Z">
              <w:del w:id="2439" w:author="Author" w:date="2014-09-05T08:18:00Z">
                <w:r w:rsidDel="00643405">
                  <w:delText>Authorization data must be encrypted if it is not delivered by the admin</w:delText>
                </w:r>
              </w:del>
            </w:ins>
          </w:p>
        </w:tc>
      </w:tr>
      <w:tr w:rsidR="00D71FEF" w14:paraId="0CBFCD30" w14:textId="77777777" w:rsidTr="00373FF5">
        <w:tc>
          <w:tcPr>
            <w:tcW w:w="1621" w:type="dxa"/>
          </w:tcPr>
          <w:p w14:paraId="1C96DB98" w14:textId="77777777" w:rsidR="00D71FEF" w:rsidRDefault="00D71FEF" w:rsidP="007E1B72">
            <w:pPr>
              <w:pStyle w:val="tableentry"/>
            </w:pPr>
            <w:r>
              <w:t>Guild equivalence certificate</w:t>
            </w:r>
          </w:p>
        </w:tc>
        <w:tc>
          <w:tcPr>
            <w:tcW w:w="2468" w:type="dxa"/>
          </w:tcPr>
          <w:p w14:paraId="62730FFD" w14:textId="77777777" w:rsidR="00D71FEF" w:rsidRDefault="00D71FEF" w:rsidP="00373FF5">
            <w:pPr>
              <w:pStyle w:val="tablebulletlvl1"/>
              <w:numPr>
                <w:ilvl w:val="0"/>
                <w:numId w:val="0"/>
              </w:numPr>
              <w:ind w:left="245" w:hanging="245"/>
            </w:pPr>
            <w:r>
              <w:t>Certificate maps other guilds to a specific guild</w:t>
            </w:r>
          </w:p>
        </w:tc>
        <w:tc>
          <w:tcPr>
            <w:tcW w:w="4666" w:type="dxa"/>
          </w:tcPr>
          <w:p w14:paraId="73393878" w14:textId="77777777" w:rsidR="00D71FEF" w:rsidRDefault="00D71FEF" w:rsidP="007E1B72">
            <w:pPr>
              <w:pStyle w:val="tablebulletlvl1"/>
            </w:pPr>
            <w:r>
              <w:t>A</w:t>
            </w:r>
            <w:r w:rsidR="00640B05">
              <w:t xml:space="preserve">n admin </w:t>
            </w:r>
            <w:r>
              <w:t xml:space="preserve">can add a guild equivalence certificate to </w:t>
            </w:r>
            <w:r w:rsidR="00640B05">
              <w:t>the application</w:t>
            </w:r>
            <w:r>
              <w:t xml:space="preserve">. This mechanism allows other guilds to map to a specific guild.  </w:t>
            </w:r>
          </w:p>
          <w:p w14:paraId="75385272" w14:textId="77777777" w:rsidR="00D71FEF" w:rsidRDefault="00D71FEF" w:rsidP="007D1AAA">
            <w:pPr>
              <w:pStyle w:val="tablebulletlvl1"/>
            </w:pPr>
            <w:r>
              <w:t>The subject in the certificate is the equivalence guild authority’s public key. A membership certificate generated from that guild authority or its delegates will have access to the specific guild defined in the guild equivalence cert.</w:t>
            </w:r>
          </w:p>
        </w:tc>
      </w:tr>
      <w:tr w:rsidR="00D71FEF" w14:paraId="115022EA" w14:textId="77777777" w:rsidTr="00373FF5">
        <w:tc>
          <w:tcPr>
            <w:tcW w:w="1621" w:type="dxa"/>
          </w:tcPr>
          <w:p w14:paraId="352F61F6" w14:textId="77777777" w:rsidR="00D71FEF" w:rsidRDefault="00D71FEF" w:rsidP="007E1B72">
            <w:pPr>
              <w:pStyle w:val="tableentry"/>
            </w:pPr>
            <w:r>
              <w:lastRenderedPageBreak/>
              <w:t>Identity certificate</w:t>
            </w:r>
          </w:p>
        </w:tc>
        <w:tc>
          <w:tcPr>
            <w:tcW w:w="2468" w:type="dxa"/>
          </w:tcPr>
          <w:p w14:paraId="75CDE4B1" w14:textId="70294804" w:rsidR="00D71FEF" w:rsidRDefault="00D71FEF" w:rsidP="009F7B80">
            <w:pPr>
              <w:pStyle w:val="tablebulletlvl1"/>
              <w:numPr>
                <w:ilvl w:val="0"/>
                <w:numId w:val="0"/>
              </w:numPr>
              <w:ind w:left="245" w:hanging="245"/>
              <w:pPrChange w:id="2440" w:author="Author" w:date="2014-12-23T09:13:00Z">
                <w:pPr>
                  <w:pStyle w:val="tablebulletlvl1"/>
                  <w:numPr>
                    <w:numId w:val="0"/>
                  </w:numPr>
                </w:pPr>
              </w:pPrChange>
            </w:pPr>
            <w:r>
              <w:t>Certificate that signs the identity information</w:t>
            </w:r>
            <w:del w:id="2441" w:author="Author" w:date="2014-12-23T09:13:00Z">
              <w:r w:rsidDel="009F7B80">
                <w:delText xml:space="preserve"> and optional vCard data</w:delText>
              </w:r>
            </w:del>
            <w:r>
              <w:t>.</w:t>
            </w:r>
          </w:p>
        </w:tc>
        <w:tc>
          <w:tcPr>
            <w:tcW w:w="4666" w:type="dxa"/>
          </w:tcPr>
          <w:p w14:paraId="76CB61B1" w14:textId="77777777" w:rsidR="00D71FEF" w:rsidRDefault="00D71FEF" w:rsidP="007E1B72">
            <w:pPr>
              <w:pStyle w:val="tablebulletlvl1"/>
            </w:pPr>
            <w:r>
              <w:t>Certificate with a digest of the actual identity data.</w:t>
            </w:r>
          </w:p>
          <w:p w14:paraId="736FCC31" w14:textId="77777777" w:rsidR="00D71FEF" w:rsidRDefault="00D71FEF" w:rsidP="007E1B72">
            <w:pPr>
              <w:pStyle w:val="tablebulletlvl1"/>
            </w:pPr>
            <w:r>
              <w:t xml:space="preserve">The Certificate has an alias field for that </w:t>
            </w:r>
            <w:r w:rsidR="00640B05">
              <w:t>i</w:t>
            </w:r>
            <w:r>
              <w:t>dentity in addition to the external Identification data</w:t>
            </w:r>
          </w:p>
          <w:p w14:paraId="22F96E9C" w14:textId="77777777" w:rsidR="00D71FEF" w:rsidRDefault="00D71FEF" w:rsidP="007E1B72">
            <w:pPr>
              <w:pStyle w:val="tablebulletlvl1"/>
            </w:pPr>
            <w:r>
              <w:t>A peer can request for the other peer’s identity certificate and identity data.</w:t>
            </w:r>
          </w:p>
          <w:p w14:paraId="5615256C" w14:textId="77777777" w:rsidR="00D71FEF" w:rsidDel="001F4FD1" w:rsidRDefault="00640B05" w:rsidP="001F4FD1">
            <w:pPr>
              <w:pStyle w:val="tablebulletlvl1"/>
              <w:rPr>
                <w:del w:id="2442" w:author="Author" w:date="2014-09-04T15:16:00Z"/>
              </w:rPr>
            </w:pPr>
            <w:r>
              <w:t xml:space="preserve">An application </w:t>
            </w:r>
            <w:r w:rsidR="00D71FEF">
              <w:t xml:space="preserve">trusts identity certificate issued by any of the application’s </w:t>
            </w:r>
            <w:r>
              <w:t>certificate authorities</w:t>
            </w:r>
            <w:r w:rsidR="00D71FEF">
              <w:t xml:space="preserve"> and guild equivalence authorities.</w:t>
            </w:r>
          </w:p>
          <w:p w14:paraId="04497668" w14:textId="77777777" w:rsidR="00D71FEF" w:rsidRDefault="00D71FEF">
            <w:pPr>
              <w:pStyle w:val="tablebulletlvl1"/>
            </w:pPr>
            <w:del w:id="2443" w:author="Author" w:date="2014-09-04T15:16:00Z">
              <w:r w:rsidDel="001F4FD1">
                <w:delText>An application may have one or more identity certificates.</w:delText>
              </w:r>
            </w:del>
          </w:p>
        </w:tc>
      </w:tr>
      <w:tr w:rsidR="000F0855" w14:paraId="4B159C9B" w14:textId="77777777" w:rsidTr="00373FF5">
        <w:tc>
          <w:tcPr>
            <w:tcW w:w="1621" w:type="dxa"/>
          </w:tcPr>
          <w:p w14:paraId="4A582826" w14:textId="77777777" w:rsidR="000F0855" w:rsidRDefault="000F0855" w:rsidP="007E1B72">
            <w:pPr>
              <w:pStyle w:val="tableentry"/>
            </w:pPr>
            <w:r>
              <w:t>Security Manager</w:t>
            </w:r>
          </w:p>
        </w:tc>
        <w:tc>
          <w:tcPr>
            <w:tcW w:w="2468" w:type="dxa"/>
          </w:tcPr>
          <w:p w14:paraId="33091C09" w14:textId="77777777" w:rsidR="000F0855" w:rsidRDefault="000F0855" w:rsidP="00373FF5">
            <w:pPr>
              <w:pStyle w:val="tablebulletlvl1"/>
              <w:numPr>
                <w:ilvl w:val="0"/>
                <w:numId w:val="0"/>
              </w:numPr>
              <w:ind w:left="245" w:hanging="245"/>
            </w:pPr>
          </w:p>
        </w:tc>
        <w:tc>
          <w:tcPr>
            <w:tcW w:w="4666" w:type="dxa"/>
          </w:tcPr>
          <w:p w14:paraId="7F856420" w14:textId="77777777" w:rsidR="000F0855" w:rsidDel="001F5175" w:rsidRDefault="000F0855" w:rsidP="001F4FD1">
            <w:pPr>
              <w:pStyle w:val="tablebulletlvl1"/>
              <w:rPr>
                <w:del w:id="2444" w:author="Author" w:date="2014-09-04T15:12:00Z"/>
              </w:rPr>
            </w:pPr>
            <w:r>
              <w:t>Security Manager can push signed policy to subject application</w:t>
            </w:r>
          </w:p>
          <w:p w14:paraId="3B5F1E2E" w14:textId="77777777" w:rsidR="000F0855" w:rsidRDefault="000F0855">
            <w:pPr>
              <w:pStyle w:val="tablebulletlvl1"/>
            </w:pPr>
            <w:del w:id="2445" w:author="Author" w:date="2014-09-04T15:12:00Z">
              <w:r w:rsidDel="001F5175">
                <w:delText>Security Manager provides interface for application to retrieve policy updates</w:delText>
              </w:r>
            </w:del>
          </w:p>
        </w:tc>
      </w:tr>
    </w:tbl>
    <w:p w14:paraId="1725D49B" w14:textId="77777777" w:rsidR="000A5F7E" w:rsidRDefault="007E1B72" w:rsidP="000A5F7E">
      <w:pPr>
        <w:pStyle w:val="Heading2"/>
      </w:pPr>
      <w:bookmarkStart w:id="2446" w:name="_Toc407107236"/>
      <w:r>
        <w:t>Typical operation</w:t>
      </w:r>
      <w:r w:rsidR="00FD63CD">
        <w:t>s</w:t>
      </w:r>
      <w:bookmarkEnd w:id="2446"/>
    </w:p>
    <w:p w14:paraId="215A002C" w14:textId="77777777" w:rsidR="007E1B72" w:rsidRDefault="007E1B72" w:rsidP="007E1B72">
      <w:pPr>
        <w:pStyle w:val="body"/>
      </w:pPr>
      <w:r w:rsidRPr="007E1B72">
        <w:t xml:space="preserve">The following </w:t>
      </w:r>
      <w:r>
        <w:t>sub</w:t>
      </w:r>
      <w:r w:rsidRPr="007E1B72">
        <w:t>section</w:t>
      </w:r>
      <w:r>
        <w:t>s</w:t>
      </w:r>
      <w:r w:rsidRPr="007E1B72">
        <w:t xml:space="preserve"> describe the typical operations </w:t>
      </w:r>
      <w:r>
        <w:t>performed</w:t>
      </w:r>
      <w:r w:rsidRPr="007E1B72">
        <w:t xml:space="preserve"> by a user.</w:t>
      </w:r>
    </w:p>
    <w:p w14:paraId="14C564DD" w14:textId="77777777" w:rsidR="007E1B72" w:rsidRDefault="007E1B72" w:rsidP="007E1B72">
      <w:pPr>
        <w:pStyle w:val="Heading3"/>
      </w:pPr>
      <w:bookmarkStart w:id="2447" w:name="_Toc407107237"/>
      <w:r>
        <w:t>Claim a factory</w:t>
      </w:r>
      <w:r w:rsidR="00640B05">
        <w:t>-</w:t>
      </w:r>
      <w:r>
        <w:t>reset device</w:t>
      </w:r>
      <w:bookmarkEnd w:id="2447"/>
    </w:p>
    <w:p w14:paraId="73BB33B2" w14:textId="4BD115F2" w:rsidR="007E1B72" w:rsidRPr="00373FF5" w:rsidRDefault="007E1B72" w:rsidP="007E1B72">
      <w:pPr>
        <w:pStyle w:val="body"/>
        <w:rPr>
          <w:i/>
        </w:rPr>
      </w:pPr>
      <w:r w:rsidRPr="007E1B72">
        <w:t>A user can claim any factory</w:t>
      </w:r>
      <w:r w:rsidR="00604DD6">
        <w:t xml:space="preserve"> </w:t>
      </w:r>
      <w:r w:rsidRPr="007E1B72">
        <w:t>reset device</w:t>
      </w:r>
      <w:del w:id="2448" w:author="Author" w:date="2014-12-23T09:14:00Z">
        <w:r w:rsidRPr="007E1B72" w:rsidDel="009F7B80">
          <w:delText xml:space="preserve"> during the claiming interval</w:delText>
        </w:r>
      </w:del>
      <w:r w:rsidRPr="007E1B72">
        <w:t>. Claiming is first-come</w:t>
      </w:r>
      <w:r w:rsidR="00604DD6">
        <w:t xml:space="preserve">, first-claim action. </w:t>
      </w:r>
      <w:r w:rsidRPr="007E1B72">
        <w:t xml:space="preserve">That user becomes the </w:t>
      </w:r>
      <w:r w:rsidR="00640B05">
        <w:t>admin</w:t>
      </w:r>
      <w:r w:rsidRPr="007E1B72">
        <w:t>.</w:t>
      </w:r>
      <w:del w:id="2449" w:author="Author" w:date="2014-12-23T09:14:00Z">
        <w:r w:rsidRPr="007E1B72" w:rsidDel="009F7B80">
          <w:delText xml:space="preserve"> If there is no claimant during the claiming interval, the device becomes unclaimable</w:delText>
        </w:r>
        <w:r w:rsidR="00C45D76" w:rsidDel="009F7B80">
          <w:delText>.</w:delText>
        </w:r>
      </w:del>
      <w:r w:rsidR="00C45D76">
        <w:t xml:space="preserve">  The procedure to make the device to become claimable again is manufacturer’s specific.</w:t>
      </w:r>
      <w:ins w:id="2450" w:author="Author" w:date="2014-12-23T09:15:00Z">
        <w:r w:rsidR="009F7B80">
          <w:t xml:space="preserve">  There will be an API call that allow the device/application to make itself claimable again</w:t>
        </w:r>
      </w:ins>
      <w:ins w:id="2451" w:author="Author" w:date="2014-12-23T09:17:00Z">
        <w:r w:rsidR="009F7B80">
          <w:t>.</w:t>
        </w:r>
      </w:ins>
    </w:p>
    <w:p w14:paraId="6FBB2374" w14:textId="77777777" w:rsidR="007E1B72" w:rsidRDefault="007E1B72" w:rsidP="007E1B72">
      <w:pPr>
        <w:pStyle w:val="Heading4"/>
      </w:pPr>
      <w:r>
        <w:lastRenderedPageBreak/>
        <w:t>Claim factory</w:t>
      </w:r>
      <w:r w:rsidR="00640B05">
        <w:t>-</w:t>
      </w:r>
      <w:r w:rsidRPr="007E1B72">
        <w:t>reset device without out-of-band registration data</w:t>
      </w:r>
    </w:p>
    <w:p w14:paraId="794C19A4" w14:textId="167D3BE9" w:rsidR="005C704D" w:rsidRDefault="004A6AA6" w:rsidP="005C704D">
      <w:pPr>
        <w:pStyle w:val="figureanchor"/>
      </w:pPr>
      <w:ins w:id="2452" w:author="Author" w:date="2014-12-23T09:29:00Z">
        <w:r>
          <w:object w:dxaOrig="10331" w:dyaOrig="7682" w14:anchorId="067DE6C4">
            <v:shape id="_x0000_i1053" type="#_x0000_t75" style="width:437.25pt;height:325.5pt" o:ole="">
              <v:imagedata r:id="rId29" o:title=""/>
            </v:shape>
            <o:OLEObject Type="Embed" ProgID="Visio.Drawing.11" ShapeID="_x0000_i1053" DrawAspect="Content" ObjectID="_1480849609" r:id="rId30"/>
          </w:object>
        </w:r>
      </w:ins>
      <w:del w:id="2453" w:author="Author" w:date="2014-12-23T09:29:00Z">
        <w:r w:rsidR="00235BCD" w:rsidDel="006C04EC">
          <w:object w:dxaOrig="9177" w:dyaOrig="7537" w14:anchorId="5F46420A">
            <v:shape id="_x0000_i1026" type="#_x0000_t75" style="width:436.5pt;height:357.75pt" o:ole="">
              <v:imagedata r:id="rId31" o:title=""/>
            </v:shape>
            <o:OLEObject Type="Embed" ProgID="Visio.Drawing.11" ShapeID="_x0000_i1026" DrawAspect="Content" ObjectID="_1480849610" r:id="rId32"/>
          </w:object>
        </w:r>
      </w:del>
      <w:r w:rsidR="00235BCD" w:rsidDel="00235BCD">
        <w:t xml:space="preserve"> </w:t>
      </w:r>
    </w:p>
    <w:p w14:paraId="77809632" w14:textId="77777777" w:rsidR="00E95C06" w:rsidRPr="007E1B72" w:rsidRDefault="00E95C06" w:rsidP="00E95C06">
      <w:pPr>
        <w:pStyle w:val="Caption"/>
      </w:pPr>
      <w:bookmarkStart w:id="2454" w:name="_Toc407107209"/>
      <w:r>
        <w:t xml:space="preserve">Figure </w:t>
      </w:r>
      <w:ins w:id="2455" w:author="Author" w:date="2014-09-04T14:53:00Z">
        <w:r w:rsidR="002F6854">
          <w:fldChar w:fldCharType="begin"/>
        </w:r>
        <w:r w:rsidR="002F6854">
          <w:instrText xml:space="preserve"> STYLEREF 1 \s </w:instrText>
        </w:r>
      </w:ins>
      <w:r w:rsidR="002F6854">
        <w:fldChar w:fldCharType="separate"/>
      </w:r>
      <w:r w:rsidR="002F6854">
        <w:rPr>
          <w:noProof/>
        </w:rPr>
        <w:t>2</w:t>
      </w:r>
      <w:ins w:id="2456"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2457" w:author="Author" w:date="2014-09-04T14:53:00Z">
        <w:r w:rsidR="002F6854">
          <w:rPr>
            <w:noProof/>
          </w:rPr>
          <w:t>2</w:t>
        </w:r>
        <w:r w:rsidR="002F6854">
          <w:fldChar w:fldCharType="end"/>
        </w:r>
      </w:ins>
      <w:del w:id="2458"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2</w:delText>
        </w:r>
        <w:r w:rsidR="0011033B" w:rsidDel="002F6854">
          <w:fldChar w:fldCharType="end"/>
        </w:r>
      </w:del>
      <w:r>
        <w:t xml:space="preserve">. </w:t>
      </w:r>
      <w:r w:rsidRPr="00E95C06">
        <w:t>Claim a factory</w:t>
      </w:r>
      <w:r w:rsidR="00640B05">
        <w:t>-</w:t>
      </w:r>
      <w:r w:rsidRPr="00E95C06">
        <w:t>reset device w</w:t>
      </w:r>
      <w:r>
        <w:t>ithout out-of-band</w:t>
      </w:r>
      <w:r w:rsidRPr="00E95C06">
        <w:t xml:space="preserve"> registration data</w:t>
      </w:r>
      <w:bookmarkEnd w:id="2454"/>
    </w:p>
    <w:p w14:paraId="1B0EF27A" w14:textId="77777777" w:rsidR="007E1B72" w:rsidRDefault="00E95C06" w:rsidP="00E95C06">
      <w:pPr>
        <w:pStyle w:val="Heading4"/>
      </w:pPr>
      <w:r w:rsidRPr="00E95C06">
        <w:t>Claim factory</w:t>
      </w:r>
      <w:r w:rsidR="00640B05">
        <w:t>-</w:t>
      </w:r>
      <w:r w:rsidRPr="00E95C06">
        <w:t>reset device using out-of-band registration data</w:t>
      </w:r>
    </w:p>
    <w:p w14:paraId="277904F8" w14:textId="77777777" w:rsidR="00E95C06" w:rsidRDefault="00E95C06" w:rsidP="00E95C06">
      <w:pPr>
        <w:pStyle w:val="body"/>
      </w:pPr>
      <w:r w:rsidRPr="00E95C06">
        <w:t xml:space="preserve">A device manufacturer can provision a key to support the claiming process. The </w:t>
      </w:r>
      <w:r w:rsidR="002302E0">
        <w:t xml:space="preserve">key </w:t>
      </w:r>
      <w:r w:rsidR="005A1F58">
        <w:t xml:space="preserve">is </w:t>
      </w:r>
      <w:r w:rsidRPr="00E95C06">
        <w:t>provided to the user out of band. An example is a QR code or a token delivered via email or text messaging.</w:t>
      </w:r>
      <w:r w:rsidR="00FD63CD">
        <w:t xml:space="preserve"> The user </w:t>
      </w:r>
      <w:r w:rsidR="005A1F58">
        <w:t xml:space="preserve">is </w:t>
      </w:r>
      <w:r w:rsidR="00FD63CD">
        <w:t>prompted for the key when establish connection with the device.</w:t>
      </w:r>
    </w:p>
    <w:p w14:paraId="68C05EFB" w14:textId="237E6FB5" w:rsidR="00E95C06" w:rsidRDefault="00472F88" w:rsidP="00E95C06">
      <w:pPr>
        <w:pStyle w:val="figureanchor"/>
      </w:pPr>
      <w:ins w:id="2459" w:author="Author" w:date="2014-12-23T09:31:00Z">
        <w:r>
          <w:object w:dxaOrig="10331" w:dyaOrig="7682" w14:anchorId="2AE14D5A">
            <v:shape id="_x0000_i1054" type="#_x0000_t75" style="width:437.25pt;height:325.5pt" o:ole="">
              <v:imagedata r:id="rId33" o:title=""/>
            </v:shape>
            <o:OLEObject Type="Embed" ProgID="Visio.Drawing.11" ShapeID="_x0000_i1054" DrawAspect="Content" ObjectID="_1480849611" r:id="rId34"/>
          </w:object>
        </w:r>
      </w:ins>
      <w:del w:id="2460" w:author="Author" w:date="2014-12-23T09:31:00Z">
        <w:r w:rsidR="00235BCD" w:rsidDel="00472F88">
          <w:object w:dxaOrig="9177" w:dyaOrig="7342" w14:anchorId="25605858">
            <v:shape id="_x0000_i1027" type="#_x0000_t75" style="width:436.5pt;height:348.75pt" o:ole="">
              <v:imagedata r:id="rId35" o:title=""/>
            </v:shape>
            <o:OLEObject Type="Embed" ProgID="Visio.Drawing.11" ShapeID="_x0000_i1027" DrawAspect="Content" ObjectID="_1480849612" r:id="rId36"/>
          </w:object>
        </w:r>
      </w:del>
      <w:r w:rsidR="00235BCD" w:rsidDel="00235BCD">
        <w:t xml:space="preserve"> </w:t>
      </w:r>
    </w:p>
    <w:p w14:paraId="3708A890" w14:textId="77777777" w:rsidR="00E95C06" w:rsidRDefault="00E95C06" w:rsidP="00E95C06">
      <w:pPr>
        <w:pStyle w:val="Caption"/>
      </w:pPr>
      <w:bookmarkStart w:id="2461" w:name="_Toc407107210"/>
      <w:r>
        <w:t xml:space="preserve">Figure </w:t>
      </w:r>
      <w:ins w:id="2462" w:author="Author" w:date="2014-09-04T14:53:00Z">
        <w:r w:rsidR="002F6854">
          <w:fldChar w:fldCharType="begin"/>
        </w:r>
        <w:r w:rsidR="002F6854">
          <w:instrText xml:space="preserve"> STYLEREF 1 \s </w:instrText>
        </w:r>
      </w:ins>
      <w:r w:rsidR="002F6854">
        <w:fldChar w:fldCharType="separate"/>
      </w:r>
      <w:r w:rsidR="002F6854">
        <w:rPr>
          <w:noProof/>
        </w:rPr>
        <w:t>2</w:t>
      </w:r>
      <w:ins w:id="2463"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2464" w:author="Author" w:date="2014-09-04T14:53:00Z">
        <w:r w:rsidR="002F6854">
          <w:rPr>
            <w:noProof/>
          </w:rPr>
          <w:t>3</w:t>
        </w:r>
        <w:r w:rsidR="002F6854">
          <w:fldChar w:fldCharType="end"/>
        </w:r>
      </w:ins>
      <w:del w:id="2465"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3</w:delText>
        </w:r>
        <w:r w:rsidR="0011033B" w:rsidDel="002F6854">
          <w:fldChar w:fldCharType="end"/>
        </w:r>
      </w:del>
      <w:r>
        <w:t>. Claiming a factory</w:t>
      </w:r>
      <w:r w:rsidR="00640B05">
        <w:t>-</w:t>
      </w:r>
      <w:r>
        <w:t xml:space="preserve">reset device using out-of-band </w:t>
      </w:r>
      <w:r w:rsidRPr="00E95C06">
        <w:t>registration data</w:t>
      </w:r>
      <w:bookmarkEnd w:id="2461"/>
    </w:p>
    <w:p w14:paraId="62376CEF" w14:textId="77777777" w:rsidR="005C7089" w:rsidRDefault="00E95C06" w:rsidP="005C7089">
      <w:pPr>
        <w:pStyle w:val="Heading3"/>
      </w:pPr>
      <w:bookmarkStart w:id="2466" w:name="_Toc407107238"/>
      <w:r>
        <w:t>Define a guild</w:t>
      </w:r>
      <w:bookmarkEnd w:id="2466"/>
    </w:p>
    <w:p w14:paraId="035AF7C0" w14:textId="77777777" w:rsidR="00E95C06" w:rsidRDefault="00E95C06" w:rsidP="001F03FC">
      <w:pPr>
        <w:pStyle w:val="body"/>
      </w:pPr>
      <w:r w:rsidRPr="00E95C06">
        <w:t>A user can define a guild</w:t>
      </w:r>
      <w:r w:rsidR="00604DD6">
        <w:t xml:space="preserve"> (</w:t>
      </w:r>
      <w:r w:rsidRPr="00E95C06">
        <w:t>logical grouping of devices and users</w:t>
      </w:r>
      <w:r w:rsidR="00604DD6">
        <w:t>)</w:t>
      </w:r>
      <w:r w:rsidRPr="00E95C06">
        <w:t xml:space="preserve"> using the Security Manager. </w:t>
      </w:r>
      <w:r w:rsidR="00604DD6">
        <w:t xml:space="preserve">When the </w:t>
      </w:r>
      <w:r w:rsidRPr="00E95C06">
        <w:t>user specifies a guild name</w:t>
      </w:r>
      <w:r w:rsidR="00604DD6">
        <w:t xml:space="preserve">, the </w:t>
      </w:r>
      <w:r w:rsidRPr="00E95C06">
        <w:t>Security Manager creat</w:t>
      </w:r>
      <w:r w:rsidR="00604DD6">
        <w:t>e</w:t>
      </w:r>
      <w:r w:rsidR="00FF3B84">
        <w:t>s</w:t>
      </w:r>
      <w:r w:rsidRPr="00E95C06">
        <w:t xml:space="preserve"> the guild ID (typically a GUID value).</w:t>
      </w:r>
    </w:p>
    <w:p w14:paraId="53DF3BF1" w14:textId="77777777" w:rsidR="000A5F7E" w:rsidRDefault="00E95C06" w:rsidP="000A5F7E">
      <w:pPr>
        <w:pStyle w:val="Heading3"/>
      </w:pPr>
      <w:bookmarkStart w:id="2467" w:name="_Toc407107239"/>
      <w:r>
        <w:t>Example of building a policy</w:t>
      </w:r>
      <w:bookmarkEnd w:id="2467"/>
    </w:p>
    <w:p w14:paraId="360B796C" w14:textId="5E76A619" w:rsidR="00963130" w:rsidRDefault="00E95C06" w:rsidP="001F03FC">
      <w:pPr>
        <w:pStyle w:val="body"/>
        <w:rPr>
          <w:ins w:id="2468" w:author="Author" w:date="2014-12-23T09:35:00Z"/>
        </w:rPr>
      </w:pPr>
      <w:r w:rsidRPr="00E95C06">
        <w:t xml:space="preserve">A user </w:t>
      </w:r>
      <w:r w:rsidR="00FD63CD">
        <w:t xml:space="preserve">uses a </w:t>
      </w:r>
      <w:r w:rsidRPr="00E95C06">
        <w:t>Security Manager</w:t>
      </w:r>
      <w:r w:rsidR="00540EEB">
        <w:t xml:space="preserve"> </w:t>
      </w:r>
      <w:r w:rsidR="00FD63CD">
        <w:t>application</w:t>
      </w:r>
      <w:r w:rsidR="00604DD6">
        <w:t xml:space="preserve"> to build a policy. </w:t>
      </w:r>
      <w:r w:rsidRPr="00E95C06">
        <w:t xml:space="preserve">The application </w:t>
      </w:r>
      <w:r w:rsidR="00540EEB">
        <w:t xml:space="preserve">queries </w:t>
      </w:r>
      <w:r w:rsidRPr="00E95C06">
        <w:t xml:space="preserve">the </w:t>
      </w:r>
      <w:r w:rsidR="00540EEB">
        <w:t>All</w:t>
      </w:r>
      <w:r w:rsidR="005A1F58">
        <w:t>J</w:t>
      </w:r>
      <w:r w:rsidR="00540EEB">
        <w:t xml:space="preserve">oyn </w:t>
      </w:r>
      <w:r w:rsidRPr="00E95C06">
        <w:t xml:space="preserve">About </w:t>
      </w:r>
      <w:r w:rsidR="005A1F58">
        <w:t>feature</w:t>
      </w:r>
      <w:r w:rsidR="00FD63CD">
        <w:t xml:space="preserve"> </w:t>
      </w:r>
      <w:r w:rsidRPr="00E95C06">
        <w:t xml:space="preserve">data and the list of policy templates </w:t>
      </w:r>
      <w:r w:rsidR="00604DD6">
        <w:t>f</w:t>
      </w:r>
      <w:r w:rsidRPr="00E95C06">
        <w:t xml:space="preserve">rom the device. </w:t>
      </w:r>
      <w:r w:rsidR="00540EEB">
        <w:t xml:space="preserve">The Security Manager application </w:t>
      </w:r>
      <w:r w:rsidRPr="00E95C06">
        <w:t>can do further introspection of the device for the detailed information of secured interfaces and secured objects</w:t>
      </w:r>
      <w:r w:rsidR="00604DD6">
        <w:t>,</w:t>
      </w:r>
      <w:r w:rsidRPr="00E95C06">
        <w:t xml:space="preserve"> and prompts the user to select the permissions to include in the policy.</w:t>
      </w:r>
      <w:ins w:id="2469" w:author="Author" w:date="2014-12-23T09:35:00Z">
        <w:r w:rsidR="005A2F69">
          <w:t xml:space="preserve"> </w:t>
        </w:r>
      </w:ins>
    </w:p>
    <w:p w14:paraId="08CEFC6E" w14:textId="1AD8B1C8" w:rsidR="005A2F69" w:rsidRPr="00C84A97" w:rsidRDefault="005A2F69" w:rsidP="001F03FC">
      <w:pPr>
        <w:pStyle w:val="body"/>
        <w:rPr>
          <w:rPrChange w:id="2470" w:author="Author" w:date="2014-12-23T09:38:00Z">
            <w:rPr/>
          </w:rPrChange>
        </w:rPr>
      </w:pPr>
      <w:ins w:id="2471" w:author="Author" w:date="2014-12-23T09:35:00Z">
        <w:r>
          <w:t xml:space="preserve">A policy may contain a number of policy terms.  Each term can be targeted to any user, a guild, or a particular user.  Please refer to the section </w:t>
        </w:r>
      </w:ins>
      <w:ins w:id="2472" w:author="Author" w:date="2014-12-23T09:37:00Z">
        <w:r w:rsidRPr="00C84A97">
          <w:rPr>
            <w:i/>
            <w:u w:val="single"/>
            <w:rPrChange w:id="2473" w:author="Author" w:date="2014-12-23T09:37:00Z">
              <w:rPr/>
            </w:rPrChange>
          </w:rPr>
          <w:fldChar w:fldCharType="begin"/>
        </w:r>
        <w:r w:rsidRPr="00C84A97">
          <w:rPr>
            <w:i/>
            <w:u w:val="single"/>
            <w:rPrChange w:id="2474" w:author="Author" w:date="2014-12-23T09:37:00Z">
              <w:rPr/>
            </w:rPrChange>
          </w:rPr>
          <w:instrText xml:space="preserve"> REF _Ref393891371 \h </w:instrText>
        </w:r>
        <w:r w:rsidRPr="00C84A97">
          <w:rPr>
            <w:i/>
            <w:u w:val="single"/>
            <w:rPrChange w:id="2475" w:author="Author" w:date="2014-12-23T09:37:00Z">
              <w:rPr/>
            </w:rPrChange>
          </w:rPr>
        </w:r>
      </w:ins>
      <w:r>
        <w:rPr>
          <w:i/>
          <w:u w:val="single"/>
        </w:rPr>
        <w:instrText xml:space="preserve"> \* MERGEFORMAT </w:instrText>
      </w:r>
      <w:r w:rsidRPr="00C84A97">
        <w:rPr>
          <w:i/>
          <w:u w:val="single"/>
          <w:rPrChange w:id="2476" w:author="Author" w:date="2014-12-23T09:37:00Z">
            <w:rPr/>
          </w:rPrChange>
        </w:rPr>
        <w:fldChar w:fldCharType="separate"/>
      </w:r>
      <w:ins w:id="2477" w:author="Author" w:date="2014-12-23T09:37:00Z">
        <w:r w:rsidRPr="00C84A97">
          <w:rPr>
            <w:i/>
            <w:u w:val="single"/>
            <w:rPrChange w:id="2478" w:author="Author" w:date="2014-12-23T09:37:00Z">
              <w:rPr/>
            </w:rPrChange>
          </w:rPr>
          <w:t>Authorization data format</w:t>
        </w:r>
        <w:r w:rsidRPr="00C84A97">
          <w:rPr>
            <w:i/>
            <w:u w:val="single"/>
            <w:rPrChange w:id="2479" w:author="Author" w:date="2014-12-23T09:37:00Z">
              <w:rPr/>
            </w:rPrChange>
          </w:rPr>
          <w:fldChar w:fldCharType="end"/>
        </w:r>
      </w:ins>
      <w:ins w:id="2480" w:author="Author" w:date="2014-12-23T09:38:00Z">
        <w:r>
          <w:t xml:space="preserve"> for more information.</w:t>
        </w:r>
      </w:ins>
    </w:p>
    <w:p w14:paraId="713DFB26" w14:textId="7E8AB614" w:rsidR="002F4AE2" w:rsidRDefault="00E95C06" w:rsidP="002F4AE2">
      <w:pPr>
        <w:pStyle w:val="Heading3"/>
      </w:pPr>
      <w:bookmarkStart w:id="2481" w:name="_Toc407107240"/>
      <w:r>
        <w:lastRenderedPageBreak/>
        <w:t xml:space="preserve">Install </w:t>
      </w:r>
      <w:ins w:id="2482" w:author="Author" w:date="2014-12-23T09:34:00Z">
        <w:r w:rsidR="005A2F69">
          <w:t xml:space="preserve">a </w:t>
        </w:r>
      </w:ins>
      <w:del w:id="2483" w:author="Author" w:date="2014-12-23T09:34:00Z">
        <w:r w:rsidDel="005A2F69">
          <w:delText xml:space="preserve">an ANY-USER </w:delText>
        </w:r>
      </w:del>
      <w:r>
        <w:t>policy</w:t>
      </w:r>
      <w:bookmarkEnd w:id="2481"/>
    </w:p>
    <w:p w14:paraId="71D8D59D" w14:textId="20DE8A9E" w:rsidR="00E95C06" w:rsidRDefault="00E95C06" w:rsidP="001F03FC">
      <w:pPr>
        <w:pStyle w:val="body"/>
      </w:pPr>
      <w:r w:rsidRPr="00E95C06">
        <w:t>A</w:t>
      </w:r>
      <w:r w:rsidR="00BD568C">
        <w:t>n admin</w:t>
      </w:r>
      <w:r w:rsidRPr="00E95C06">
        <w:t xml:space="preserve"> can install </w:t>
      </w:r>
      <w:ins w:id="2484" w:author="Author" w:date="2014-12-23T09:38:00Z">
        <w:r w:rsidR="005A2F69">
          <w:t>a</w:t>
        </w:r>
      </w:ins>
      <w:del w:id="2485" w:author="Author" w:date="2014-12-23T09:38:00Z">
        <w:r w:rsidRPr="00E95C06" w:rsidDel="005A2F69">
          <w:delText xml:space="preserve">an </w:delText>
        </w:r>
        <w:r w:rsidR="005A1F58" w:rsidDel="005A2F69">
          <w:delText>ANY-USER</w:delText>
        </w:r>
      </w:del>
      <w:r w:rsidR="005A1F58">
        <w:t xml:space="preserve"> policy </w:t>
      </w:r>
      <w:r w:rsidR="00BD568C">
        <w:t>for the application</w:t>
      </w:r>
      <w:r w:rsidR="005A1F58">
        <w:t xml:space="preserve">. </w:t>
      </w:r>
      <w:del w:id="2486" w:author="Author" w:date="2014-12-23T09:38:00Z">
        <w:r w:rsidRPr="00E95C06" w:rsidDel="005A2F69">
          <w:delText>This policy specifies all the authorizations for any user.</w:delText>
        </w:r>
      </w:del>
    </w:p>
    <w:p w14:paraId="2687EF22" w14:textId="69535444" w:rsidR="00186B4B" w:rsidRDefault="00FD7EC8" w:rsidP="00186B4B">
      <w:pPr>
        <w:pStyle w:val="figureanchor"/>
      </w:pPr>
      <w:ins w:id="2487" w:author="Author" w:date="2014-12-23T09:41:00Z">
        <w:r>
          <w:object w:dxaOrig="10571" w:dyaOrig="6617" w14:anchorId="25E360D3">
            <v:shape id="_x0000_i1055" type="#_x0000_t75" style="width:451.5pt;height:282pt" o:ole="">
              <v:imagedata r:id="rId37" o:title=""/>
            </v:shape>
            <o:OLEObject Type="Embed" ProgID="Visio.Drawing.11" ShapeID="_x0000_i1055" DrawAspect="Content" ObjectID="_1480849613" r:id="rId38"/>
          </w:object>
        </w:r>
      </w:ins>
      <w:del w:id="2488" w:author="Author" w:date="2014-12-23T09:41:00Z">
        <w:r w:rsidR="008C0457" w:rsidDel="00FD7EC8">
          <w:object w:dxaOrig="10571" w:dyaOrig="7194" w14:anchorId="7C29F238">
            <v:shape id="_x0000_i1028" type="#_x0000_t75" style="width:435.75pt;height:296.25pt" o:ole="">
              <v:imagedata r:id="rId39" o:title=""/>
            </v:shape>
            <o:OLEObject Type="Embed" ProgID="Visio.Drawing.11" ShapeID="_x0000_i1028" DrawAspect="Content" ObjectID="_1480849614" r:id="rId40"/>
          </w:object>
        </w:r>
      </w:del>
      <w:r w:rsidR="0041205A" w:rsidDel="0041205A">
        <w:t xml:space="preserve"> </w:t>
      </w:r>
    </w:p>
    <w:p w14:paraId="47EDB202" w14:textId="77777777" w:rsidR="00E95C06" w:rsidRDefault="00E95C06" w:rsidP="00E95C06">
      <w:pPr>
        <w:pStyle w:val="Caption"/>
      </w:pPr>
      <w:bookmarkStart w:id="2489" w:name="_Toc407107211"/>
      <w:r>
        <w:t xml:space="preserve">Figure </w:t>
      </w:r>
      <w:ins w:id="2490" w:author="Author" w:date="2014-09-04T14:53:00Z">
        <w:r w:rsidR="002F6854">
          <w:fldChar w:fldCharType="begin"/>
        </w:r>
        <w:r w:rsidR="002F6854">
          <w:instrText xml:space="preserve"> STYLEREF 1 \s </w:instrText>
        </w:r>
      </w:ins>
      <w:r w:rsidR="002F6854">
        <w:fldChar w:fldCharType="separate"/>
      </w:r>
      <w:r w:rsidR="002F6854">
        <w:rPr>
          <w:noProof/>
        </w:rPr>
        <w:t>2</w:t>
      </w:r>
      <w:ins w:id="2491"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2492" w:author="Author" w:date="2014-09-04T14:53:00Z">
        <w:r w:rsidR="002F6854">
          <w:rPr>
            <w:noProof/>
          </w:rPr>
          <w:t>4</w:t>
        </w:r>
        <w:r w:rsidR="002F6854">
          <w:fldChar w:fldCharType="end"/>
        </w:r>
      </w:ins>
      <w:del w:id="2493"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4</w:delText>
        </w:r>
        <w:r w:rsidR="0011033B" w:rsidDel="002F6854">
          <w:fldChar w:fldCharType="end"/>
        </w:r>
      </w:del>
      <w:r>
        <w:t>. Install a</w:t>
      </w:r>
      <w:del w:id="2494" w:author="Author" w:date="2014-12-23T09:41:00Z">
        <w:r w:rsidDel="00FD7EC8">
          <w:delText>n ANY-USER</w:delText>
        </w:r>
      </w:del>
      <w:r>
        <w:t xml:space="preserve"> policy</w:t>
      </w:r>
      <w:bookmarkEnd w:id="2489"/>
    </w:p>
    <w:p w14:paraId="04D2DB95" w14:textId="0176E048" w:rsidR="00E95C06" w:rsidDel="00FD7EC8" w:rsidRDefault="00E95C06" w:rsidP="00E95C06">
      <w:pPr>
        <w:pStyle w:val="Heading3"/>
        <w:rPr>
          <w:del w:id="2495" w:author="Author" w:date="2014-12-23T09:41:00Z"/>
        </w:rPr>
      </w:pPr>
      <w:del w:id="2496" w:author="Author" w:date="2014-12-23T09:41:00Z">
        <w:r w:rsidDel="00FD7EC8">
          <w:delText>Install a guild</w:delText>
        </w:r>
        <w:r w:rsidR="006C62EE" w:rsidDel="00FD7EC8">
          <w:delText>-specific</w:delText>
        </w:r>
        <w:r w:rsidDel="00FD7EC8">
          <w:delText xml:space="preserve"> </w:delText>
        </w:r>
        <w:r w:rsidR="006C62EE" w:rsidDel="00FD7EC8">
          <w:delText>policy</w:delText>
        </w:r>
        <w:bookmarkStart w:id="2497" w:name="_Toc407091972"/>
        <w:bookmarkStart w:id="2498" w:name="_Toc407106141"/>
        <w:bookmarkStart w:id="2499" w:name="_Toc407107241"/>
        <w:bookmarkEnd w:id="2497"/>
        <w:bookmarkEnd w:id="2498"/>
        <w:bookmarkEnd w:id="2499"/>
      </w:del>
    </w:p>
    <w:p w14:paraId="283EA957" w14:textId="6C3E5659" w:rsidR="00E95C06" w:rsidDel="00FD7EC8" w:rsidRDefault="00E95C06" w:rsidP="00E95C06">
      <w:pPr>
        <w:pStyle w:val="body"/>
        <w:rPr>
          <w:del w:id="2500" w:author="Author" w:date="2014-12-23T09:41:00Z"/>
        </w:rPr>
      </w:pPr>
      <w:del w:id="2501" w:author="Author" w:date="2014-12-23T09:41:00Z">
        <w:r w:rsidDel="00FD7EC8">
          <w:delText>A</w:delText>
        </w:r>
        <w:r w:rsidR="008C0457" w:rsidDel="00FD7EC8">
          <w:delText>n admin</w:delText>
        </w:r>
        <w:r w:rsidDel="00FD7EC8">
          <w:delText xml:space="preserve"> can install a guild-specific policy on the application.  This policy specifies how the given application behave</w:delText>
        </w:r>
        <w:r w:rsidR="008C0457" w:rsidDel="00FD7EC8">
          <w:delText>s</w:delText>
        </w:r>
        <w:r w:rsidDel="00FD7EC8">
          <w:delText xml:space="preserve"> based on its role as </w:delText>
        </w:r>
        <w:r w:rsidR="008C0457" w:rsidDel="00FD7EC8">
          <w:delText xml:space="preserve">a </w:delText>
        </w:r>
        <w:r w:rsidDel="00FD7EC8">
          <w:delText xml:space="preserve">provider </w:delText>
        </w:r>
        <w:r w:rsidR="008A2003" w:rsidDel="00FD7EC8">
          <w:delText>and/</w:delText>
        </w:r>
        <w:r w:rsidDel="00FD7EC8">
          <w:delText xml:space="preserve">or </w:delText>
        </w:r>
        <w:r w:rsidR="008C0457" w:rsidDel="00FD7EC8">
          <w:delText xml:space="preserve">a </w:delText>
        </w:r>
        <w:r w:rsidDel="00FD7EC8">
          <w:delText xml:space="preserve">consumer. </w:delText>
        </w:r>
        <w:r w:rsidR="006C62EE" w:rsidDel="00FD7EC8">
          <w:delText xml:space="preserve">See </w:delText>
        </w:r>
        <w:r w:rsidR="006C62EE" w:rsidDel="00FD7EC8">
          <w:fldChar w:fldCharType="begin"/>
        </w:r>
        <w:r w:rsidR="006C62EE" w:rsidDel="00FD7EC8">
          <w:delInstrText xml:space="preserve"> REF _Ref393891371 \h </w:delInstrText>
        </w:r>
        <w:r w:rsidR="006C62EE" w:rsidDel="00FD7EC8">
          <w:fldChar w:fldCharType="separate"/>
        </w:r>
        <w:r w:rsidR="00776C0A" w:rsidDel="00FD7EC8">
          <w:delText>Authorization data format</w:delText>
        </w:r>
        <w:r w:rsidR="006C62EE" w:rsidDel="00FD7EC8">
          <w:fldChar w:fldCharType="end"/>
        </w:r>
        <w:r w:rsidR="006C62EE" w:rsidDel="00FD7EC8">
          <w:delText xml:space="preserve"> </w:delText>
        </w:r>
        <w:r w:rsidDel="00FD7EC8">
          <w:delText>for more details on the format of the authorization data. Typically</w:delText>
        </w:r>
        <w:r w:rsidR="006C62EE" w:rsidDel="00FD7EC8">
          <w:delText>,</w:delText>
        </w:r>
        <w:r w:rsidDel="00FD7EC8">
          <w:delText xml:space="preserve"> a provider has policies installed, but occasionally a </w:delText>
        </w:r>
        <w:r w:rsidR="0041205A" w:rsidDel="00FD7EC8">
          <w:delText xml:space="preserve">consumer </w:delText>
        </w:r>
        <w:r w:rsidDel="00FD7EC8">
          <w:delText xml:space="preserve">may also have a policy. For a provider, the policy specifies all the authorizations to any consumer presenting a guild membership certificate.   </w:delText>
        </w:r>
        <w:r w:rsidR="0041205A" w:rsidDel="00FD7EC8">
          <w:delText>For a consumer, the policy specifies whether it has the privilege to send a command to the provider or to receive a signal from the provider.</w:delText>
        </w:r>
        <w:r w:rsidDel="00FD7EC8">
          <w:delText xml:space="preserve"> </w:delText>
        </w:r>
        <w:bookmarkStart w:id="2502" w:name="_Toc407091973"/>
        <w:bookmarkStart w:id="2503" w:name="_Toc407106142"/>
        <w:bookmarkStart w:id="2504" w:name="_Toc407107242"/>
        <w:bookmarkEnd w:id="2502"/>
        <w:bookmarkEnd w:id="2503"/>
        <w:bookmarkEnd w:id="2504"/>
      </w:del>
    </w:p>
    <w:p w14:paraId="06F329A7" w14:textId="3EB1DF2B" w:rsidR="00E95C06" w:rsidDel="00FD7EC8" w:rsidRDefault="00E95C06" w:rsidP="00E95C06">
      <w:pPr>
        <w:pStyle w:val="body"/>
        <w:rPr>
          <w:del w:id="2505" w:author="Author" w:date="2014-12-23T09:41:00Z"/>
        </w:rPr>
      </w:pPr>
      <w:del w:id="2506" w:author="Author" w:date="2014-12-23T09:41:00Z">
        <w:r w:rsidDel="00FD7EC8">
          <w:delText>Installing a guild</w:delText>
        </w:r>
        <w:r w:rsidR="006C62EE" w:rsidDel="00FD7EC8">
          <w:delText>-specific</w:delText>
        </w:r>
        <w:r w:rsidDel="00FD7EC8">
          <w:delText xml:space="preserve"> policy does not allow </w:delText>
        </w:r>
        <w:r w:rsidR="0041205A" w:rsidDel="00FD7EC8">
          <w:delText xml:space="preserve">the holding </w:delText>
        </w:r>
        <w:r w:rsidR="008C0457" w:rsidDel="00FD7EC8">
          <w:delText>application</w:delText>
        </w:r>
        <w:r w:rsidDel="00FD7EC8">
          <w:delText xml:space="preserve"> </w:delText>
        </w:r>
        <w:r w:rsidR="006C62EE" w:rsidDel="00FD7EC8">
          <w:delText xml:space="preserve">to </w:delText>
        </w:r>
        <w:r w:rsidDel="00FD7EC8">
          <w:delText>acces</w:delText>
        </w:r>
        <w:r w:rsidR="006C62EE" w:rsidDel="00FD7EC8">
          <w:delText>s</w:delText>
        </w:r>
        <w:r w:rsidDel="00FD7EC8">
          <w:delText xml:space="preserve"> other </w:delText>
        </w:r>
        <w:r w:rsidR="008C0457" w:rsidDel="00FD7EC8">
          <w:delText xml:space="preserve">applications </w:delText>
        </w:r>
        <w:r w:rsidDel="00FD7EC8">
          <w:delText>in the guild.</w:delText>
        </w:r>
        <w:bookmarkStart w:id="2507" w:name="_Toc407091974"/>
        <w:bookmarkStart w:id="2508" w:name="_Toc407106143"/>
        <w:bookmarkStart w:id="2509" w:name="_Toc407107243"/>
        <w:bookmarkEnd w:id="2507"/>
        <w:bookmarkEnd w:id="2508"/>
        <w:bookmarkEnd w:id="2509"/>
      </w:del>
    </w:p>
    <w:p w14:paraId="3991A43D" w14:textId="096BCBFE" w:rsidR="006B4D67" w:rsidDel="00FD7EC8" w:rsidRDefault="008C0457" w:rsidP="006B4D67">
      <w:pPr>
        <w:pStyle w:val="figureanchor"/>
        <w:rPr>
          <w:del w:id="2510" w:author="Author" w:date="2014-12-23T09:41:00Z"/>
        </w:rPr>
      </w:pPr>
      <w:del w:id="2511" w:author="Author" w:date="2014-12-23T09:41:00Z">
        <w:r w:rsidDel="00FD7EC8">
          <w:object w:dxaOrig="10299" w:dyaOrig="7010" w14:anchorId="703E4EC5">
            <v:shape id="_x0000_i1029" type="#_x0000_t75" style="width:435.75pt;height:296.25pt" o:ole="">
              <v:imagedata r:id="rId41" o:title=""/>
            </v:shape>
            <o:OLEObject Type="Embed" ProgID="Visio.Drawing.11" ShapeID="_x0000_i1029" DrawAspect="Content" ObjectID="_1480849615" r:id="rId42"/>
          </w:object>
        </w:r>
        <w:bookmarkStart w:id="2512" w:name="_Toc407091975"/>
        <w:bookmarkStart w:id="2513" w:name="_Toc407106144"/>
        <w:bookmarkStart w:id="2514" w:name="_Toc407107244"/>
        <w:bookmarkEnd w:id="2512"/>
        <w:bookmarkEnd w:id="2513"/>
        <w:bookmarkEnd w:id="2514"/>
      </w:del>
    </w:p>
    <w:p w14:paraId="23569752" w14:textId="290E8667" w:rsidR="00E95C06" w:rsidDel="00FD7EC8" w:rsidRDefault="00E95C06" w:rsidP="00E95C06">
      <w:pPr>
        <w:pStyle w:val="Caption"/>
        <w:rPr>
          <w:del w:id="2515" w:author="Author" w:date="2014-12-23T09:41:00Z"/>
        </w:rPr>
      </w:pPr>
      <w:del w:id="2516" w:author="Author" w:date="2014-12-23T09:41:00Z">
        <w:r w:rsidDel="00FD7EC8">
          <w:delText xml:space="preserve">Figure </w:delText>
        </w:r>
      </w:del>
      <w:ins w:id="2517" w:author="Author" w:date="2014-09-04T14:53:00Z">
        <w:del w:id="2518" w:author="Author" w:date="2014-12-23T09:41:00Z">
          <w:r w:rsidR="002F6854" w:rsidDel="00FD7EC8">
            <w:fldChar w:fldCharType="begin"/>
          </w:r>
          <w:r w:rsidR="002F6854" w:rsidDel="00FD7EC8">
            <w:delInstrText xml:space="preserve"> STYLEREF 1 \s </w:delInstrText>
          </w:r>
        </w:del>
      </w:ins>
      <w:del w:id="2519" w:author="Author" w:date="2014-12-23T09:41:00Z">
        <w:r w:rsidR="002F6854" w:rsidDel="00FD7EC8">
          <w:fldChar w:fldCharType="separate"/>
        </w:r>
        <w:r w:rsidR="002F6854" w:rsidDel="00FD7EC8">
          <w:rPr>
            <w:noProof/>
          </w:rPr>
          <w:delText>2</w:delText>
        </w:r>
      </w:del>
      <w:ins w:id="2520" w:author="Author" w:date="2014-09-04T14:53:00Z">
        <w:del w:id="2521" w:author="Author" w:date="2014-12-23T09:41:00Z">
          <w:r w:rsidR="002F6854" w:rsidDel="00FD7EC8">
            <w:fldChar w:fldCharType="end"/>
          </w:r>
          <w:r w:rsidR="002F6854" w:rsidDel="00FD7EC8">
            <w:noBreakHyphen/>
          </w:r>
          <w:r w:rsidR="002F6854" w:rsidDel="00FD7EC8">
            <w:fldChar w:fldCharType="begin"/>
          </w:r>
          <w:r w:rsidR="002F6854" w:rsidDel="00FD7EC8">
            <w:delInstrText xml:space="preserve"> SEQ Figure \* ARABIC \s 1 </w:delInstrText>
          </w:r>
        </w:del>
      </w:ins>
      <w:del w:id="2522" w:author="Author" w:date="2014-12-23T09:41:00Z">
        <w:r w:rsidR="002F6854" w:rsidDel="00FD7EC8">
          <w:fldChar w:fldCharType="separate"/>
        </w:r>
      </w:del>
      <w:ins w:id="2523" w:author="Author" w:date="2014-09-04T14:53:00Z">
        <w:del w:id="2524" w:author="Author" w:date="2014-12-23T09:41:00Z">
          <w:r w:rsidR="002F6854" w:rsidDel="00FD7EC8">
            <w:rPr>
              <w:noProof/>
            </w:rPr>
            <w:delText>5</w:delText>
          </w:r>
          <w:r w:rsidR="002F6854" w:rsidDel="00FD7EC8">
            <w:fldChar w:fldCharType="end"/>
          </w:r>
        </w:del>
      </w:ins>
      <w:del w:id="2525" w:author="Author" w:date="2014-12-23T09:41:00Z">
        <w:r w:rsidR="0011033B" w:rsidDel="00FD7EC8">
          <w:fldChar w:fldCharType="begin"/>
        </w:r>
        <w:r w:rsidR="0011033B" w:rsidDel="00FD7EC8">
          <w:delInstrText xml:space="preserve"> STYLEREF 1 \s </w:delInstrText>
        </w:r>
        <w:r w:rsidR="0011033B" w:rsidDel="00FD7EC8">
          <w:fldChar w:fldCharType="separate"/>
        </w:r>
        <w:r w:rsidR="00776C0A" w:rsidDel="00FD7EC8">
          <w:rPr>
            <w:noProof/>
          </w:rPr>
          <w:delText>2</w:delText>
        </w:r>
        <w:r w:rsidR="0011033B" w:rsidDel="00FD7EC8">
          <w:fldChar w:fldCharType="end"/>
        </w:r>
        <w:r w:rsidR="0011033B" w:rsidDel="00FD7EC8">
          <w:noBreakHyphen/>
        </w:r>
        <w:r w:rsidR="0011033B" w:rsidDel="00FD7EC8">
          <w:fldChar w:fldCharType="begin"/>
        </w:r>
        <w:r w:rsidR="0011033B" w:rsidDel="00FD7EC8">
          <w:delInstrText xml:space="preserve"> SEQ Figure \* ARABIC \s 1 </w:delInstrText>
        </w:r>
        <w:r w:rsidR="0011033B" w:rsidDel="00FD7EC8">
          <w:fldChar w:fldCharType="separate"/>
        </w:r>
        <w:r w:rsidR="00776C0A" w:rsidDel="00FD7EC8">
          <w:rPr>
            <w:noProof/>
          </w:rPr>
          <w:delText>5</w:delText>
        </w:r>
        <w:r w:rsidR="0011033B" w:rsidDel="00FD7EC8">
          <w:fldChar w:fldCharType="end"/>
        </w:r>
        <w:r w:rsidDel="00FD7EC8">
          <w:delText>. Install a guild</w:delText>
        </w:r>
        <w:r w:rsidR="006C62EE" w:rsidDel="00FD7EC8">
          <w:delText>-specific policy</w:delText>
        </w:r>
        <w:bookmarkStart w:id="2526" w:name="_Toc407091976"/>
        <w:bookmarkStart w:id="2527" w:name="_Toc407106145"/>
        <w:bookmarkStart w:id="2528" w:name="_Toc407107245"/>
        <w:bookmarkEnd w:id="2526"/>
        <w:bookmarkEnd w:id="2527"/>
        <w:bookmarkEnd w:id="2528"/>
      </w:del>
    </w:p>
    <w:p w14:paraId="4BF7F27D" w14:textId="77777777" w:rsidR="00E95C06" w:rsidRDefault="00E95C06" w:rsidP="00E95C06">
      <w:pPr>
        <w:pStyle w:val="Heading3"/>
      </w:pPr>
      <w:bookmarkStart w:id="2529" w:name="_Toc407107246"/>
      <w:r>
        <w:t>Add a</w:t>
      </w:r>
      <w:r w:rsidR="008C0457">
        <w:t xml:space="preserve">n application </w:t>
      </w:r>
      <w:r>
        <w:t>to a guild</w:t>
      </w:r>
      <w:bookmarkEnd w:id="2529"/>
    </w:p>
    <w:p w14:paraId="021E8D1D" w14:textId="77777777" w:rsidR="00E95C06" w:rsidRDefault="00E95C06" w:rsidP="00E95C06">
      <w:pPr>
        <w:pStyle w:val="body"/>
      </w:pPr>
      <w:r w:rsidRPr="00E95C06">
        <w:t>A</w:t>
      </w:r>
      <w:r w:rsidR="008C0457">
        <w:t xml:space="preserve">n admin </w:t>
      </w:r>
      <w:r w:rsidRPr="00E95C06">
        <w:t xml:space="preserve">signs a membership certificate with the given guild ID and installs it in the </w:t>
      </w:r>
      <w:r w:rsidR="008C0457">
        <w:t>application</w:t>
      </w:r>
      <w:r w:rsidRPr="00E95C06">
        <w:t xml:space="preserve">. This act adds the </w:t>
      </w:r>
      <w:r w:rsidR="008C0457">
        <w:t>application</w:t>
      </w:r>
      <w:r w:rsidR="008C0457" w:rsidRPr="00E95C06">
        <w:t xml:space="preserve"> </w:t>
      </w:r>
      <w:r w:rsidRPr="00E95C06">
        <w:t xml:space="preserve">to the guild. In order </w:t>
      </w:r>
      <w:r w:rsidR="006C62EE">
        <w:t>for</w:t>
      </w:r>
      <w:r w:rsidRPr="00E95C06">
        <w:t xml:space="preserve"> a provider to emit signals to other members of the guild, the provider must have a membership certificate with proper authorization to do so.</w:t>
      </w:r>
    </w:p>
    <w:p w14:paraId="691853FF" w14:textId="7AA48546" w:rsidR="006B4D67" w:rsidRDefault="00603487" w:rsidP="006B4D67">
      <w:pPr>
        <w:pStyle w:val="figureanchor"/>
      </w:pPr>
      <w:ins w:id="2530" w:author="Author" w:date="2014-12-23T09:56:00Z">
        <w:r>
          <w:object w:dxaOrig="10587" w:dyaOrig="7786" w14:anchorId="505A666D">
            <v:shape id="_x0000_i1058" type="#_x0000_t75" style="width:446.25pt;height:328.5pt" o:ole="">
              <v:imagedata r:id="rId43" o:title=""/>
            </v:shape>
            <o:OLEObject Type="Embed" ProgID="Visio.Drawing.11" ShapeID="_x0000_i1058" DrawAspect="Content" ObjectID="_1480849616" r:id="rId44"/>
          </w:object>
        </w:r>
      </w:ins>
      <w:ins w:id="2531" w:author="Author" w:date="2014-12-23T09:50:00Z">
        <w:del w:id="2532" w:author="Author" w:date="2014-12-23T09:56:00Z">
          <w:r w:rsidR="00F868F3" w:rsidDel="00603487">
            <w:object w:dxaOrig="10587" w:dyaOrig="7786" w14:anchorId="182AE39C">
              <v:shape id="_x0000_i1056" type="#_x0000_t75" style="width:435.75pt;height:320.25pt" o:ole="">
                <v:imagedata r:id="rId45" o:title=""/>
              </v:shape>
              <o:OLEObject Type="Embed" ProgID="Visio.Drawing.11" ShapeID="_x0000_i1056" DrawAspect="Content" ObjectID="_1480849617" r:id="rId46"/>
            </w:object>
          </w:r>
        </w:del>
      </w:ins>
      <w:del w:id="2533" w:author="Author" w:date="2014-12-23T09:50:00Z">
        <w:r w:rsidR="008C0457" w:rsidDel="00F868F3">
          <w:object w:dxaOrig="10587" w:dyaOrig="6490" w14:anchorId="2160C24C">
            <v:shape id="_x0000_i1030" type="#_x0000_t75" style="width:437.25pt;height:267pt" o:ole="">
              <v:imagedata r:id="rId47" o:title=""/>
            </v:shape>
            <o:OLEObject Type="Embed" ProgID="Visio.Drawing.11" ShapeID="_x0000_i1030" DrawAspect="Content" ObjectID="_1480849618" r:id="rId48"/>
          </w:object>
        </w:r>
      </w:del>
    </w:p>
    <w:p w14:paraId="655B3BE6" w14:textId="77777777" w:rsidR="00E95C06" w:rsidRPr="00E95C06" w:rsidRDefault="00E95C06" w:rsidP="00E95C06">
      <w:pPr>
        <w:pStyle w:val="Caption"/>
      </w:pPr>
      <w:bookmarkStart w:id="2534" w:name="_Toc407107212"/>
      <w:r>
        <w:t xml:space="preserve">Figure </w:t>
      </w:r>
      <w:ins w:id="2535" w:author="Author" w:date="2014-09-04T14:53:00Z">
        <w:r w:rsidR="002F6854">
          <w:fldChar w:fldCharType="begin"/>
        </w:r>
        <w:r w:rsidR="002F6854">
          <w:instrText xml:space="preserve"> STYLEREF 1 \s </w:instrText>
        </w:r>
      </w:ins>
      <w:r w:rsidR="002F6854">
        <w:fldChar w:fldCharType="separate"/>
      </w:r>
      <w:r w:rsidR="002F6854">
        <w:rPr>
          <w:noProof/>
        </w:rPr>
        <w:t>2</w:t>
      </w:r>
      <w:ins w:id="2536"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2537" w:author="Author" w:date="2014-09-04T14:53:00Z">
        <w:r w:rsidR="002F6854">
          <w:rPr>
            <w:noProof/>
          </w:rPr>
          <w:t>6</w:t>
        </w:r>
        <w:r w:rsidR="002F6854">
          <w:fldChar w:fldCharType="end"/>
        </w:r>
      </w:ins>
      <w:del w:id="2538"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6</w:delText>
        </w:r>
        <w:r w:rsidR="0011033B" w:rsidDel="002F6854">
          <w:fldChar w:fldCharType="end"/>
        </w:r>
      </w:del>
      <w:r>
        <w:t>. Add a</w:t>
      </w:r>
      <w:r w:rsidR="008C0457">
        <w:t xml:space="preserve">n application </w:t>
      </w:r>
      <w:r>
        <w:t>to a guild</w:t>
      </w:r>
      <w:bookmarkEnd w:id="2534"/>
    </w:p>
    <w:p w14:paraId="7815C45D" w14:textId="77777777" w:rsidR="002F4AE2" w:rsidRDefault="002F4AE2" w:rsidP="00E95C06">
      <w:pPr>
        <w:pStyle w:val="Heading3"/>
      </w:pPr>
      <w:r w:rsidRPr="001F03FC">
        <w:t xml:space="preserve"> </w:t>
      </w:r>
      <w:bookmarkStart w:id="2539" w:name="_Toc407107247"/>
      <w:r w:rsidR="00E95C06">
        <w:t>Add a user to a guild</w:t>
      </w:r>
      <w:bookmarkEnd w:id="2539"/>
    </w:p>
    <w:p w14:paraId="761B0D82" w14:textId="77777777" w:rsidR="00E95C06" w:rsidRDefault="00BC3863" w:rsidP="00E95C06">
      <w:pPr>
        <w:pStyle w:val="body"/>
      </w:pPr>
      <w:r>
        <w:t xml:space="preserve">The guild authority </w:t>
      </w:r>
      <w:r w:rsidR="00E95C06" w:rsidRPr="00E95C06">
        <w:t>uses the Security Manager to generate the membership certificate</w:t>
      </w:r>
      <w:r>
        <w:t xml:space="preserve"> for the user</w:t>
      </w:r>
      <w:r w:rsidR="00E95C06" w:rsidRPr="00E95C06">
        <w:t xml:space="preserve"> for the given guild ID. The </w:t>
      </w:r>
      <w:r>
        <w:t>guild authority can</w:t>
      </w:r>
      <w:r w:rsidR="00E95C06" w:rsidRPr="00E95C06">
        <w:t xml:space="preserve"> restrict the permissions</w:t>
      </w:r>
      <w:r>
        <w:t xml:space="preserve"> for this user.</w:t>
      </w:r>
    </w:p>
    <w:p w14:paraId="06E21975" w14:textId="69AAC533" w:rsidR="00E95C06" w:rsidRDefault="00603487" w:rsidP="006B4D67">
      <w:pPr>
        <w:pStyle w:val="figureanchor"/>
      </w:pPr>
      <w:ins w:id="2540" w:author="Author" w:date="2014-12-23T09:55:00Z">
        <w:r>
          <w:object w:dxaOrig="10640" w:dyaOrig="8074" w14:anchorId="795B723A">
            <v:shape id="_x0000_i1057" type="#_x0000_t75" style="width:452.25pt;height:342.75pt" o:ole="">
              <v:imagedata r:id="rId49" o:title=""/>
            </v:shape>
            <o:OLEObject Type="Embed" ProgID="Visio.Drawing.11" ShapeID="_x0000_i1057" DrawAspect="Content" ObjectID="_1480849619" r:id="rId50"/>
          </w:object>
        </w:r>
      </w:ins>
      <w:del w:id="2541" w:author="Author" w:date="2014-12-23T09:55:00Z">
        <w:r w:rsidR="00D912C4" w:rsidDel="00603487">
          <w:object w:dxaOrig="8484" w:dyaOrig="6202" w14:anchorId="180A9249">
            <v:shape id="_x0000_i1031" type="#_x0000_t75" style="width:424.5pt;height:309.75pt" o:ole="">
              <v:imagedata r:id="rId51" o:title=""/>
            </v:shape>
            <o:OLEObject Type="Embed" ProgID="Visio.Drawing.11" ShapeID="_x0000_i1031" DrawAspect="Content" ObjectID="_1480849620" r:id="rId52"/>
          </w:object>
        </w:r>
      </w:del>
    </w:p>
    <w:p w14:paraId="2AF76044" w14:textId="77777777" w:rsidR="00E95C06" w:rsidRDefault="00E95C06" w:rsidP="00E95C06">
      <w:pPr>
        <w:pStyle w:val="Caption"/>
      </w:pPr>
      <w:bookmarkStart w:id="2542" w:name="_Toc407107213"/>
      <w:r>
        <w:t xml:space="preserve">Figure </w:t>
      </w:r>
      <w:ins w:id="2543" w:author="Author" w:date="2014-09-04T14:53:00Z">
        <w:r w:rsidR="002F6854">
          <w:fldChar w:fldCharType="begin"/>
        </w:r>
        <w:r w:rsidR="002F6854">
          <w:instrText xml:space="preserve"> STYLEREF 1 \s </w:instrText>
        </w:r>
      </w:ins>
      <w:r w:rsidR="002F6854">
        <w:fldChar w:fldCharType="separate"/>
      </w:r>
      <w:r w:rsidR="002F6854">
        <w:rPr>
          <w:noProof/>
        </w:rPr>
        <w:t>2</w:t>
      </w:r>
      <w:ins w:id="2544"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2545" w:author="Author" w:date="2014-09-04T14:53:00Z">
        <w:r w:rsidR="002F6854">
          <w:rPr>
            <w:noProof/>
          </w:rPr>
          <w:t>7</w:t>
        </w:r>
        <w:r w:rsidR="002F6854">
          <w:fldChar w:fldCharType="end"/>
        </w:r>
      </w:ins>
      <w:del w:id="2546"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7</w:delText>
        </w:r>
        <w:r w:rsidR="0011033B" w:rsidDel="002F6854">
          <w:fldChar w:fldCharType="end"/>
        </w:r>
      </w:del>
      <w:r>
        <w:t>. Add a user to a guild</w:t>
      </w:r>
      <w:bookmarkEnd w:id="2542"/>
    </w:p>
    <w:p w14:paraId="6F34E478" w14:textId="77777777" w:rsidR="00D912C4" w:rsidRDefault="00BC6ABA" w:rsidP="00D912C4">
      <w:pPr>
        <w:pStyle w:val="Heading3"/>
      </w:pPr>
      <w:bookmarkStart w:id="2547" w:name="_Toc407107248"/>
      <w:r>
        <w:t>Delegating</w:t>
      </w:r>
      <w:r w:rsidR="00D912C4">
        <w:t xml:space="preserve"> m</w:t>
      </w:r>
      <w:r w:rsidR="00D912C4" w:rsidRPr="00E95C06">
        <w:t xml:space="preserve">embership </w:t>
      </w:r>
      <w:r w:rsidR="00D912C4">
        <w:t>c</w:t>
      </w:r>
      <w:r w:rsidR="00D912C4" w:rsidRPr="00E95C06">
        <w:t>ertificate</w:t>
      </w:r>
      <w:bookmarkEnd w:id="2547"/>
    </w:p>
    <w:p w14:paraId="5B2DD2A4" w14:textId="77777777" w:rsidR="00D912C4" w:rsidRDefault="00D912C4" w:rsidP="00D912C4">
      <w:pPr>
        <w:pStyle w:val="body"/>
      </w:pPr>
      <w:r w:rsidRPr="00E95C06">
        <w:t xml:space="preserve">If a grantee receives a membership certificate with a delegate flag enabled, </w:t>
      </w:r>
      <w:r>
        <w:t>the grantee c</w:t>
      </w:r>
      <w:r w:rsidRPr="00E95C06">
        <w:t>an issue the same membership certificate to others with the same authorization or more restrictive authorizat</w:t>
      </w:r>
      <w:r>
        <w:t xml:space="preserve">ion. The peer </w:t>
      </w:r>
      <w:r w:rsidRPr="00E95C06">
        <w:t>verif</w:t>
      </w:r>
      <w:r>
        <w:t>ies</w:t>
      </w:r>
      <w:r w:rsidRPr="00E95C06">
        <w:t xml:space="preserve"> that no further delegation is allowed.</w:t>
      </w:r>
    </w:p>
    <w:p w14:paraId="07F6D1F2" w14:textId="7136965C" w:rsidR="00D912C4" w:rsidRDefault="00A922AE" w:rsidP="00D912C4">
      <w:pPr>
        <w:pStyle w:val="figureanchor"/>
      </w:pPr>
      <w:ins w:id="2548" w:author="Author" w:date="2014-12-23T10:30:00Z">
        <w:r>
          <w:object w:dxaOrig="11664" w:dyaOrig="14157" w14:anchorId="413C95E4">
            <v:shape id="_x0000_i1059" type="#_x0000_t75" style="width:450.75pt;height:546.75pt" o:ole="">
              <v:imagedata r:id="rId53" o:title=""/>
            </v:shape>
            <o:OLEObject Type="Embed" ProgID="Visio.Drawing.11" ShapeID="_x0000_i1059" DrawAspect="Content" ObjectID="_1480849621" r:id="rId54"/>
          </w:object>
        </w:r>
      </w:ins>
      <w:del w:id="2549" w:author="Author" w:date="2014-12-23T10:30:00Z">
        <w:r w:rsidR="008D240F" w:rsidDel="00A922AE">
          <w:object w:dxaOrig="11664" w:dyaOrig="12394" w14:anchorId="689AC898">
            <v:shape id="_x0000_i1032" type="#_x0000_t75" style="width:439.5pt;height:466.5pt" o:ole="">
              <v:imagedata r:id="rId55" o:title=""/>
            </v:shape>
            <o:OLEObject Type="Embed" ProgID="Visio.Drawing.11" ShapeID="_x0000_i1032" DrawAspect="Content" ObjectID="_1480849622" r:id="rId56"/>
          </w:object>
        </w:r>
      </w:del>
    </w:p>
    <w:p w14:paraId="22E0E7C4" w14:textId="77777777" w:rsidR="00D912C4" w:rsidRDefault="00D912C4" w:rsidP="00D912C4">
      <w:pPr>
        <w:pStyle w:val="Caption"/>
      </w:pPr>
      <w:r>
        <w:t xml:space="preserve">Figure </w:t>
      </w:r>
      <w:fldSimple w:instr=" STYLEREF 1 \s ">
        <w:r w:rsidR="00776C0A">
          <w:rPr>
            <w:noProof/>
          </w:rPr>
          <w:t>2</w:t>
        </w:r>
      </w:fldSimple>
      <w:r>
        <w:noBreakHyphen/>
      </w:r>
      <w:r w:rsidR="007D1AAA">
        <w:t>8</w:t>
      </w:r>
      <w:r>
        <w:t xml:space="preserve">. </w:t>
      </w:r>
      <w:r w:rsidRPr="00E95C06">
        <w:t>Reissue membership cert</w:t>
      </w:r>
      <w:r>
        <w:t>ificate</w:t>
      </w:r>
    </w:p>
    <w:p w14:paraId="2927FC2F" w14:textId="77777777" w:rsidR="00D912C4" w:rsidRPr="007D1AAA" w:rsidRDefault="00D912C4" w:rsidP="00373FF5">
      <w:pPr>
        <w:pStyle w:val="body"/>
      </w:pPr>
    </w:p>
    <w:p w14:paraId="7E025077" w14:textId="77777777" w:rsidR="00E95C06" w:rsidRDefault="00E95C06" w:rsidP="00E95C06">
      <w:pPr>
        <w:pStyle w:val="Heading3"/>
      </w:pPr>
      <w:bookmarkStart w:id="2550" w:name="_Toc407107249"/>
      <w:r w:rsidRPr="00E95C06">
        <w:lastRenderedPageBreak/>
        <w:t xml:space="preserve">Add a </w:t>
      </w:r>
      <w:r w:rsidR="006C62EE">
        <w:t>g</w:t>
      </w:r>
      <w:r w:rsidRPr="00E95C06">
        <w:t xml:space="preserve">uild </w:t>
      </w:r>
      <w:r w:rsidR="006C62EE">
        <w:t>e</w:t>
      </w:r>
      <w:r w:rsidRPr="00E95C06">
        <w:t xml:space="preserve">quivalence </w:t>
      </w:r>
      <w:r w:rsidR="006C62EE">
        <w:t>c</w:t>
      </w:r>
      <w:r w:rsidRPr="00E95C06">
        <w:t xml:space="preserve">ertificate to </w:t>
      </w:r>
      <w:r>
        <w:t>a</w:t>
      </w:r>
      <w:r w:rsidR="008D240F">
        <w:t>n application</w:t>
      </w:r>
      <w:bookmarkEnd w:id="2550"/>
    </w:p>
    <w:p w14:paraId="39D5EAAE" w14:textId="77777777" w:rsidR="00E95C06" w:rsidRDefault="00E95C06" w:rsidP="00E95C06">
      <w:pPr>
        <w:pStyle w:val="body"/>
      </w:pPr>
      <w:r w:rsidRPr="00E95C06">
        <w:t>A</w:t>
      </w:r>
      <w:r w:rsidR="008D240F">
        <w:t xml:space="preserve">n admin </w:t>
      </w:r>
      <w:r w:rsidRPr="00E95C06">
        <w:t>can add a guild equivalence certificate to th</w:t>
      </w:r>
      <w:r w:rsidR="008D240F">
        <w:t xml:space="preserve">e application </w:t>
      </w:r>
      <w:r w:rsidRPr="00E95C06">
        <w:t xml:space="preserve">so the </w:t>
      </w:r>
      <w:r w:rsidR="00540EEB">
        <w:t>m</w:t>
      </w:r>
      <w:r w:rsidRPr="00E95C06">
        <w:t xml:space="preserve">embership certificates </w:t>
      </w:r>
      <w:r w:rsidR="00540EEB">
        <w:t>issue</w:t>
      </w:r>
      <w:r w:rsidR="00D912C4">
        <w:t>d</w:t>
      </w:r>
      <w:r w:rsidR="00540EEB">
        <w:t xml:space="preserve"> by other</w:t>
      </w:r>
      <w:r w:rsidR="008D240F">
        <w:t xml:space="preserve"> certificate authorities </w:t>
      </w:r>
      <w:r w:rsidR="00540EEB">
        <w:t xml:space="preserve">(like friends) </w:t>
      </w:r>
      <w:r w:rsidRPr="00E95C06">
        <w:t>can be trusted</w:t>
      </w:r>
      <w:r w:rsidR="00F20D02">
        <w:t>.  These certificate holders would only have access to permissions assigned to that specific guild.</w:t>
      </w:r>
      <w:r w:rsidRPr="00E95C06">
        <w:t xml:space="preserve"> </w:t>
      </w:r>
    </w:p>
    <w:p w14:paraId="5E98DC04" w14:textId="77777777" w:rsidR="006B4D67" w:rsidRDefault="00E159A8" w:rsidP="006B4D67">
      <w:pPr>
        <w:pStyle w:val="figureanchor"/>
      </w:pPr>
      <w:r>
        <w:object w:dxaOrig="10122" w:dyaOrig="9046" w14:anchorId="150E5367">
          <v:shape id="_x0000_i1033" type="#_x0000_t75" style="width:6in;height:385.5pt" o:ole="">
            <v:imagedata r:id="rId57" o:title=""/>
          </v:shape>
          <o:OLEObject Type="Embed" ProgID="Visio.Drawing.11" ShapeID="_x0000_i1033" DrawAspect="Content" ObjectID="_1480849623" r:id="rId58"/>
        </w:object>
      </w:r>
    </w:p>
    <w:p w14:paraId="293D783F" w14:textId="77777777" w:rsidR="00E95C06" w:rsidRDefault="00E95C06" w:rsidP="00E95C06">
      <w:pPr>
        <w:pStyle w:val="Caption"/>
      </w:pPr>
      <w:r>
        <w:t xml:space="preserve">Figure </w:t>
      </w:r>
      <w:fldSimple w:instr=" STYLEREF 1 \s ">
        <w:r w:rsidR="00776C0A">
          <w:rPr>
            <w:noProof/>
          </w:rPr>
          <w:t>2</w:t>
        </w:r>
      </w:fldSimple>
      <w:r w:rsidR="00F44246">
        <w:noBreakHyphen/>
      </w:r>
      <w:r w:rsidR="007D1AAA">
        <w:t>9</w:t>
      </w:r>
      <w:r>
        <w:t xml:space="preserve">. </w:t>
      </w:r>
      <w:r w:rsidR="00540EEB">
        <w:t>Add</w:t>
      </w:r>
      <w:r w:rsidRPr="00E95C06">
        <w:t xml:space="preserve"> a guild equivalence certificate to </w:t>
      </w:r>
      <w:r w:rsidR="0039636A">
        <w:t>a</w:t>
      </w:r>
      <w:r w:rsidR="00E031FE">
        <w:t>n application</w:t>
      </w:r>
    </w:p>
    <w:p w14:paraId="363AC6DA" w14:textId="77777777" w:rsidR="00E95C06" w:rsidRDefault="004828AD" w:rsidP="00E95C06">
      <w:pPr>
        <w:pStyle w:val="Heading3"/>
      </w:pPr>
      <w:bookmarkStart w:id="2551" w:name="_Toc394915129"/>
      <w:bookmarkStart w:id="2552" w:name="_Toc394916407"/>
      <w:bookmarkStart w:id="2553" w:name="_Toc395099884"/>
      <w:bookmarkStart w:id="2554" w:name="_Toc395181124"/>
      <w:bookmarkStart w:id="2555" w:name="_Toc395182201"/>
      <w:bookmarkStart w:id="2556" w:name="_Toc395257835"/>
      <w:bookmarkStart w:id="2557" w:name="_Toc394915130"/>
      <w:bookmarkStart w:id="2558" w:name="_Toc394916408"/>
      <w:bookmarkStart w:id="2559" w:name="_Toc395099885"/>
      <w:bookmarkStart w:id="2560" w:name="_Toc395181125"/>
      <w:bookmarkStart w:id="2561" w:name="_Toc395182202"/>
      <w:bookmarkStart w:id="2562" w:name="_Toc395257836"/>
      <w:bookmarkStart w:id="2563" w:name="_Toc394915131"/>
      <w:bookmarkStart w:id="2564" w:name="_Toc394916409"/>
      <w:bookmarkStart w:id="2565" w:name="_Toc395099886"/>
      <w:bookmarkStart w:id="2566" w:name="_Toc395181126"/>
      <w:bookmarkStart w:id="2567" w:name="_Toc395182203"/>
      <w:bookmarkStart w:id="2568" w:name="_Toc395257837"/>
      <w:bookmarkStart w:id="2569" w:name="_Toc394915132"/>
      <w:bookmarkStart w:id="2570" w:name="_Toc394916410"/>
      <w:bookmarkStart w:id="2571" w:name="_Toc395099887"/>
      <w:bookmarkStart w:id="2572" w:name="_Toc395181127"/>
      <w:bookmarkStart w:id="2573" w:name="_Toc395182204"/>
      <w:bookmarkStart w:id="2574" w:name="_Toc395257838"/>
      <w:bookmarkStart w:id="2575" w:name="_Toc4071072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r>
        <w:t xml:space="preserve">Certificate </w:t>
      </w:r>
      <w:r w:rsidR="00A309EA">
        <w:t>revocatio</w:t>
      </w:r>
      <w:r>
        <w:t>n</w:t>
      </w:r>
      <w:bookmarkEnd w:id="2575"/>
    </w:p>
    <w:p w14:paraId="07EB7B5B" w14:textId="77777777" w:rsidR="00A309EA" w:rsidRDefault="00A309EA" w:rsidP="00A309EA">
      <w:pPr>
        <w:pStyle w:val="body"/>
      </w:pPr>
      <w:r>
        <w:t xml:space="preserve">The </w:t>
      </w:r>
      <w:r w:rsidR="00450BA1">
        <w:t>application will validate the certificate using a revocation service provided by the Security Manager</w:t>
      </w:r>
      <w:r>
        <w:t>.</w:t>
      </w:r>
      <w:r w:rsidR="00450BA1">
        <w:t xml:space="preserve">  </w:t>
      </w:r>
    </w:p>
    <w:p w14:paraId="6FE80395" w14:textId="77777777" w:rsidR="00C72778" w:rsidRDefault="00C72778" w:rsidP="00A309EA">
      <w:pPr>
        <w:pStyle w:val="body"/>
      </w:pPr>
      <w:r>
        <w:t>The Certificate Revocation Service is expected to provide a method call that takes in the certificate basic information and return whether the given certificate is revoked.</w:t>
      </w:r>
    </w:p>
    <w:p w14:paraId="32DE6DCE" w14:textId="77777777" w:rsidR="00877C3E" w:rsidRDefault="00877C3E" w:rsidP="00A309EA">
      <w:pPr>
        <w:pStyle w:val="body"/>
      </w:pPr>
      <w:r>
        <w:lastRenderedPageBreak/>
        <w:t>The application checks its installed policy for the Security Manager guild.  If there is no such guild or the application can’t locate any of the Security Manager, the certificate revocation check will be skipped.</w:t>
      </w:r>
    </w:p>
    <w:p w14:paraId="1A274949" w14:textId="77777777" w:rsidR="008F644D" w:rsidRDefault="008F644D" w:rsidP="00A309EA">
      <w:pPr>
        <w:pStyle w:val="body"/>
      </w:pPr>
      <w:r>
        <w:t>If a membership certificate is revoked, all signed authorization data related to the membership certificate is no longer valid.</w:t>
      </w:r>
      <w:r w:rsidR="007E3DDD">
        <w:t xml:space="preserve">  The relationship is defined by the matching issuer public key, subject public key, and guild ID.</w:t>
      </w:r>
    </w:p>
    <w:p w14:paraId="70333A00" w14:textId="77777777" w:rsidR="00E95C06" w:rsidRDefault="00A309EA" w:rsidP="00A309EA">
      <w:pPr>
        <w:pStyle w:val="Heading3"/>
      </w:pPr>
      <w:bookmarkStart w:id="2576" w:name="_Toc396401512"/>
      <w:bookmarkStart w:id="2577" w:name="_Toc396401613"/>
      <w:bookmarkStart w:id="2578" w:name="_Toc396744699"/>
      <w:bookmarkStart w:id="2579" w:name="_Toc396917904"/>
      <w:bookmarkStart w:id="2580" w:name="_Toc396401513"/>
      <w:bookmarkStart w:id="2581" w:name="_Toc396401614"/>
      <w:bookmarkStart w:id="2582" w:name="_Toc396744700"/>
      <w:bookmarkStart w:id="2583" w:name="_Toc396917905"/>
      <w:bookmarkStart w:id="2584" w:name="_Toc396401522"/>
      <w:bookmarkStart w:id="2585" w:name="_Toc396401623"/>
      <w:bookmarkStart w:id="2586" w:name="_Toc396744709"/>
      <w:bookmarkStart w:id="2587" w:name="_Toc396917914"/>
      <w:bookmarkStart w:id="2588" w:name="_Toc396401523"/>
      <w:bookmarkStart w:id="2589" w:name="_Toc396401624"/>
      <w:bookmarkStart w:id="2590" w:name="_Toc396744710"/>
      <w:bookmarkStart w:id="2591" w:name="_Toc396917915"/>
      <w:bookmarkStart w:id="2592" w:name="_Toc396401524"/>
      <w:bookmarkStart w:id="2593" w:name="_Toc396401625"/>
      <w:bookmarkStart w:id="2594" w:name="_Toc396744711"/>
      <w:bookmarkStart w:id="2595" w:name="_Toc396917916"/>
      <w:bookmarkStart w:id="2596" w:name="_Toc396401525"/>
      <w:bookmarkStart w:id="2597" w:name="_Toc396401626"/>
      <w:bookmarkStart w:id="2598" w:name="_Toc396744712"/>
      <w:bookmarkStart w:id="2599" w:name="_Toc396917917"/>
      <w:bookmarkStart w:id="2600" w:name="_Toc407107251"/>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r w:rsidRPr="00A309EA">
        <w:t xml:space="preserve">Distribution of </w:t>
      </w:r>
      <w:r w:rsidR="0039636A">
        <w:t>p</w:t>
      </w:r>
      <w:r w:rsidRPr="00A309EA">
        <w:t xml:space="preserve">olicy </w:t>
      </w:r>
      <w:r w:rsidR="004A1E4A">
        <w:t xml:space="preserve">updates </w:t>
      </w:r>
      <w:r w:rsidRPr="00A309EA">
        <w:t xml:space="preserve">and </w:t>
      </w:r>
      <w:r w:rsidR="0039636A">
        <w:t>m</w:t>
      </w:r>
      <w:r w:rsidRPr="00A309EA">
        <w:t xml:space="preserve">embership </w:t>
      </w:r>
      <w:r w:rsidR="0039636A">
        <w:t>c</w:t>
      </w:r>
      <w:r w:rsidRPr="00A309EA">
        <w:t>ertificate</w:t>
      </w:r>
      <w:r w:rsidR="004A1E4A">
        <w:t>s</w:t>
      </w:r>
      <w:bookmarkEnd w:id="2600"/>
    </w:p>
    <w:p w14:paraId="784512F3" w14:textId="77777777" w:rsidR="004A1E4A" w:rsidRDefault="001B172B" w:rsidP="00A309EA">
      <w:pPr>
        <w:pStyle w:val="body"/>
      </w:pPr>
      <w:r>
        <w:t>A</w:t>
      </w:r>
      <w:r w:rsidR="00966043">
        <w:t>n admin</w:t>
      </w:r>
      <w:r>
        <w:t xml:space="preserve"> uses the </w:t>
      </w:r>
      <w:r w:rsidR="00A309EA">
        <w:t xml:space="preserve">Security Manager </w:t>
      </w:r>
      <w:r>
        <w:t xml:space="preserve">to </w:t>
      </w:r>
      <w:r w:rsidR="00A309EA">
        <w:t>generate</w:t>
      </w:r>
      <w:r w:rsidR="0039636A">
        <w:t xml:space="preserve"> </w:t>
      </w:r>
      <w:r w:rsidR="00A309EA">
        <w:t>updated policy and membership certificate</w:t>
      </w:r>
      <w:r w:rsidR="00966043">
        <w:t>s</w:t>
      </w:r>
      <w:ins w:id="2601" w:author="Author" w:date="2014-09-04T10:33:00Z">
        <w:r w:rsidR="008E6BD1">
          <w:t>, encrypt the updated policy</w:t>
        </w:r>
      </w:ins>
      <w:r w:rsidR="00A309EA">
        <w:t xml:space="preserve"> and </w:t>
      </w:r>
      <w:r w:rsidR="00540EEB">
        <w:t>deliver</w:t>
      </w:r>
      <w:r w:rsidR="00A309EA">
        <w:t xml:space="preserve"> them to the </w:t>
      </w:r>
      <w:r w:rsidR="004A1E4A">
        <w:t xml:space="preserve">Distribution Service </w:t>
      </w:r>
      <w:r w:rsidR="00FC5206">
        <w:t xml:space="preserve">for </w:t>
      </w:r>
      <w:r w:rsidR="00A309EA">
        <w:t>distribution</w:t>
      </w:r>
      <w:r w:rsidR="00FC5206">
        <w:t xml:space="preserve"> </w:t>
      </w:r>
      <w:r w:rsidR="00A309EA">
        <w:t xml:space="preserve">to the </w:t>
      </w:r>
      <w:r w:rsidR="002302E0">
        <w:t>applications</w:t>
      </w:r>
      <w:r>
        <w:t xml:space="preserve"> he/she owns</w:t>
      </w:r>
      <w:r w:rsidR="00A309EA">
        <w:t xml:space="preserve">.  </w:t>
      </w:r>
      <w:r>
        <w:t xml:space="preserve">These </w:t>
      </w:r>
      <w:r w:rsidR="004A1E4A">
        <w:t xml:space="preserve">policy updates and </w:t>
      </w:r>
      <w:r>
        <w:t xml:space="preserve">certificates are signed </w:t>
      </w:r>
      <w:r w:rsidR="00966043">
        <w:t>by an admin</w:t>
      </w:r>
      <w:r w:rsidR="007D7EC3">
        <w:t>,</w:t>
      </w:r>
      <w:r>
        <w:t xml:space="preserve"> and the subject is the specific application.  As the result, the application will trust the certificate and </w:t>
      </w:r>
      <w:r w:rsidR="004A1E4A">
        <w:t>the signed policy updates.</w:t>
      </w:r>
    </w:p>
    <w:p w14:paraId="0CF4E559" w14:textId="77777777" w:rsidR="00A309EA" w:rsidRDefault="004A1E4A" w:rsidP="00A309EA">
      <w:pPr>
        <w:pStyle w:val="body"/>
      </w:pPr>
      <w:r>
        <w:t xml:space="preserve">The Distribution Service is a service provided by the Security </w:t>
      </w:r>
      <w:r w:rsidR="00523B82">
        <w:t xml:space="preserve">Appliance or the Security </w:t>
      </w:r>
      <w:r>
        <w:t>Manager.  This service provide</w:t>
      </w:r>
      <w:r w:rsidR="004B32E6">
        <w:t>s</w:t>
      </w:r>
      <w:r>
        <w:t xml:space="preserve"> persistent storage and high availability to </w:t>
      </w:r>
      <w:del w:id="2602" w:author="Author" w:date="2014-09-05T08:20:00Z">
        <w:r w:rsidR="004B32E6" w:rsidDel="00643405">
          <w:delText xml:space="preserve">allow for </w:delText>
        </w:r>
        <w:r w:rsidDel="00643405">
          <w:delText>push and pull strategy</w:delText>
        </w:r>
        <w:r w:rsidR="004B32E6" w:rsidDel="00643405">
          <w:delText xml:space="preserve"> to </w:delText>
        </w:r>
      </w:del>
      <w:r w:rsidR="004B32E6">
        <w:t>distribute updates to applications.</w:t>
      </w:r>
    </w:p>
    <w:p w14:paraId="2A0F3E8E" w14:textId="77777777" w:rsidR="00A309EA" w:rsidRDefault="00A309EA" w:rsidP="00A309EA">
      <w:pPr>
        <w:pStyle w:val="body"/>
      </w:pPr>
      <w:del w:id="2603" w:author="Author" w:date="2014-09-04T10:35:00Z">
        <w:r w:rsidDel="008E6BD1">
          <w:delText xml:space="preserve">The </w:delText>
        </w:r>
        <w:r w:rsidR="004B32E6" w:rsidDel="008E6BD1">
          <w:delText xml:space="preserve">Distribution Service </w:delText>
        </w:r>
        <w:r w:rsidDel="008E6BD1">
          <w:delText>broadcasts t</w:delText>
        </w:r>
        <w:r w:rsidR="008C2E6F" w:rsidDel="008E6BD1">
          <w:delText>hat updates are available</w:delText>
        </w:r>
        <w:r w:rsidDel="008E6BD1">
          <w:delText xml:space="preserve"> so the </w:delText>
        </w:r>
        <w:r w:rsidR="001B172B" w:rsidDel="008E6BD1">
          <w:delText xml:space="preserve">applications </w:delText>
        </w:r>
        <w:r w:rsidDel="008E6BD1">
          <w:delText xml:space="preserve">can connect </w:delText>
        </w:r>
        <w:r w:rsidR="004B32E6" w:rsidDel="008E6BD1">
          <w:delText>to it</w:delText>
        </w:r>
        <w:r w:rsidDel="008E6BD1">
          <w:delText xml:space="preserve"> </w:delText>
        </w:r>
        <w:r w:rsidR="004B32E6" w:rsidDel="008E6BD1">
          <w:delText xml:space="preserve">in order to </w:delText>
        </w:r>
        <w:r w:rsidDel="008E6BD1">
          <w:delText>retr</w:delText>
        </w:r>
        <w:r w:rsidR="005A1F58" w:rsidDel="008E6BD1">
          <w:delText>ieve the upda</w:delText>
        </w:r>
        <w:r w:rsidR="004B32E6" w:rsidDel="008E6BD1">
          <w:delText>tes</w:delText>
        </w:r>
      </w:del>
      <w:ins w:id="2604" w:author="Author" w:date="2014-09-04T10:35:00Z">
        <w:r w:rsidR="008E6BD1">
          <w:t xml:space="preserve">Using the destination GUID, </w:t>
        </w:r>
      </w:ins>
      <w:del w:id="2605" w:author="Author" w:date="2014-09-04T10:35:00Z">
        <w:r w:rsidR="005A1F58" w:rsidDel="008E6BD1">
          <w:delText xml:space="preserve">. </w:delText>
        </w:r>
      </w:del>
      <w:ins w:id="2606" w:author="Author" w:date="2014-09-04T10:35:00Z">
        <w:r w:rsidR="008E6BD1">
          <w:t>t</w:t>
        </w:r>
      </w:ins>
      <w:del w:id="2607" w:author="Author" w:date="2014-09-04T10:35:00Z">
        <w:r w:rsidDel="008E6BD1">
          <w:delText>T</w:delText>
        </w:r>
      </w:del>
      <w:r>
        <w:t xml:space="preserve">he </w:t>
      </w:r>
      <w:r w:rsidR="004B32E6">
        <w:t>Distribution Service</w:t>
      </w:r>
      <w:ins w:id="2608" w:author="Author" w:date="2014-09-04T10:36:00Z">
        <w:r w:rsidR="008E6BD1">
          <w:t xml:space="preserve"> discovers the target and attempts to </w:t>
        </w:r>
      </w:ins>
      <w:del w:id="2609" w:author="Author" w:date="2014-09-04T10:36:00Z">
        <w:r w:rsidDel="008E6BD1">
          <w:delText xml:space="preserve"> </w:delText>
        </w:r>
        <w:r w:rsidR="0039636A" w:rsidDel="008E6BD1">
          <w:delText xml:space="preserve">attempts </w:delText>
        </w:r>
        <w:r w:rsidDel="008E6BD1">
          <w:delText>to</w:delText>
        </w:r>
      </w:del>
      <w:r>
        <w:t xml:space="preserve"> install the updated </w:t>
      </w:r>
      <w:ins w:id="2610" w:author="Author" w:date="2014-09-04T13:34:00Z">
        <w:r w:rsidR="00B035F8">
          <w:t xml:space="preserve">policies and </w:t>
        </w:r>
      </w:ins>
      <w:r>
        <w:t>certificates</w:t>
      </w:r>
      <w:ins w:id="2611" w:author="Author" w:date="2014-09-04T10:36:00Z">
        <w:r w:rsidR="008E6BD1">
          <w:t>.</w:t>
        </w:r>
      </w:ins>
      <w:del w:id="2612" w:author="Author" w:date="2014-09-04T10:36:00Z">
        <w:r w:rsidDel="008E6BD1">
          <w:delText xml:space="preserve"> if any </w:delText>
        </w:r>
        <w:r w:rsidR="001B172B" w:rsidDel="008E6BD1">
          <w:delText>application</w:delText>
        </w:r>
        <w:r w:rsidDel="008E6BD1">
          <w:delText xml:space="preserve"> does not retrieve its update</w:delText>
        </w:r>
        <w:r w:rsidR="004B32E6" w:rsidDel="008E6BD1">
          <w:delText xml:space="preserve">s </w:delText>
        </w:r>
        <w:r w:rsidDel="008E6BD1">
          <w:delText xml:space="preserve">after </w:delText>
        </w:r>
        <w:r w:rsidR="0039636A" w:rsidDel="008E6BD1">
          <w:delText xml:space="preserve">a </w:delText>
        </w:r>
        <w:r w:rsidDel="008E6BD1">
          <w:delText>certain time period.</w:delText>
        </w:r>
      </w:del>
    </w:p>
    <w:p w14:paraId="25DFA268" w14:textId="77777777" w:rsidR="00A309EA" w:rsidDel="008E6BD1" w:rsidRDefault="00A309EA" w:rsidP="00A309EA">
      <w:pPr>
        <w:pStyle w:val="body"/>
        <w:rPr>
          <w:del w:id="2613" w:author="Author" w:date="2014-09-04T10:36:00Z"/>
        </w:rPr>
      </w:pPr>
      <w:del w:id="2614" w:author="Author" w:date="2014-09-04T10:36:00Z">
        <w:r w:rsidDel="008E6BD1">
          <w:delText xml:space="preserve">A typical notification message from the </w:delText>
        </w:r>
        <w:r w:rsidR="008A4C93" w:rsidDel="008E6BD1">
          <w:delText xml:space="preserve">Distribution Service </w:delText>
        </w:r>
        <w:r w:rsidDel="008E6BD1">
          <w:delText xml:space="preserve">contains the issuer’s public key, </w:delText>
        </w:r>
        <w:r w:rsidR="00113629" w:rsidDel="008E6BD1">
          <w:delText xml:space="preserve">peerID or </w:delText>
        </w:r>
        <w:r w:rsidDel="008E6BD1">
          <w:delText>guild ID, and version information.</w:delText>
        </w:r>
      </w:del>
    </w:p>
    <w:p w14:paraId="0F663AF0" w14:textId="77777777" w:rsidR="00853F0A" w:rsidRDefault="00853F0A" w:rsidP="00A309EA">
      <w:pPr>
        <w:pStyle w:val="body"/>
      </w:pPr>
    </w:p>
    <w:p w14:paraId="5FEFC3C8" w14:textId="77777777" w:rsidR="00853F0A" w:rsidDel="00492DAE" w:rsidRDefault="005A4E4D" w:rsidP="002B7CB7">
      <w:pPr>
        <w:pStyle w:val="Heading3"/>
        <w:rPr>
          <w:del w:id="2615" w:author="Author" w:date="2014-09-04T10:41:00Z"/>
        </w:rPr>
      </w:pPr>
      <w:ins w:id="2616" w:author="Author" w:date="2014-09-05T09:59:00Z">
        <w:r>
          <w:object w:dxaOrig="11447" w:dyaOrig="10320" w14:anchorId="61A24446">
            <v:shape id="_x0000_i1034" type="#_x0000_t75" style="width:444.75pt;height:401.25pt" o:ole="">
              <v:imagedata r:id="rId59" o:title=""/>
            </v:shape>
            <o:OLEObject Type="Embed" ProgID="Visio.Drawing.11" ShapeID="_x0000_i1034" DrawAspect="Content" ObjectID="_1480849624" r:id="rId60"/>
          </w:object>
        </w:r>
      </w:ins>
      <w:ins w:id="2617" w:author="Author" w:date="2014-09-05T09:59:00Z">
        <w:r w:rsidDel="005A4E4D">
          <w:t xml:space="preserve"> </w:t>
        </w:r>
      </w:ins>
      <w:ins w:id="2618" w:author="Author" w:date="2014-09-04T13:35:00Z">
        <w:del w:id="2619" w:author="Author" w:date="2014-09-05T09:59:00Z">
          <w:r w:rsidR="00B035F8" w:rsidDel="005A4E4D">
            <w:object w:dxaOrig="11447" w:dyaOrig="10320" w14:anchorId="29221190">
              <v:shape id="_x0000_i1035" type="#_x0000_t75" style="width:444.75pt;height:401.25pt" o:ole="">
                <v:imagedata r:id="rId61" o:title=""/>
              </v:shape>
              <o:OLEObject Type="Embed" ProgID="Visio.Drawing.11" ShapeID="_x0000_i1035" DrawAspect="Content" ObjectID="_1480849625" r:id="rId62"/>
            </w:object>
          </w:r>
        </w:del>
      </w:ins>
      <w:del w:id="2620" w:author="Author" w:date="2014-09-04T10:41:00Z">
        <w:r w:rsidR="00853F0A" w:rsidDel="00492DAE">
          <w:delText>Application Manifest (Work-in-progress)</w:delText>
        </w:r>
      </w:del>
    </w:p>
    <w:p w14:paraId="0C36AB26" w14:textId="77777777" w:rsidR="00853F0A" w:rsidRPr="00853F0A" w:rsidDel="00492DAE" w:rsidRDefault="00853F0A">
      <w:pPr>
        <w:pStyle w:val="body"/>
        <w:rPr>
          <w:del w:id="2621" w:author="Author" w:date="2014-09-04T10:41:00Z"/>
        </w:rPr>
      </w:pPr>
      <w:del w:id="2622" w:author="Author" w:date="2014-09-04T10:41:00Z">
        <w:r w:rsidDel="00492DAE">
          <w:delText xml:space="preserve">This is place holder for the description of the application manifest and process. </w:delText>
        </w:r>
      </w:del>
    </w:p>
    <w:p w14:paraId="28507BF7" w14:textId="77777777" w:rsidR="00DE249D" w:rsidRDefault="004125B0" w:rsidP="00DE249D">
      <w:pPr>
        <w:pStyle w:val="figureanchor"/>
      </w:pPr>
      <w:del w:id="2623" w:author="Author" w:date="2014-09-04T13:35:00Z">
        <w:r w:rsidDel="00B035F8">
          <w:object w:dxaOrig="10991" w:dyaOrig="10320" w14:anchorId="1B089CE1">
            <v:shape id="_x0000_i1036" type="#_x0000_t75" style="width:441pt;height:413.25pt" o:ole="">
              <v:imagedata r:id="rId63" o:title=""/>
            </v:shape>
            <o:OLEObject Type="Embed" ProgID="Visio.Drawing.11" ShapeID="_x0000_i1036" DrawAspect="Content" ObjectID="_1480849626" r:id="rId64"/>
          </w:object>
        </w:r>
      </w:del>
    </w:p>
    <w:p w14:paraId="32B07E2F" w14:textId="77777777" w:rsidR="00A309EA" w:rsidRDefault="00A309EA" w:rsidP="00A309EA">
      <w:pPr>
        <w:pStyle w:val="Caption"/>
      </w:pPr>
      <w:bookmarkStart w:id="2624" w:name="_Toc407107214"/>
      <w:r>
        <w:t xml:space="preserve">Figure </w:t>
      </w:r>
      <w:ins w:id="2625" w:author="Author" w:date="2014-09-04T14:53:00Z">
        <w:r w:rsidR="002F6854">
          <w:fldChar w:fldCharType="begin"/>
        </w:r>
        <w:r w:rsidR="002F6854">
          <w:instrText xml:space="preserve"> STYLEREF 1 \s </w:instrText>
        </w:r>
      </w:ins>
      <w:r w:rsidR="002F6854">
        <w:fldChar w:fldCharType="separate"/>
      </w:r>
      <w:r w:rsidR="002F6854">
        <w:rPr>
          <w:noProof/>
        </w:rPr>
        <w:t>2</w:t>
      </w:r>
      <w:ins w:id="2626"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2627" w:author="Author" w:date="2014-09-04T14:53:00Z">
        <w:r w:rsidR="002F6854">
          <w:rPr>
            <w:noProof/>
          </w:rPr>
          <w:t>8</w:t>
        </w:r>
        <w:r w:rsidR="002F6854">
          <w:fldChar w:fldCharType="end"/>
        </w:r>
      </w:ins>
      <w:del w:id="2628"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8</w:delText>
        </w:r>
        <w:r w:rsidR="0011033B" w:rsidDel="002F6854">
          <w:fldChar w:fldCharType="end"/>
        </w:r>
      </w:del>
      <w:r>
        <w:t xml:space="preserve">. </w:t>
      </w:r>
      <w:r w:rsidRPr="00A309EA">
        <w:t xml:space="preserve">Distribution of </w:t>
      </w:r>
      <w:r w:rsidR="0039636A">
        <w:t>p</w:t>
      </w:r>
      <w:r w:rsidRPr="00A309EA">
        <w:t>olicy</w:t>
      </w:r>
      <w:r w:rsidR="004B32E6">
        <w:t xml:space="preserve"> updates and </w:t>
      </w:r>
      <w:r w:rsidR="0039636A">
        <w:t>certificate</w:t>
      </w:r>
      <w:bookmarkEnd w:id="2624"/>
    </w:p>
    <w:p w14:paraId="37E5A78B" w14:textId="77777777" w:rsidR="00492DAE" w:rsidRDefault="00492DAE" w:rsidP="00492DAE">
      <w:pPr>
        <w:pStyle w:val="Heading3"/>
        <w:rPr>
          <w:ins w:id="2629" w:author="Author" w:date="2014-09-04T10:40:00Z"/>
        </w:rPr>
      </w:pPr>
      <w:bookmarkStart w:id="2630" w:name="_Toc407107252"/>
      <w:ins w:id="2631" w:author="Author" w:date="2014-09-04T10:40:00Z">
        <w:r>
          <w:t>Application Manifest</w:t>
        </w:r>
        <w:bookmarkEnd w:id="2630"/>
        <w:del w:id="2632" w:author="Author" w:date="2014-09-04T13:39:00Z">
          <w:r w:rsidDel="00560055">
            <w:delText xml:space="preserve"> (Work-in-progress)</w:delText>
          </w:r>
        </w:del>
      </w:ins>
    </w:p>
    <w:p w14:paraId="00594A81" w14:textId="77777777" w:rsidR="00D469E1" w:rsidRPr="00643405" w:rsidRDefault="00D469E1">
      <w:pPr>
        <w:pStyle w:val="body"/>
        <w:rPr>
          <w:ins w:id="2633" w:author="Author" w:date="2014-09-04T13:51:00Z"/>
        </w:rPr>
        <w:pPrChange w:id="2634" w:author="Author" w:date="2014-09-04T13:56:00Z">
          <w:pPr>
            <w:spacing w:before="0" w:after="0" w:line="240" w:lineRule="auto"/>
            <w:ind w:left="0"/>
          </w:pPr>
        </w:pPrChange>
      </w:pPr>
      <w:ins w:id="2635" w:author="Author" w:date="2014-09-04T13:51:00Z">
        <w:r w:rsidRPr="00DB5BE2">
          <w:t xml:space="preserve">The main goal of a manifest is to inform the </w:t>
        </w:r>
      </w:ins>
      <w:ins w:id="2636" w:author="Author" w:date="2014-09-04T13:53:00Z">
        <w:r>
          <w:t>end-</w:t>
        </w:r>
      </w:ins>
      <w:ins w:id="2637" w:author="Author" w:date="2014-09-04T13:51:00Z">
        <w:r w:rsidRPr="00DB5BE2">
          <w:t>user which services an application</w:t>
        </w:r>
      </w:ins>
      <w:ins w:id="2638" w:author="Author" w:date="2014-09-04T13:54:00Z">
        <w:r>
          <w:t xml:space="preserve"> </w:t>
        </w:r>
      </w:ins>
      <w:ins w:id="2639" w:author="Author" w:date="2014-09-04T13:51:00Z">
        <w:r w:rsidRPr="00DB5BE2">
          <w:t>will provide and consume.  Manifest enforcement ensure</w:t>
        </w:r>
      </w:ins>
      <w:ins w:id="2640" w:author="Author" w:date="2014-09-04T14:31:00Z">
        <w:r w:rsidR="00C2063B">
          <w:t>s</w:t>
        </w:r>
      </w:ins>
      <w:ins w:id="2641" w:author="Author" w:date="2014-09-04T13:51:00Z">
        <w:r w:rsidRPr="00DB5BE2">
          <w:t xml:space="preserve"> the application cannot provide </w:t>
        </w:r>
      </w:ins>
      <w:ins w:id="2642" w:author="Author" w:date="2014-09-04T13:55:00Z">
        <w:r>
          <w:t>n</w:t>
        </w:r>
      </w:ins>
      <w:ins w:id="2643" w:author="Author" w:date="2014-09-04T13:51:00Z">
        <w:r w:rsidRPr="00DB5BE2">
          <w:t xml:space="preserve">or consume any unwarranted services. The </w:t>
        </w:r>
      </w:ins>
      <w:ins w:id="2644" w:author="Author" w:date="2014-09-04T13:56:00Z">
        <w:r>
          <w:t xml:space="preserve">trustworthy </w:t>
        </w:r>
      </w:ins>
      <w:ins w:id="2645" w:author="Author" w:date="2014-09-04T13:51:00Z">
        <w:r w:rsidRPr="00DB5BE2">
          <w:t>description of the interfaces shall</w:t>
        </w:r>
      </w:ins>
      <w:ins w:id="2646" w:author="Author" w:date="2014-09-04T13:55:00Z">
        <w:r>
          <w:t xml:space="preserve"> </w:t>
        </w:r>
      </w:ins>
      <w:ins w:id="2647" w:author="Author" w:date="2014-09-04T13:51:00Z">
        <w:r w:rsidRPr="00DB5BE2">
          <w:t>be presented to the user in a human readable and localized fashion.</w:t>
        </w:r>
      </w:ins>
    </w:p>
    <w:p w14:paraId="7C8BE384" w14:textId="77777777" w:rsidR="00D469E1" w:rsidRDefault="00D469E1">
      <w:pPr>
        <w:pStyle w:val="body"/>
        <w:rPr>
          <w:ins w:id="2648" w:author="Author" w:date="2014-09-04T14:00:00Z"/>
        </w:rPr>
        <w:pPrChange w:id="2649" w:author="Author" w:date="2014-09-04T13:57:00Z">
          <w:pPr>
            <w:spacing w:before="0" w:after="0" w:line="240" w:lineRule="auto"/>
            <w:ind w:left="0"/>
          </w:pPr>
        </w:pPrChange>
      </w:pPr>
      <w:ins w:id="2650" w:author="Author" w:date="2014-09-04T13:51:00Z">
        <w:r w:rsidRPr="00BB714E">
          <w:t xml:space="preserve">The manifest shall be enforced by the </w:t>
        </w:r>
      </w:ins>
      <w:ins w:id="2651" w:author="Author" w:date="2014-09-04T13:57:00Z">
        <w:r>
          <w:t xml:space="preserve">receiving </w:t>
        </w:r>
      </w:ins>
      <w:ins w:id="2652" w:author="Author" w:date="2014-09-04T13:51:00Z">
        <w:r w:rsidRPr="00DB5BE2">
          <w:t>peer, as a malicious application may not</w:t>
        </w:r>
      </w:ins>
      <w:ins w:id="2653" w:author="Author" w:date="2014-09-04T13:58:00Z">
        <w:r w:rsidR="00E438F7">
          <w:t xml:space="preserve"> </w:t>
        </w:r>
      </w:ins>
      <w:ins w:id="2654" w:author="Author" w:date="2014-09-04T13:51:00Z">
        <w:del w:id="2655" w:author="Author" w:date="2014-09-04T13:58:00Z">
          <w:r w:rsidRPr="00DB5BE2" w:rsidDel="00E438F7">
            <w:delText xml:space="preserve">  </w:delText>
          </w:r>
        </w:del>
        <w:r w:rsidRPr="00DB5BE2">
          <w:t>be trusted to enforce it locally.</w:t>
        </w:r>
      </w:ins>
    </w:p>
    <w:p w14:paraId="1DA4490D" w14:textId="77777777" w:rsidR="00494B65" w:rsidRDefault="00494B65">
      <w:pPr>
        <w:pStyle w:val="Heading4"/>
        <w:rPr>
          <w:ins w:id="2656" w:author="Author" w:date="2014-09-04T14:00:00Z"/>
        </w:rPr>
        <w:pPrChange w:id="2657" w:author="Author" w:date="2014-09-04T14:00:00Z">
          <w:pPr>
            <w:spacing w:before="0" w:after="0" w:line="240" w:lineRule="auto"/>
            <w:ind w:left="0"/>
          </w:pPr>
        </w:pPrChange>
      </w:pPr>
      <w:ins w:id="2658" w:author="Author" w:date="2014-09-04T14:00:00Z">
        <w:r>
          <w:t>Manifest Format</w:t>
        </w:r>
      </w:ins>
    </w:p>
    <w:p w14:paraId="42933098" w14:textId="77777777" w:rsidR="00494B65" w:rsidRDefault="00494B65">
      <w:pPr>
        <w:pStyle w:val="body"/>
        <w:rPr>
          <w:ins w:id="2659" w:author="Author" w:date="2014-09-04T14:02:00Z"/>
        </w:rPr>
        <w:pPrChange w:id="2660" w:author="Author" w:date="2014-09-04T14:00:00Z">
          <w:pPr>
            <w:spacing w:before="0" w:after="0" w:line="240" w:lineRule="auto"/>
            <w:ind w:left="0"/>
          </w:pPr>
        </w:pPrChange>
      </w:pPr>
      <w:ins w:id="2661" w:author="Author" w:date="2014-09-04T14:00:00Z">
        <w:r>
          <w:t xml:space="preserve">The format of the manifest is similar to the format of the authorization data.  Please refer to the section </w:t>
        </w:r>
      </w:ins>
      <w:ins w:id="2662" w:author="Author" w:date="2014-09-04T14:01:00Z">
        <w:r w:rsidRPr="00F96F83">
          <w:rPr>
            <w:i/>
            <w:u w:val="single"/>
            <w:rPrChange w:id="2663" w:author="Author" w:date="2014-09-04T14:01:00Z">
              <w:rPr/>
            </w:rPrChange>
          </w:rPr>
          <w:fldChar w:fldCharType="begin"/>
        </w:r>
        <w:r w:rsidRPr="00F96F83">
          <w:rPr>
            <w:i/>
            <w:u w:val="single"/>
            <w:rPrChange w:id="2664" w:author="Author" w:date="2014-09-04T14:01:00Z">
              <w:rPr/>
            </w:rPrChange>
          </w:rPr>
          <w:instrText xml:space="preserve"> REF _Ref397602622 \h </w:instrText>
        </w:r>
      </w:ins>
      <w:r w:rsidRPr="00F96F83">
        <w:rPr>
          <w:i/>
          <w:u w:val="single"/>
          <w:rPrChange w:id="2665" w:author="Author" w:date="2014-09-04T14:01:00Z">
            <w:rPr>
              <w:i/>
            </w:rPr>
          </w:rPrChange>
        </w:rPr>
        <w:instrText xml:space="preserve"> \* MERGEFORMAT </w:instrText>
      </w:r>
      <w:r w:rsidRPr="00F96F83">
        <w:rPr>
          <w:i/>
          <w:u w:val="single"/>
          <w:rPrChange w:id="2666" w:author="Author" w:date="2014-09-04T14:01:00Z">
            <w:rPr>
              <w:i/>
              <w:u w:val="single"/>
            </w:rPr>
          </w:rPrChange>
        </w:rPr>
      </w:r>
      <w:r w:rsidRPr="00F96F83">
        <w:rPr>
          <w:i/>
          <w:u w:val="single"/>
          <w:rPrChange w:id="2667" w:author="Author" w:date="2014-09-04T14:01:00Z">
            <w:rPr/>
          </w:rPrChange>
        </w:rPr>
        <w:fldChar w:fldCharType="separate"/>
      </w:r>
      <w:ins w:id="2668" w:author="Author" w:date="2014-09-04T14:01:00Z">
        <w:r w:rsidRPr="00F96F83">
          <w:rPr>
            <w:i/>
            <w:u w:val="single"/>
            <w:rPrChange w:id="2669" w:author="Author" w:date="2014-09-04T14:01:00Z">
              <w:rPr/>
            </w:rPrChange>
          </w:rPr>
          <w:t>Policy Templates</w:t>
        </w:r>
        <w:r w:rsidRPr="00F96F83">
          <w:rPr>
            <w:i/>
            <w:u w:val="single"/>
            <w:rPrChange w:id="2670" w:author="Author" w:date="2014-09-04T14:01:00Z">
              <w:rPr/>
            </w:rPrChange>
          </w:rPr>
          <w:fldChar w:fldCharType="end"/>
        </w:r>
        <w:r>
          <w:rPr>
            <w:i/>
            <w:u w:val="single"/>
          </w:rPr>
          <w:t xml:space="preserve"> </w:t>
        </w:r>
        <w:r>
          <w:t>below for more information.</w:t>
        </w:r>
      </w:ins>
    </w:p>
    <w:p w14:paraId="23BC0BE4" w14:textId="77777777" w:rsidR="00F96F83" w:rsidRDefault="00F96F83">
      <w:pPr>
        <w:pStyle w:val="Heading4"/>
        <w:rPr>
          <w:ins w:id="2671" w:author="Author" w:date="2014-09-04T14:02:00Z"/>
        </w:rPr>
        <w:pPrChange w:id="2672" w:author="Author" w:date="2014-09-04T14:02:00Z">
          <w:pPr>
            <w:spacing w:before="0" w:after="0" w:line="240" w:lineRule="auto"/>
            <w:ind w:left="0"/>
          </w:pPr>
        </w:pPrChange>
      </w:pPr>
      <w:ins w:id="2673" w:author="Author" w:date="2014-09-04T14:02:00Z">
        <w:r>
          <w:lastRenderedPageBreak/>
          <w:t>Trusted Description</w:t>
        </w:r>
      </w:ins>
    </w:p>
    <w:p w14:paraId="0020E70C" w14:textId="43CB6452" w:rsidR="00F96F83" w:rsidRDefault="00F96F83">
      <w:pPr>
        <w:pStyle w:val="body"/>
        <w:rPr>
          <w:ins w:id="2674" w:author="Author" w:date="2014-09-04T14:03:00Z"/>
        </w:rPr>
        <w:pPrChange w:id="2675" w:author="Author" w:date="2014-09-04T14:02:00Z">
          <w:pPr>
            <w:spacing w:before="0" w:after="0" w:line="240" w:lineRule="auto"/>
            <w:ind w:left="0"/>
          </w:pPr>
        </w:pPrChange>
      </w:pPr>
      <w:ins w:id="2676" w:author="Author" w:date="2014-09-04T14:02:00Z">
        <w:r>
          <w:t xml:space="preserve">The manifest data provided by the application does not contain any description.  The </w:t>
        </w:r>
      </w:ins>
      <w:ins w:id="2677" w:author="Author" w:date="2014-09-04T14:03:00Z">
        <w:r>
          <w:t xml:space="preserve">description would be provided via HTTPS </w:t>
        </w:r>
      </w:ins>
      <w:ins w:id="2678" w:author="Author" w:date="2014-09-08T08:39:00Z">
        <w:r w:rsidR="00BB714E">
          <w:t>by</w:t>
        </w:r>
      </w:ins>
      <w:ins w:id="2679" w:author="Author" w:date="2014-09-04T14:03:00Z">
        <w:del w:id="2680" w:author="Author" w:date="2014-09-08T08:39:00Z">
          <w:r w:rsidDel="00BB714E">
            <w:delText>to</w:delText>
          </w:r>
        </w:del>
        <w:r>
          <w:t xml:space="preserve"> a </w:t>
        </w:r>
      </w:ins>
      <w:ins w:id="2681" w:author="Author" w:date="2014-09-04T14:32:00Z">
        <w:r w:rsidR="00C307B8">
          <w:t>Service Description Server</w:t>
        </w:r>
      </w:ins>
      <w:ins w:id="2682" w:author="Author" w:date="2014-09-04T14:03:00Z">
        <w:del w:id="2683" w:author="Author" w:date="2014-09-04T14:32:00Z">
          <w:r w:rsidDel="00C307B8">
            <w:delText>site</w:delText>
          </w:r>
        </w:del>
        <w:r>
          <w:t>:</w:t>
        </w:r>
      </w:ins>
    </w:p>
    <w:p w14:paraId="094C7A33" w14:textId="77777777" w:rsidR="00F96F83" w:rsidRDefault="00F96F83">
      <w:pPr>
        <w:pStyle w:val="body"/>
        <w:numPr>
          <w:ilvl w:val="0"/>
          <w:numId w:val="84"/>
        </w:numPr>
        <w:rPr>
          <w:ins w:id="2684" w:author="Author" w:date="2014-09-04T14:06:00Z"/>
        </w:rPr>
        <w:pPrChange w:id="2685" w:author="Author" w:date="2014-09-04T14:06:00Z">
          <w:pPr>
            <w:spacing w:before="0" w:after="0" w:line="240" w:lineRule="auto"/>
          </w:pPr>
        </w:pPrChange>
      </w:pPr>
      <w:ins w:id="2686" w:author="Author" w:date="2014-09-04T14:06:00Z">
        <w:r>
          <w:t>Provided by the developer using the reserve domain name of the interface name</w:t>
        </w:r>
      </w:ins>
    </w:p>
    <w:p w14:paraId="55F8AAE7" w14:textId="77777777" w:rsidR="00F96F83" w:rsidRDefault="00F96F83">
      <w:pPr>
        <w:pStyle w:val="body"/>
        <w:numPr>
          <w:ilvl w:val="0"/>
          <w:numId w:val="84"/>
        </w:numPr>
        <w:rPr>
          <w:ins w:id="2687" w:author="Author" w:date="2014-09-04T14:06:00Z"/>
        </w:rPr>
        <w:pPrChange w:id="2688" w:author="Author" w:date="2014-09-04T14:06:00Z">
          <w:pPr>
            <w:spacing w:before="0" w:after="0" w:line="240" w:lineRule="auto"/>
          </w:pPr>
        </w:pPrChange>
      </w:pPr>
      <w:ins w:id="2689" w:author="Author" w:date="2014-09-04T14:06:00Z">
        <w:r>
          <w:t>Provided by the AllSeen Alliance</w:t>
        </w:r>
      </w:ins>
    </w:p>
    <w:p w14:paraId="3FC146DC" w14:textId="05FD6F86" w:rsidR="00F96F83" w:rsidRPr="00DB5BE2" w:rsidRDefault="00F96F83">
      <w:pPr>
        <w:pStyle w:val="body"/>
        <w:rPr>
          <w:ins w:id="2690" w:author="Author" w:date="2014-09-04T13:51:00Z"/>
        </w:rPr>
        <w:pPrChange w:id="2691" w:author="Author" w:date="2014-09-04T14:07:00Z">
          <w:pPr>
            <w:spacing w:before="0" w:after="0" w:line="240" w:lineRule="auto"/>
          </w:pPr>
        </w:pPrChange>
      </w:pPr>
      <w:ins w:id="2692" w:author="Author" w:date="2014-09-04T14:07:00Z">
        <w:r>
          <w:t xml:space="preserve">The developer must at least provide the description for the interface.  </w:t>
        </w:r>
      </w:ins>
      <w:ins w:id="2693" w:author="Author" w:date="2014-09-05T10:02:00Z">
        <w:r w:rsidR="00476668">
          <w:t xml:space="preserve">An interface member listed </w:t>
        </w:r>
      </w:ins>
      <w:ins w:id="2694" w:author="Author" w:date="2014-09-04T14:07:00Z">
        <w:del w:id="2695" w:author="Author" w:date="2014-09-05T10:02:00Z">
          <w:r w:rsidDel="00476668">
            <w:delText xml:space="preserve">Each rule </w:delText>
          </w:r>
        </w:del>
        <w:r>
          <w:t xml:space="preserve">in the manifest should have a description.  If there is no description for </w:t>
        </w:r>
      </w:ins>
      <w:ins w:id="2696" w:author="Author" w:date="2014-09-05T10:02:00Z">
        <w:r w:rsidR="00476668">
          <w:t>the member</w:t>
        </w:r>
      </w:ins>
      <w:ins w:id="2697" w:author="Author" w:date="2014-09-04T14:07:00Z">
        <w:del w:id="2698" w:author="Author" w:date="2014-09-05T10:02:00Z">
          <w:r w:rsidDel="00476668">
            <w:delText>rule</w:delText>
          </w:r>
        </w:del>
        <w:r>
          <w:t>, the interface descr</w:t>
        </w:r>
      </w:ins>
      <w:ins w:id="2699" w:author="Author" w:date="2014-09-04T14:09:00Z">
        <w:r>
          <w:t>iption will be used in its place.</w:t>
        </w:r>
      </w:ins>
    </w:p>
    <w:p w14:paraId="74C84680" w14:textId="77777777" w:rsidR="00A85EF6" w:rsidRDefault="00A85EF6">
      <w:pPr>
        <w:pStyle w:val="Heading4"/>
        <w:rPr>
          <w:ins w:id="2700" w:author="Author" w:date="2014-09-04T14:27:00Z"/>
        </w:rPr>
        <w:pPrChange w:id="2701" w:author="Author" w:date="2014-09-04T14:11:00Z">
          <w:pPr>
            <w:pStyle w:val="body"/>
          </w:pPr>
        </w:pPrChange>
      </w:pPr>
      <w:ins w:id="2702" w:author="Author" w:date="2014-09-04T14:27:00Z">
        <w:r>
          <w:t>Manifest enforcement</w:t>
        </w:r>
      </w:ins>
    </w:p>
    <w:p w14:paraId="4245A1DF" w14:textId="77777777" w:rsidR="00A85EF6" w:rsidRPr="00A85EF6" w:rsidRDefault="00A85EF6">
      <w:pPr>
        <w:pStyle w:val="body"/>
        <w:rPr>
          <w:ins w:id="2703" w:author="Author" w:date="2014-09-04T14:27:00Z"/>
        </w:rPr>
      </w:pPr>
      <w:ins w:id="2704" w:author="Author" w:date="2014-09-04T14:27:00Z">
        <w:r>
          <w:t xml:space="preserve">As manifest are incorporated in the membership policy, no additional enforcement mechanism is required.  The remote peer will intersect the rules in its local policy with the rules defined </w:t>
        </w:r>
      </w:ins>
      <w:ins w:id="2705" w:author="Author" w:date="2014-09-04T14:29:00Z">
        <w:r>
          <w:t>in the</w:t>
        </w:r>
      </w:ins>
      <w:ins w:id="2706" w:author="Author" w:date="2014-09-04T14:27:00Z">
        <w:r>
          <w:t xml:space="preserve"> </w:t>
        </w:r>
      </w:ins>
      <w:ins w:id="2707" w:author="Author" w:date="2014-09-04T14:29:00Z">
        <w:r>
          <w:t>membership policy to enforce the application manifest.</w:t>
        </w:r>
      </w:ins>
    </w:p>
    <w:p w14:paraId="045FCE25" w14:textId="77777777" w:rsidR="00A85EF6" w:rsidRDefault="00BF4F1B">
      <w:pPr>
        <w:pStyle w:val="Heading4"/>
        <w:rPr>
          <w:ins w:id="2708" w:author="Author" w:date="2014-09-04T14:30:00Z"/>
        </w:rPr>
        <w:pPrChange w:id="2709" w:author="Author" w:date="2014-09-04T14:11:00Z">
          <w:pPr>
            <w:pStyle w:val="body"/>
          </w:pPr>
        </w:pPrChange>
      </w:pPr>
      <w:ins w:id="2710" w:author="Author" w:date="2014-09-04T14:12:00Z">
        <w:r>
          <w:t>Generating Policy and Membership Based on Manifest</w:t>
        </w:r>
      </w:ins>
    </w:p>
    <w:p w14:paraId="6A7404A8" w14:textId="77777777" w:rsidR="00A85EF6" w:rsidRDefault="00A85EF6">
      <w:pPr>
        <w:pStyle w:val="body"/>
        <w:rPr>
          <w:ins w:id="2711" w:author="Author" w:date="2014-09-04T14:31:00Z"/>
        </w:rPr>
      </w:pPr>
      <w:ins w:id="2712" w:author="Author" w:date="2014-09-04T14:30:00Z">
        <w:r>
          <w:t xml:space="preserve">The following flow shows how the Security Manager uses the manifest data provided by the application to generate </w:t>
        </w:r>
      </w:ins>
      <w:ins w:id="2713" w:author="Author" w:date="2014-09-04T14:31:00Z">
        <w:r>
          <w:t xml:space="preserve">local </w:t>
        </w:r>
      </w:ins>
      <w:ins w:id="2714" w:author="Author" w:date="2014-09-04T14:30:00Z">
        <w:r>
          <w:t>policy and membership policies</w:t>
        </w:r>
      </w:ins>
      <w:ins w:id="2715" w:author="Author" w:date="2014-09-04T14:31:00Z">
        <w:r>
          <w:t>.</w:t>
        </w:r>
      </w:ins>
    </w:p>
    <w:p w14:paraId="7FE3891A" w14:textId="77777777" w:rsidR="002F6854" w:rsidRDefault="00C307B8">
      <w:pPr>
        <w:pStyle w:val="Heading4"/>
        <w:numPr>
          <w:ilvl w:val="0"/>
          <w:numId w:val="0"/>
        </w:numPr>
        <w:rPr>
          <w:ins w:id="2716" w:author="Author" w:date="2014-09-04T14:53:00Z"/>
        </w:rPr>
      </w:pPr>
      <w:ins w:id="2717" w:author="Author" w:date="2014-09-04T14:52:00Z">
        <w:r>
          <w:object w:dxaOrig="11507" w:dyaOrig="8290" w14:anchorId="347715DE">
            <v:shape id="_x0000_i1037" type="#_x0000_t75" style="width:468pt;height:336.75pt" o:ole="">
              <v:imagedata r:id="rId65" o:title=""/>
            </v:shape>
            <o:OLEObject Type="Embed" ProgID="Visio.Drawing.11" ShapeID="_x0000_i1037" DrawAspect="Content" ObjectID="_1480849627" r:id="rId66"/>
          </w:object>
        </w:r>
      </w:ins>
    </w:p>
    <w:p w14:paraId="570FB61C" w14:textId="77777777" w:rsidR="002F6854" w:rsidRDefault="002F6854">
      <w:pPr>
        <w:pStyle w:val="Caption"/>
        <w:rPr>
          <w:ins w:id="2718" w:author="Author" w:date="2014-09-04T14:53:00Z"/>
        </w:rPr>
      </w:pPr>
      <w:bookmarkStart w:id="2719" w:name="_Toc407107215"/>
      <w:ins w:id="2720" w:author="Author" w:date="2014-09-04T14:53:00Z">
        <w:r>
          <w:t xml:space="preserve">Figure </w:t>
        </w:r>
        <w:r>
          <w:fldChar w:fldCharType="begin"/>
        </w:r>
        <w:r>
          <w:instrText xml:space="preserve"> STYLEREF 1 \s </w:instrText>
        </w:r>
      </w:ins>
      <w:r>
        <w:fldChar w:fldCharType="separate"/>
      </w:r>
      <w:r>
        <w:rPr>
          <w:noProof/>
        </w:rPr>
        <w:t>2</w:t>
      </w:r>
      <w:ins w:id="2721" w:author="Author" w:date="2014-09-04T14:53:00Z">
        <w:r>
          <w:fldChar w:fldCharType="end"/>
        </w:r>
        <w:r>
          <w:noBreakHyphen/>
        </w:r>
        <w:r>
          <w:fldChar w:fldCharType="begin"/>
        </w:r>
        <w:r>
          <w:instrText xml:space="preserve"> SEQ Figure \* ARABIC \s 1 </w:instrText>
        </w:r>
      </w:ins>
      <w:r>
        <w:fldChar w:fldCharType="separate"/>
      </w:r>
      <w:ins w:id="2722" w:author="Author" w:date="2014-09-04T14:53:00Z">
        <w:r>
          <w:rPr>
            <w:noProof/>
          </w:rPr>
          <w:t>9</w:t>
        </w:r>
        <w:r>
          <w:fldChar w:fldCharType="end"/>
        </w:r>
        <w:r>
          <w:t>: Building Policy using manifest</w:t>
        </w:r>
        <w:bookmarkEnd w:id="2719"/>
      </w:ins>
    </w:p>
    <w:p w14:paraId="10CA4031" w14:textId="77777777" w:rsidR="00492DAE" w:rsidRPr="00853F0A" w:rsidRDefault="00492DAE">
      <w:pPr>
        <w:pStyle w:val="Heading4"/>
        <w:numPr>
          <w:ilvl w:val="0"/>
          <w:numId w:val="0"/>
        </w:numPr>
        <w:rPr>
          <w:ins w:id="2723" w:author="Author" w:date="2014-09-04T10:40:00Z"/>
        </w:rPr>
        <w:pPrChange w:id="2724" w:author="Author" w:date="2014-09-04T14:31:00Z">
          <w:pPr>
            <w:pStyle w:val="body"/>
          </w:pPr>
        </w:pPrChange>
      </w:pPr>
      <w:ins w:id="2725" w:author="Author" w:date="2014-09-04T10:40:00Z">
        <w:del w:id="2726" w:author="Author" w:date="2014-09-04T13:40:00Z">
          <w:r w:rsidDel="00560055">
            <w:delText>This is place holder for the description of the application manifest and process.</w:delText>
          </w:r>
        </w:del>
        <w:del w:id="2727" w:author="Author" w:date="2014-09-04T14:11:00Z">
          <w:r w:rsidDel="00306817">
            <w:delText xml:space="preserve"> </w:delText>
          </w:r>
        </w:del>
      </w:ins>
    </w:p>
    <w:p w14:paraId="3A0D607B" w14:textId="77777777" w:rsidR="00A309EA" w:rsidRDefault="00EB3E29" w:rsidP="00EB3E29">
      <w:pPr>
        <w:pStyle w:val="Heading2"/>
      </w:pPr>
      <w:bookmarkStart w:id="2728" w:name="_Toc407107253"/>
      <w:r>
        <w:t>Access validation</w:t>
      </w:r>
      <w:bookmarkEnd w:id="2728"/>
    </w:p>
    <w:p w14:paraId="2E3B2FDE" w14:textId="77777777" w:rsidR="00EB3E29" w:rsidRDefault="00EB3E29" w:rsidP="00EB3E29">
      <w:pPr>
        <w:pStyle w:val="Heading3"/>
      </w:pPr>
      <w:bookmarkStart w:id="2729" w:name="_Toc407107254"/>
      <w:r>
        <w:t>Validation flow</w:t>
      </w:r>
      <w:bookmarkEnd w:id="2729"/>
    </w:p>
    <w:p w14:paraId="2FA821AE" w14:textId="77777777" w:rsidR="00EB3E29" w:rsidRDefault="00EB3E29" w:rsidP="00EB3E29">
      <w:pPr>
        <w:pStyle w:val="body"/>
      </w:pPr>
      <w:r w:rsidRPr="00EB3E29">
        <w:t xml:space="preserve">A typical provider validation of the consumer </w:t>
      </w:r>
      <w:r w:rsidR="008C2E6F">
        <w:t>permissions</w:t>
      </w:r>
      <w:r w:rsidR="00513DA9">
        <w:t xml:space="preserve"> </w:t>
      </w:r>
      <w:r w:rsidRPr="00EB3E29">
        <w:t>when a secure interface is requested.</w:t>
      </w:r>
    </w:p>
    <w:p w14:paraId="6020D55E" w14:textId="77777777" w:rsidR="00DE249D" w:rsidRDefault="003D7066" w:rsidP="00DE249D">
      <w:pPr>
        <w:pStyle w:val="figureanchor"/>
      </w:pPr>
      <w:r>
        <w:object w:dxaOrig="9932" w:dyaOrig="8179" w14:anchorId="578EACFB">
          <v:shape id="_x0000_i1038" type="#_x0000_t75" style="width:433.5pt;height:356.25pt" o:ole="">
            <v:imagedata r:id="rId67" o:title=""/>
          </v:shape>
          <o:OLEObject Type="Embed" ProgID="Visio.Drawing.11" ShapeID="_x0000_i1038" DrawAspect="Content" ObjectID="_1480849628" r:id="rId68"/>
        </w:object>
      </w:r>
    </w:p>
    <w:p w14:paraId="66A66A16" w14:textId="77777777" w:rsidR="00EE4B77" w:rsidRDefault="00EE4B77" w:rsidP="00EE4B77">
      <w:pPr>
        <w:pStyle w:val="Caption"/>
      </w:pPr>
      <w:bookmarkStart w:id="2730" w:name="_Toc407107216"/>
      <w:r>
        <w:t xml:space="preserve">Figure </w:t>
      </w:r>
      <w:ins w:id="2731" w:author="Author" w:date="2014-09-04T14:53:00Z">
        <w:r w:rsidR="002F6854">
          <w:fldChar w:fldCharType="begin"/>
        </w:r>
        <w:r w:rsidR="002F6854">
          <w:instrText xml:space="preserve"> STYLEREF 1 \s </w:instrText>
        </w:r>
      </w:ins>
      <w:r w:rsidR="002F6854">
        <w:fldChar w:fldCharType="separate"/>
      </w:r>
      <w:r w:rsidR="002F6854">
        <w:rPr>
          <w:noProof/>
        </w:rPr>
        <w:t>2</w:t>
      </w:r>
      <w:ins w:id="2732"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2733" w:author="Author" w:date="2014-09-04T14:53:00Z">
        <w:r w:rsidR="002F6854">
          <w:rPr>
            <w:noProof/>
          </w:rPr>
          <w:t>10</w:t>
        </w:r>
        <w:r w:rsidR="002F6854">
          <w:fldChar w:fldCharType="end"/>
        </w:r>
      </w:ins>
      <w:del w:id="2734"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9</w:delText>
        </w:r>
        <w:r w:rsidR="0011033B" w:rsidDel="002F6854">
          <w:fldChar w:fldCharType="end"/>
        </w:r>
      </w:del>
      <w:r>
        <w:t xml:space="preserve">. </w:t>
      </w:r>
      <w:r w:rsidRPr="00EE4B77">
        <w:t>Validation Flow</w:t>
      </w:r>
      <w:bookmarkEnd w:id="2730"/>
    </w:p>
    <w:p w14:paraId="1940C043" w14:textId="77777777" w:rsidR="00EE4B77" w:rsidRDefault="00EE4B77" w:rsidP="00EE4B77">
      <w:pPr>
        <w:pStyle w:val="Heading3"/>
      </w:pPr>
      <w:bookmarkStart w:id="2735" w:name="_Toc407107255"/>
      <w:r>
        <w:t>Validating a consumer policy</w:t>
      </w:r>
      <w:bookmarkEnd w:id="2735"/>
    </w:p>
    <w:p w14:paraId="641C7DE3" w14:textId="77777777" w:rsidR="00EE4B77" w:rsidRDefault="00EE4B77" w:rsidP="00EE4B77">
      <w:pPr>
        <w:pStyle w:val="body"/>
      </w:pPr>
      <w:r w:rsidRPr="00EE4B77">
        <w:t>A typical consumer policy validation when a secure method call is called by the con</w:t>
      </w:r>
      <w:r w:rsidR="0038629C">
        <w:t>sumer</w:t>
      </w:r>
      <w:r w:rsidRPr="00EE4B77">
        <w:t>’s app.</w:t>
      </w:r>
    </w:p>
    <w:p w14:paraId="34166C78" w14:textId="77777777" w:rsidR="00EE4B77" w:rsidRDefault="003D7066" w:rsidP="00EE4B77">
      <w:pPr>
        <w:pStyle w:val="figureanchor"/>
      </w:pPr>
      <w:r>
        <w:object w:dxaOrig="9711" w:dyaOrig="9226" w14:anchorId="178EF007">
          <v:shape id="_x0000_i1039" type="#_x0000_t75" style="width:438pt;height:416.25pt" o:ole="">
            <v:imagedata r:id="rId69" o:title=""/>
          </v:shape>
          <o:OLEObject Type="Embed" ProgID="Visio.Drawing.11" ShapeID="_x0000_i1039" DrawAspect="Content" ObjectID="_1480849629" r:id="rId70"/>
        </w:object>
      </w:r>
    </w:p>
    <w:p w14:paraId="5B4C0CDC" w14:textId="77777777" w:rsidR="00EE4B77" w:rsidRDefault="00EE4B77" w:rsidP="00EE4B77">
      <w:pPr>
        <w:pStyle w:val="Caption"/>
      </w:pPr>
      <w:bookmarkStart w:id="2736" w:name="_Toc407107217"/>
      <w:r>
        <w:t xml:space="preserve">Figure </w:t>
      </w:r>
      <w:ins w:id="2737" w:author="Author" w:date="2014-09-04T14:53:00Z">
        <w:r w:rsidR="002F6854">
          <w:fldChar w:fldCharType="begin"/>
        </w:r>
        <w:r w:rsidR="002F6854">
          <w:instrText xml:space="preserve"> STYLEREF 1 \s </w:instrText>
        </w:r>
      </w:ins>
      <w:r w:rsidR="002F6854">
        <w:fldChar w:fldCharType="separate"/>
      </w:r>
      <w:r w:rsidR="002F6854">
        <w:rPr>
          <w:noProof/>
        </w:rPr>
        <w:t>2</w:t>
      </w:r>
      <w:ins w:id="2738"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2739" w:author="Author" w:date="2014-09-04T14:53:00Z">
        <w:r w:rsidR="002F6854">
          <w:rPr>
            <w:noProof/>
          </w:rPr>
          <w:t>11</w:t>
        </w:r>
        <w:r w:rsidR="002F6854">
          <w:fldChar w:fldCharType="end"/>
        </w:r>
      </w:ins>
      <w:del w:id="2740"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10</w:delText>
        </w:r>
        <w:r w:rsidR="0011033B" w:rsidDel="002F6854">
          <w:fldChar w:fldCharType="end"/>
        </w:r>
      </w:del>
      <w:r>
        <w:t xml:space="preserve">. </w:t>
      </w:r>
      <w:r w:rsidRPr="00EE4B77">
        <w:t xml:space="preserve">Validating </w:t>
      </w:r>
      <w:r w:rsidR="005E6BED">
        <w:t>a c</w:t>
      </w:r>
      <w:r w:rsidRPr="00EE4B77">
        <w:t xml:space="preserve">onsumer </w:t>
      </w:r>
      <w:r w:rsidR="005E6BED">
        <w:t>p</w:t>
      </w:r>
      <w:r w:rsidRPr="00EE4B77">
        <w:t>olicy</w:t>
      </w:r>
      <w:bookmarkEnd w:id="2736"/>
    </w:p>
    <w:p w14:paraId="0F9648E3" w14:textId="5AE66533" w:rsidR="00EE4B77" w:rsidRDefault="005E6BED" w:rsidP="00EE4B77">
      <w:pPr>
        <w:pStyle w:val="Heading3"/>
      </w:pPr>
      <w:bookmarkStart w:id="2741" w:name="_Toc407107256"/>
      <w:r>
        <w:t xml:space="preserve">Exchanging </w:t>
      </w:r>
      <w:ins w:id="2742" w:author="Author" w:date="2014-12-23T10:45:00Z">
        <w:r w:rsidR="009C582C">
          <w:t xml:space="preserve">the membership certificates </w:t>
        </w:r>
      </w:ins>
      <w:del w:id="2743" w:author="Author" w:date="2014-12-23T10:45:00Z">
        <w:r w:rsidDel="009C582C">
          <w:delText>a t</w:delText>
        </w:r>
        <w:r w:rsidR="00EE4B77" w:rsidRPr="00EE4B77" w:rsidDel="009C582C">
          <w:delText xml:space="preserve">rust </w:delText>
        </w:r>
        <w:r w:rsidDel="009C582C">
          <w:delText xml:space="preserve">profile </w:delText>
        </w:r>
      </w:del>
      <w:r>
        <w:t>during session e</w:t>
      </w:r>
      <w:r w:rsidR="00EE4B77" w:rsidRPr="00EE4B77">
        <w:t>stablishment</w:t>
      </w:r>
      <w:bookmarkEnd w:id="2741"/>
    </w:p>
    <w:p w14:paraId="1376F4B3" w14:textId="4C33C2FE" w:rsidR="00EE4B77" w:rsidRDefault="00EE4B77" w:rsidP="00EE4B77">
      <w:pPr>
        <w:pStyle w:val="body"/>
      </w:pPr>
      <w:r>
        <w:t xml:space="preserve">During the </w:t>
      </w:r>
      <w:r w:rsidR="005E6BED">
        <w:t xml:space="preserve">AllJoyn </w:t>
      </w:r>
      <w:r>
        <w:t xml:space="preserve">session establishment, the peers exchange the </w:t>
      </w:r>
      <w:del w:id="2744" w:author="Author" w:date="2014-12-23T10:46:00Z">
        <w:r w:rsidDel="009C582C">
          <w:delText>trust profile</w:delText>
        </w:r>
      </w:del>
      <w:ins w:id="2745" w:author="Author" w:date="2014-12-23T10:46:00Z">
        <w:r w:rsidR="009C582C">
          <w:t>membership certificates.</w:t>
        </w:r>
      </w:ins>
      <w:del w:id="2746" w:author="Author" w:date="2014-12-23T10:46:00Z">
        <w:r w:rsidDel="009C582C">
          <w:delText xml:space="preserve"> to determine what they have in common</w:delText>
        </w:r>
      </w:del>
      <w:r>
        <w:t xml:space="preserve">.  </w:t>
      </w:r>
    </w:p>
    <w:p w14:paraId="55962E66" w14:textId="7EF01211" w:rsidR="00EE4B77" w:rsidDel="009C582C" w:rsidRDefault="00EE4B77" w:rsidP="005E6BED">
      <w:pPr>
        <w:pStyle w:val="bulletlv1"/>
        <w:rPr>
          <w:del w:id="2747" w:author="Author" w:date="2014-12-23T10:46:00Z"/>
        </w:rPr>
      </w:pPr>
      <w:del w:id="2748" w:author="Author" w:date="2014-12-23T10:46:00Z">
        <w:r w:rsidDel="009C582C">
          <w:delText xml:space="preserve">A consumer’s trust profile typically holds the list of membership guilds (guild ID and </w:delText>
        </w:r>
        <w:r w:rsidR="00121F12" w:rsidDel="009C582C">
          <w:delText>membership cert signer chain</w:delText>
        </w:r>
        <w:r w:rsidDel="009C582C">
          <w:delText xml:space="preserve">), </w:delText>
        </w:r>
        <w:r w:rsidR="00121F12" w:rsidDel="009C582C">
          <w:delText>at least one certificate (typically it’s the identi</w:delText>
        </w:r>
        <w:r w:rsidR="00513DA9" w:rsidDel="009C582C">
          <w:delText>t</w:delText>
        </w:r>
        <w:r w:rsidR="00121F12" w:rsidDel="009C582C">
          <w:delText xml:space="preserve">y certificate) with the </w:delText>
        </w:r>
        <w:r w:rsidR="00DF5658" w:rsidDel="009C582C">
          <w:delText xml:space="preserve">issuer’s certificate </w:delText>
        </w:r>
        <w:r w:rsidDel="009C582C">
          <w:delText>chain</w:delText>
        </w:r>
        <w:r w:rsidR="00121F12" w:rsidDel="009C582C">
          <w:delText xml:space="preserve"> attached.</w:delText>
        </w:r>
      </w:del>
    </w:p>
    <w:p w14:paraId="7D7EE1CF" w14:textId="6C02A3F3" w:rsidR="00EE4B77" w:rsidDel="009C582C" w:rsidRDefault="00EE4B77" w:rsidP="005E6BED">
      <w:pPr>
        <w:pStyle w:val="bulletlv1"/>
        <w:rPr>
          <w:del w:id="2749" w:author="Author" w:date="2014-12-23T10:46:00Z"/>
        </w:rPr>
      </w:pPr>
      <w:del w:id="2750" w:author="Author" w:date="2014-12-23T10:46:00Z">
        <w:r w:rsidDel="009C582C">
          <w:delText xml:space="preserve">A provider’s trust profile typically holds the list of policy guilds (guild ID and guild-authority), membership guilds (guild ID and </w:delText>
        </w:r>
        <w:r w:rsidR="00121F12" w:rsidDel="009C582C">
          <w:delText xml:space="preserve">membership cert </w:delText>
        </w:r>
        <w:r w:rsidDel="009C582C">
          <w:delText xml:space="preserve">signer chain), </w:delText>
        </w:r>
        <w:r w:rsidR="00121F12" w:rsidDel="009C582C">
          <w:delText>at least one certificate (typically it’s the identi</w:delText>
        </w:r>
        <w:r w:rsidR="00513DA9" w:rsidDel="009C582C">
          <w:delText>t</w:delText>
        </w:r>
        <w:r w:rsidR="00121F12" w:rsidDel="009C582C">
          <w:delText>y certificate) with the issuer’s certificate chain attached.</w:delText>
        </w:r>
      </w:del>
    </w:p>
    <w:p w14:paraId="07A9AB7A" w14:textId="229FEB45" w:rsidR="00EE4B77" w:rsidRDefault="00EE4B77" w:rsidP="00EE4B77">
      <w:pPr>
        <w:pStyle w:val="body"/>
      </w:pPr>
      <w:del w:id="2751" w:author="Author" w:date="2014-12-23T10:46:00Z">
        <w:r w:rsidDel="009C582C">
          <w:delText xml:space="preserve">This process is initiated by the </w:delText>
        </w:r>
        <w:r w:rsidR="00121F12" w:rsidDel="009C582C">
          <w:delText>session joiner</w:delText>
        </w:r>
        <w:r w:rsidDel="009C582C">
          <w:delText xml:space="preserve"> side</w:delText>
        </w:r>
        <w:r w:rsidR="00121F12" w:rsidDel="009C582C">
          <w:delText xml:space="preserve"> (typically it’s the consumer side).  </w:delText>
        </w:r>
        <w:r w:rsidDel="009C582C">
          <w:delText>Based on the trust profile data received, the consumer determines which membership certifi</w:delText>
        </w:r>
        <w:r w:rsidR="005E6BED" w:rsidDel="009C582C">
          <w:delText xml:space="preserve">cates to send to the provider. </w:delText>
        </w:r>
        <w:r w:rsidDel="009C582C">
          <w:delText xml:space="preserve">The consumer also determines which membership certificates it requests from </w:delText>
        </w:r>
        <w:r w:rsidR="005E6BED" w:rsidDel="009C582C">
          <w:delText xml:space="preserve">the provider. </w:delText>
        </w:r>
        <w:r w:rsidDel="009C582C">
          <w:delText>The access data are cached on both sides to enforce the authorization rules as the message comes in.</w:delText>
        </w:r>
      </w:del>
    </w:p>
    <w:p w14:paraId="132422BE" w14:textId="628FFC05" w:rsidR="004A05BD" w:rsidRDefault="00A922AE" w:rsidP="004A05BD">
      <w:pPr>
        <w:pStyle w:val="figureanchor"/>
      </w:pPr>
      <w:ins w:id="2752" w:author="Author" w:date="2014-12-23T10:44:00Z">
        <w:r>
          <w:object w:dxaOrig="11121" w:dyaOrig="11170" w14:anchorId="3052AE0D">
            <v:shape id="_x0000_i1060" type="#_x0000_t75" style="width:468pt;height:469.5pt" o:ole="">
              <v:imagedata r:id="rId71" o:title=""/>
            </v:shape>
            <o:OLEObject Type="Embed" ProgID="Visio.Drawing.11" ShapeID="_x0000_i1060" DrawAspect="Content" ObjectID="_1480849630" r:id="rId72"/>
          </w:object>
        </w:r>
      </w:ins>
      <w:del w:id="2753" w:author="Author" w:date="2014-12-23T10:44:00Z">
        <w:r w:rsidR="00BA2BB6" w:rsidDel="00A922AE">
          <w:object w:dxaOrig="11121" w:dyaOrig="12322" w14:anchorId="619B0406">
            <v:shape id="_x0000_i1040" type="#_x0000_t75" style="width:435pt;height:481.5pt" o:ole="">
              <v:imagedata r:id="rId73" o:title=""/>
            </v:shape>
            <o:OLEObject Type="Embed" ProgID="Visio.Drawing.11" ShapeID="_x0000_i1040" DrawAspect="Content" ObjectID="_1480849631" r:id="rId74"/>
          </w:object>
        </w:r>
      </w:del>
    </w:p>
    <w:p w14:paraId="6C558812" w14:textId="77777777" w:rsidR="00EE4B77" w:rsidRPr="00EE4B77" w:rsidRDefault="00EE4B77" w:rsidP="004A05BD">
      <w:pPr>
        <w:pStyle w:val="Caption"/>
      </w:pPr>
      <w:bookmarkStart w:id="2754" w:name="_Toc407107218"/>
      <w:r>
        <w:t xml:space="preserve">Figure </w:t>
      </w:r>
      <w:ins w:id="2755" w:author="Author" w:date="2014-09-04T14:53:00Z">
        <w:r w:rsidR="002F6854">
          <w:fldChar w:fldCharType="begin"/>
        </w:r>
        <w:r w:rsidR="002F6854">
          <w:instrText xml:space="preserve"> STYLEREF 1 \s </w:instrText>
        </w:r>
      </w:ins>
      <w:r w:rsidR="002F6854">
        <w:fldChar w:fldCharType="separate"/>
      </w:r>
      <w:r w:rsidR="002F6854">
        <w:rPr>
          <w:noProof/>
        </w:rPr>
        <w:t>2</w:t>
      </w:r>
      <w:ins w:id="2756"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2757" w:author="Author" w:date="2014-09-04T14:53:00Z">
        <w:r w:rsidR="002F6854">
          <w:rPr>
            <w:noProof/>
          </w:rPr>
          <w:t>12</w:t>
        </w:r>
        <w:r w:rsidR="002F6854">
          <w:fldChar w:fldCharType="end"/>
        </w:r>
      </w:ins>
      <w:del w:id="2758"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11</w:delText>
        </w:r>
        <w:r w:rsidR="0011033B" w:rsidDel="002F6854">
          <w:fldChar w:fldCharType="end"/>
        </w:r>
      </w:del>
      <w:r>
        <w:t>. Exchange</w:t>
      </w:r>
      <w:r w:rsidR="005E6BED">
        <w:t xml:space="preserve"> a</w:t>
      </w:r>
      <w:r>
        <w:t xml:space="preserve"> trust profile</w:t>
      </w:r>
      <w:bookmarkEnd w:id="2754"/>
    </w:p>
    <w:p w14:paraId="28520B75" w14:textId="77777777" w:rsidR="00EE4B77" w:rsidRDefault="004A05BD" w:rsidP="004A05BD">
      <w:pPr>
        <w:pStyle w:val="Heading3"/>
      </w:pPr>
      <w:bookmarkStart w:id="2759" w:name="_Toc407107257"/>
      <w:r>
        <w:t>Anonymous session</w:t>
      </w:r>
      <w:bookmarkEnd w:id="2759"/>
    </w:p>
    <w:p w14:paraId="6E8E5726" w14:textId="77777777" w:rsidR="004A05BD" w:rsidRDefault="005E6BED" w:rsidP="004A05BD">
      <w:pPr>
        <w:pStyle w:val="body"/>
      </w:pPr>
      <w:r>
        <w:t>In scenarios w</w:t>
      </w:r>
      <w:r w:rsidR="004A05BD" w:rsidRPr="004A05BD">
        <w:t>hen there is no trust established between t</w:t>
      </w:r>
      <w:r w:rsidR="00105D10">
        <w:t>w</w:t>
      </w:r>
      <w:r w:rsidR="004A05BD" w:rsidRPr="004A05BD">
        <w:t xml:space="preserve">o peers </w:t>
      </w:r>
      <w:r>
        <w:t>such as</w:t>
      </w:r>
      <w:r w:rsidR="004A05BD" w:rsidRPr="004A05BD">
        <w:t xml:space="preserve"> when a guest comes into the </w:t>
      </w:r>
      <w:r>
        <w:t xml:space="preserve">user's </w:t>
      </w:r>
      <w:r w:rsidR="004A05BD" w:rsidRPr="004A05BD">
        <w:t>home, the guest’s con</w:t>
      </w:r>
      <w:r w:rsidR="0038629C">
        <w:t>sumer application</w:t>
      </w:r>
      <w:r w:rsidR="004A05BD" w:rsidRPr="004A05BD">
        <w:t xml:space="preserve"> can </w:t>
      </w:r>
      <w:r w:rsidR="00105D10">
        <w:t xml:space="preserve">still </w:t>
      </w:r>
      <w:r w:rsidR="004A05BD" w:rsidRPr="004A05BD">
        <w:t>control certain devices if</w:t>
      </w:r>
      <w:r w:rsidR="00105D10">
        <w:t xml:space="preserve"> and only if</w:t>
      </w:r>
      <w:r w:rsidR="004A05BD" w:rsidRPr="004A05BD">
        <w:t xml:space="preserve"> there is an ANY_USER policy installed on these device</w:t>
      </w:r>
      <w:r>
        <w:t>s</w:t>
      </w:r>
      <w:r w:rsidR="006B26D9" w:rsidRPr="004A05BD">
        <w:t>.</w:t>
      </w:r>
      <w:r w:rsidR="006B26D9">
        <w:t xml:space="preserve"> In such</w:t>
      </w:r>
      <w:r w:rsidR="00105D10">
        <w:t xml:space="preserve"> a</w:t>
      </w:r>
      <w:r w:rsidR="006B26D9">
        <w:t xml:space="preserve"> scenario, the </w:t>
      </w:r>
      <w:r w:rsidR="0038629C">
        <w:t xml:space="preserve">consumer </w:t>
      </w:r>
      <w:r w:rsidR="006B26D9">
        <w:t>application can ask th</w:t>
      </w:r>
      <w:r w:rsidR="004A05BD" w:rsidRPr="004A05BD">
        <w:t xml:space="preserve">e </w:t>
      </w:r>
      <w:r w:rsidR="00927519">
        <w:t>P</w:t>
      </w:r>
      <w:r w:rsidR="004A05BD" w:rsidRPr="004A05BD">
        <w:t xml:space="preserve">ermission </w:t>
      </w:r>
      <w:r w:rsidR="00927519">
        <w:t>M</w:t>
      </w:r>
      <w:r w:rsidR="008C2E6F">
        <w:t xml:space="preserve">anagement </w:t>
      </w:r>
      <w:r w:rsidR="004A05BD" w:rsidRPr="004A05BD">
        <w:t xml:space="preserve">module </w:t>
      </w:r>
      <w:r w:rsidR="006B26D9">
        <w:t xml:space="preserve">to </w:t>
      </w:r>
      <w:r w:rsidR="004A05BD" w:rsidRPr="004A05BD">
        <w:t>switch</w:t>
      </w:r>
      <w:r w:rsidR="006B26D9">
        <w:t xml:space="preserve"> </w:t>
      </w:r>
      <w:r w:rsidR="004A05BD" w:rsidRPr="004A05BD">
        <w:t xml:space="preserve">to </w:t>
      </w:r>
      <w:r w:rsidR="0042104D">
        <w:t xml:space="preserve">an </w:t>
      </w:r>
      <w:r w:rsidR="004A05BD" w:rsidRPr="004A05BD">
        <w:t>ECDHE_NULL session for a short period of time.</w:t>
      </w:r>
    </w:p>
    <w:p w14:paraId="65B2503A" w14:textId="77777777" w:rsidR="004A05BD" w:rsidRDefault="00594CD5" w:rsidP="004A05BD">
      <w:pPr>
        <w:pStyle w:val="figureanchor"/>
      </w:pPr>
      <w:r>
        <w:object w:dxaOrig="10496" w:dyaOrig="8794" w14:anchorId="12F63EF6">
          <v:shape id="_x0000_i1041" type="#_x0000_t75" style="width:435.75pt;height:365.25pt" o:ole="">
            <v:imagedata r:id="rId75" o:title=""/>
          </v:shape>
          <o:OLEObject Type="Embed" ProgID="Visio.Drawing.11" ShapeID="_x0000_i1041" DrawAspect="Content" ObjectID="_1480849632" r:id="rId76"/>
        </w:object>
      </w:r>
    </w:p>
    <w:p w14:paraId="04BCB1FE" w14:textId="77777777" w:rsidR="004A05BD" w:rsidRDefault="004A05BD" w:rsidP="004A05BD">
      <w:pPr>
        <w:pStyle w:val="Caption"/>
      </w:pPr>
      <w:bookmarkStart w:id="2760" w:name="_Toc407107219"/>
      <w:r>
        <w:t xml:space="preserve">Figure </w:t>
      </w:r>
      <w:ins w:id="2761" w:author="Author" w:date="2014-09-04T14:53:00Z">
        <w:r w:rsidR="002F6854">
          <w:fldChar w:fldCharType="begin"/>
        </w:r>
        <w:r w:rsidR="002F6854">
          <w:instrText xml:space="preserve"> STYLEREF 1 \s </w:instrText>
        </w:r>
      </w:ins>
      <w:r w:rsidR="002F6854">
        <w:fldChar w:fldCharType="separate"/>
      </w:r>
      <w:r w:rsidR="002F6854">
        <w:rPr>
          <w:noProof/>
        </w:rPr>
        <w:t>2</w:t>
      </w:r>
      <w:ins w:id="2762"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2763" w:author="Author" w:date="2014-09-04T14:53:00Z">
        <w:r w:rsidR="002F6854">
          <w:rPr>
            <w:noProof/>
          </w:rPr>
          <w:t>13</w:t>
        </w:r>
        <w:r w:rsidR="002F6854">
          <w:fldChar w:fldCharType="end"/>
        </w:r>
      </w:ins>
      <w:del w:id="2764"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12</w:delText>
        </w:r>
        <w:r w:rsidR="0011033B" w:rsidDel="002F6854">
          <w:fldChar w:fldCharType="end"/>
        </w:r>
      </w:del>
      <w:r>
        <w:t xml:space="preserve">. Anonymous </w:t>
      </w:r>
      <w:r w:rsidR="005E6BED">
        <w:t>access</w:t>
      </w:r>
      <w:bookmarkEnd w:id="2760"/>
    </w:p>
    <w:p w14:paraId="5605067C" w14:textId="77777777" w:rsidR="004A05BD" w:rsidRDefault="004A05BD" w:rsidP="004A05BD">
      <w:pPr>
        <w:pStyle w:val="Heading3"/>
      </w:pPr>
      <w:bookmarkStart w:id="2765" w:name="_Toc407107258"/>
      <w:r>
        <w:lastRenderedPageBreak/>
        <w:t>V</w:t>
      </w:r>
      <w:r w:rsidRPr="004A05BD">
        <w:t>alidating a</w:t>
      </w:r>
      <w:r w:rsidR="00BA2BB6">
        <w:t xml:space="preserve">n admin </w:t>
      </w:r>
      <w:r w:rsidRPr="004A05BD">
        <w:t>user</w:t>
      </w:r>
      <w:bookmarkEnd w:id="2765"/>
    </w:p>
    <w:p w14:paraId="19D69924" w14:textId="77777777" w:rsidR="00473EB4" w:rsidRDefault="00BA2BB6" w:rsidP="00473EB4">
      <w:pPr>
        <w:pStyle w:val="figureanchor"/>
      </w:pPr>
      <w:r>
        <w:object w:dxaOrig="10813" w:dyaOrig="7893" w14:anchorId="0BDA229C">
          <v:shape id="_x0000_i1042" type="#_x0000_t75" style="width:435.75pt;height:318pt" o:ole="">
            <v:imagedata r:id="rId77" o:title=""/>
          </v:shape>
          <o:OLEObject Type="Embed" ProgID="Visio.Drawing.11" ShapeID="_x0000_i1042" DrawAspect="Content" ObjectID="_1480849633" r:id="rId78"/>
        </w:object>
      </w:r>
    </w:p>
    <w:p w14:paraId="58BDC89A" w14:textId="77777777" w:rsidR="004A05BD" w:rsidRDefault="00473EB4" w:rsidP="00473EB4">
      <w:pPr>
        <w:pStyle w:val="Caption"/>
      </w:pPr>
      <w:bookmarkStart w:id="2766" w:name="_Toc407107220"/>
      <w:r>
        <w:t xml:space="preserve">Figure </w:t>
      </w:r>
      <w:ins w:id="2767" w:author="Author" w:date="2014-09-04T14:53:00Z">
        <w:r w:rsidR="002F6854">
          <w:fldChar w:fldCharType="begin"/>
        </w:r>
        <w:r w:rsidR="002F6854">
          <w:instrText xml:space="preserve"> STYLEREF 1 \s </w:instrText>
        </w:r>
      </w:ins>
      <w:r w:rsidR="002F6854">
        <w:fldChar w:fldCharType="separate"/>
      </w:r>
      <w:r w:rsidR="002F6854">
        <w:rPr>
          <w:noProof/>
        </w:rPr>
        <w:t>2</w:t>
      </w:r>
      <w:ins w:id="2768"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2769" w:author="Author" w:date="2014-09-04T14:53:00Z">
        <w:r w:rsidR="002F6854">
          <w:rPr>
            <w:noProof/>
          </w:rPr>
          <w:t>14</w:t>
        </w:r>
        <w:r w:rsidR="002F6854">
          <w:fldChar w:fldCharType="end"/>
        </w:r>
      </w:ins>
      <w:del w:id="2770"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13</w:delText>
        </w:r>
        <w:r w:rsidR="0011033B" w:rsidDel="002F6854">
          <w:fldChar w:fldCharType="end"/>
        </w:r>
      </w:del>
      <w:r>
        <w:t>. Validating a</w:t>
      </w:r>
      <w:r w:rsidR="00BA2BB6">
        <w:t>n admin</w:t>
      </w:r>
      <w:r>
        <w:t xml:space="preserve"> user</w:t>
      </w:r>
      <w:bookmarkEnd w:id="2766"/>
    </w:p>
    <w:p w14:paraId="03C5A393" w14:textId="77777777" w:rsidR="00473EB4" w:rsidRDefault="00473EB4" w:rsidP="00473EB4">
      <w:pPr>
        <w:pStyle w:val="Heading3"/>
      </w:pPr>
      <w:bookmarkStart w:id="2771" w:name="_Toc407107259"/>
      <w:r>
        <w:t xml:space="preserve">Emitting </w:t>
      </w:r>
      <w:r w:rsidR="005E6BED">
        <w:t>a</w:t>
      </w:r>
      <w:r>
        <w:t xml:space="preserve"> </w:t>
      </w:r>
      <w:r w:rsidR="005E6BED">
        <w:t>s</w:t>
      </w:r>
      <w:r>
        <w:t xml:space="preserve">ession-based </w:t>
      </w:r>
      <w:r w:rsidR="005E6BED">
        <w:t>s</w:t>
      </w:r>
      <w:r>
        <w:t>ignal</w:t>
      </w:r>
      <w:bookmarkEnd w:id="2771"/>
    </w:p>
    <w:p w14:paraId="5020F9E5" w14:textId="77777777" w:rsidR="00473EB4" w:rsidRDefault="00473EB4" w:rsidP="00473EB4">
      <w:pPr>
        <w:pStyle w:val="body"/>
      </w:pPr>
      <w:r>
        <w:t xml:space="preserve">Before emitting a session-based signal to existing connections, the provider verifies whether it is allowed to emit the given signal to the guild members. </w:t>
      </w:r>
      <w:r w:rsidR="002A596E">
        <w:t xml:space="preserve">The provider also verifies that the recipient is authorized to receive the signal.  </w:t>
      </w:r>
      <w:r w:rsidR="00513DA9">
        <w:t>Upon receipt of the signal, t</w:t>
      </w:r>
      <w:r>
        <w:t xml:space="preserve">he </w:t>
      </w:r>
      <w:r w:rsidR="007F518F">
        <w:t xml:space="preserve">consumer </w:t>
      </w:r>
      <w:r>
        <w:t>checks whether it has a policy to allow it to accept the given signal.</w:t>
      </w:r>
      <w:r w:rsidR="00513DA9">
        <w:t xml:space="preserve">  The consumer also checks whether the provider is authorized to emit the given signal.</w:t>
      </w:r>
    </w:p>
    <w:p w14:paraId="1C1FA893" w14:textId="77777777" w:rsidR="00473EB4" w:rsidRDefault="00BA2BB6" w:rsidP="00473EB4">
      <w:pPr>
        <w:pStyle w:val="figureanchor"/>
      </w:pPr>
      <w:r>
        <w:object w:dxaOrig="10737" w:dyaOrig="9514" w14:anchorId="4A6E79D6">
          <v:shape id="_x0000_i1043" type="#_x0000_t75" style="width:429.75pt;height:381pt" o:ole="">
            <v:imagedata r:id="rId79" o:title=""/>
          </v:shape>
          <o:OLEObject Type="Embed" ProgID="Visio.Drawing.11" ShapeID="_x0000_i1043" DrawAspect="Content" ObjectID="_1480849634" r:id="rId80"/>
        </w:object>
      </w:r>
    </w:p>
    <w:p w14:paraId="0592D5D7" w14:textId="77777777" w:rsidR="00473EB4" w:rsidRPr="00473EB4" w:rsidRDefault="00473EB4" w:rsidP="00473EB4">
      <w:pPr>
        <w:pStyle w:val="Caption"/>
      </w:pPr>
      <w:bookmarkStart w:id="2772" w:name="_Toc407107221"/>
      <w:r>
        <w:t xml:space="preserve">Figure </w:t>
      </w:r>
      <w:ins w:id="2773" w:author="Author" w:date="2014-09-04T14:53:00Z">
        <w:r w:rsidR="002F6854">
          <w:fldChar w:fldCharType="begin"/>
        </w:r>
        <w:r w:rsidR="002F6854">
          <w:instrText xml:space="preserve"> STYLEREF 1 \s </w:instrText>
        </w:r>
      </w:ins>
      <w:r w:rsidR="002F6854">
        <w:fldChar w:fldCharType="separate"/>
      </w:r>
      <w:r w:rsidR="002F6854">
        <w:rPr>
          <w:noProof/>
        </w:rPr>
        <w:t>2</w:t>
      </w:r>
      <w:ins w:id="2774"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2775" w:author="Author" w:date="2014-09-04T14:53:00Z">
        <w:r w:rsidR="002F6854">
          <w:rPr>
            <w:noProof/>
          </w:rPr>
          <w:t>15</w:t>
        </w:r>
        <w:r w:rsidR="002F6854">
          <w:fldChar w:fldCharType="end"/>
        </w:r>
      </w:ins>
      <w:del w:id="2776"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14</w:delText>
        </w:r>
        <w:r w:rsidR="0011033B" w:rsidDel="002F6854">
          <w:fldChar w:fldCharType="end"/>
        </w:r>
      </w:del>
      <w:r>
        <w:t xml:space="preserve">. </w:t>
      </w:r>
      <w:r w:rsidRPr="00473EB4">
        <w:t>Validating</w:t>
      </w:r>
      <w:r w:rsidR="005E6BED">
        <w:t xml:space="preserve"> a</w:t>
      </w:r>
      <w:r w:rsidRPr="00473EB4">
        <w:t xml:space="preserve"> session-based signal</w:t>
      </w:r>
      <w:bookmarkEnd w:id="2772"/>
    </w:p>
    <w:p w14:paraId="6D2242B0" w14:textId="77777777" w:rsidR="006D2D6C" w:rsidRDefault="00473EB4" w:rsidP="006D2D6C">
      <w:pPr>
        <w:pStyle w:val="Heading2"/>
      </w:pPr>
      <w:bookmarkStart w:id="2777" w:name="_Ref393891371"/>
      <w:bookmarkStart w:id="2778" w:name="_Toc407107260"/>
      <w:r>
        <w:t>Authorization data format</w:t>
      </w:r>
      <w:bookmarkEnd w:id="2777"/>
      <w:bookmarkEnd w:id="2778"/>
    </w:p>
    <w:p w14:paraId="566552DF" w14:textId="77777777" w:rsidR="000E1906" w:rsidRDefault="000E1906" w:rsidP="002B7CB7">
      <w:pPr>
        <w:pStyle w:val="Heading3"/>
      </w:pPr>
      <w:bookmarkStart w:id="2779" w:name="_Toc407107261"/>
      <w:r>
        <w:t xml:space="preserve">The </w:t>
      </w:r>
      <w:del w:id="2780" w:author="Author" w:date="2014-09-04T09:06:00Z">
        <w:r w:rsidDel="002B7CB7">
          <w:delText>format</w:delText>
        </w:r>
        <w:r w:rsidR="00AE3393" w:rsidDel="002B7CB7">
          <w:delText xml:space="preserve"> syntax</w:delText>
        </w:r>
        <w:r w:rsidDel="002B7CB7">
          <w:delText xml:space="preserve"> is not yet agreed</w:delText>
        </w:r>
      </w:del>
      <w:ins w:id="2781" w:author="Author" w:date="2014-09-04T09:06:00Z">
        <w:r w:rsidR="002B7CB7">
          <w:t>format is binary and exchanged between peers using AllJoyn marshalling</w:t>
        </w:r>
      </w:ins>
      <w:bookmarkEnd w:id="2779"/>
    </w:p>
    <w:p w14:paraId="08291573" w14:textId="77777777" w:rsidR="002B7CB7" w:rsidRDefault="000E1906">
      <w:pPr>
        <w:pStyle w:val="body"/>
        <w:rPr>
          <w:ins w:id="2782" w:author="Author" w:date="2014-09-04T09:08:00Z"/>
        </w:rPr>
        <w:pPrChange w:id="2783" w:author="Author" w:date="2014-09-04T09:08:00Z">
          <w:pPr>
            <w:pStyle w:val="body"/>
            <w:numPr>
              <w:numId w:val="82"/>
            </w:numPr>
            <w:ind w:left="1440" w:hanging="360"/>
          </w:pPr>
        </w:pPrChange>
      </w:pPr>
      <w:r>
        <w:t xml:space="preserve">The </w:t>
      </w:r>
      <w:ins w:id="2784" w:author="Author" w:date="2014-09-04T09:07:00Z">
        <w:r w:rsidR="002B7CB7">
          <w:t>authorization data will be in binary format.  The following guidelines are used for exchanging and persisting the authorization data:</w:t>
        </w:r>
      </w:ins>
    </w:p>
    <w:p w14:paraId="2B28877D" w14:textId="77777777" w:rsidR="002B7CB7" w:rsidRDefault="002B7CB7">
      <w:pPr>
        <w:pStyle w:val="body"/>
        <w:numPr>
          <w:ilvl w:val="0"/>
          <w:numId w:val="83"/>
        </w:numPr>
        <w:rPr>
          <w:ins w:id="2785" w:author="Author" w:date="2014-09-04T09:09:00Z"/>
        </w:rPr>
        <w:pPrChange w:id="2786" w:author="Author" w:date="2014-09-04T09:09:00Z">
          <w:pPr>
            <w:pStyle w:val="body"/>
            <w:numPr>
              <w:numId w:val="82"/>
            </w:numPr>
            <w:ind w:left="1440" w:hanging="360"/>
          </w:pPr>
        </w:pPrChange>
      </w:pPr>
      <w:ins w:id="2787" w:author="Author" w:date="2014-09-04T09:09:00Z">
        <w:r>
          <w:t>The authorization data will use AllJoyn marshalling to exchange with other peers</w:t>
        </w:r>
      </w:ins>
      <w:ins w:id="2788" w:author="Author" w:date="2014-09-04T09:19:00Z">
        <w:r w:rsidR="00B116B0">
          <w:t>.</w:t>
        </w:r>
      </w:ins>
    </w:p>
    <w:p w14:paraId="4CE28E6A" w14:textId="77777777" w:rsidR="002B7CB7" w:rsidRDefault="002B7CB7">
      <w:pPr>
        <w:pStyle w:val="body"/>
        <w:numPr>
          <w:ilvl w:val="0"/>
          <w:numId w:val="83"/>
        </w:numPr>
        <w:rPr>
          <w:ins w:id="2789" w:author="Author" w:date="2014-09-04T09:10:00Z"/>
        </w:rPr>
        <w:pPrChange w:id="2790" w:author="Author" w:date="2014-09-04T09:09:00Z">
          <w:pPr>
            <w:pStyle w:val="body"/>
            <w:numPr>
              <w:numId w:val="82"/>
            </w:numPr>
            <w:ind w:left="1440" w:hanging="360"/>
          </w:pPr>
        </w:pPrChange>
      </w:pPr>
      <w:ins w:id="2791" w:author="Author" w:date="2014-09-04T09:10:00Z">
        <w:r>
          <w:t>The AllJoyn marshalling will be used to generate signed buffer for DSA purpose</w:t>
        </w:r>
      </w:ins>
      <w:ins w:id="2792" w:author="Author" w:date="2014-09-04T09:19:00Z">
        <w:r w:rsidR="00B116B0">
          <w:t>.</w:t>
        </w:r>
      </w:ins>
    </w:p>
    <w:p w14:paraId="2A7E67B4" w14:textId="77777777" w:rsidR="002B7CB7" w:rsidRDefault="002B7CB7">
      <w:pPr>
        <w:pStyle w:val="body"/>
        <w:numPr>
          <w:ilvl w:val="0"/>
          <w:numId w:val="83"/>
        </w:numPr>
        <w:rPr>
          <w:ins w:id="2793" w:author="Author" w:date="2014-09-04T09:16:00Z"/>
        </w:rPr>
        <w:pPrChange w:id="2794" w:author="Author" w:date="2014-09-04T09:09:00Z">
          <w:pPr>
            <w:pStyle w:val="body"/>
            <w:numPr>
              <w:numId w:val="82"/>
            </w:numPr>
            <w:ind w:left="1440" w:hanging="360"/>
          </w:pPr>
        </w:pPrChange>
      </w:pPr>
      <w:ins w:id="2795" w:author="Author" w:date="2014-09-04T09:11:00Z">
        <w:r>
          <w:t>The AllJoyn marshalling will be used to serialize the data for persistence purpose</w:t>
        </w:r>
      </w:ins>
      <w:ins w:id="2796" w:author="Author" w:date="2014-09-04T09:19:00Z">
        <w:r w:rsidR="00B116B0">
          <w:t>.</w:t>
        </w:r>
      </w:ins>
    </w:p>
    <w:p w14:paraId="4E5D2D25" w14:textId="77777777" w:rsidR="00B116B0" w:rsidRDefault="00B116B0">
      <w:pPr>
        <w:pStyle w:val="body"/>
        <w:numPr>
          <w:ilvl w:val="0"/>
          <w:numId w:val="83"/>
        </w:numPr>
        <w:rPr>
          <w:ins w:id="2797" w:author="Author" w:date="2014-09-04T09:09:00Z"/>
        </w:rPr>
        <w:pPrChange w:id="2798" w:author="Author" w:date="2014-09-04T09:09:00Z">
          <w:pPr>
            <w:pStyle w:val="body"/>
            <w:numPr>
              <w:numId w:val="82"/>
            </w:numPr>
            <w:ind w:left="1440" w:hanging="360"/>
          </w:pPr>
        </w:pPrChange>
      </w:pPr>
      <w:ins w:id="2799" w:author="Author" w:date="2014-09-04T09:18:00Z">
        <w:r>
          <w:t>The parser will ignore any field that it does not support.</w:t>
        </w:r>
      </w:ins>
    </w:p>
    <w:p w14:paraId="6799CC97" w14:textId="77777777" w:rsidR="009105EA" w:rsidDel="002B7CB7" w:rsidRDefault="000E1906">
      <w:pPr>
        <w:pStyle w:val="body"/>
        <w:rPr>
          <w:del w:id="2800" w:author="Author" w:date="2014-09-04T09:08:00Z"/>
        </w:rPr>
      </w:pPr>
      <w:del w:id="2801" w:author="Author" w:date="2014-09-04T09:08:00Z">
        <w:r w:rsidDel="002B7CB7">
          <w:delText xml:space="preserve">format </w:delText>
        </w:r>
        <w:r w:rsidR="00AE3393" w:rsidDel="002B7CB7">
          <w:delText xml:space="preserve">syntax </w:delText>
        </w:r>
        <w:r w:rsidDel="002B7CB7">
          <w:delText>of the authorization data is not yet agreed.  As the result, in this section, the examples are listed in some tabular format as illustration.</w:delText>
        </w:r>
        <w:r w:rsidR="009105EA" w:rsidDel="002B7CB7">
          <w:delText xml:space="preserve">  </w:delText>
        </w:r>
      </w:del>
    </w:p>
    <w:p w14:paraId="124AA921" w14:textId="77777777" w:rsidR="009105EA" w:rsidDel="002B7CB7" w:rsidRDefault="009105EA">
      <w:pPr>
        <w:pStyle w:val="body"/>
        <w:rPr>
          <w:del w:id="2802" w:author="Author" w:date="2014-09-04T09:08:00Z"/>
        </w:rPr>
      </w:pPr>
      <w:del w:id="2803" w:author="Author" w:date="2014-09-04T09:08:00Z">
        <w:r w:rsidDel="002B7CB7">
          <w:delText>T</w:delText>
        </w:r>
        <w:r w:rsidR="009266DC" w:rsidDel="002B7CB7">
          <w:delText xml:space="preserve">hree </w:delText>
        </w:r>
        <w:r w:rsidDel="002B7CB7">
          <w:delText>proposed formats are:</w:delText>
        </w:r>
      </w:del>
    </w:p>
    <w:p w14:paraId="55471C85" w14:textId="77777777" w:rsidR="009266DC" w:rsidRDefault="009266DC">
      <w:pPr>
        <w:pStyle w:val="body"/>
        <w:pPrChange w:id="2804" w:author="Author" w:date="2014-09-04T09:08:00Z">
          <w:pPr>
            <w:pStyle w:val="body"/>
            <w:numPr>
              <w:numId w:val="82"/>
            </w:numPr>
            <w:ind w:left="1440" w:hanging="360"/>
          </w:pPr>
        </w:pPrChange>
      </w:pPr>
      <w:del w:id="2805" w:author="Author" w:date="2014-09-04T09:11:00Z">
        <w:r w:rsidDel="002B7CB7">
          <w:delText>Use AllJoyn message encoding to encode the authorization data.  This will eliminate the needs of additional parsing codes in the application.  The application uses its own methodology to persist the data for exchange with other peers.</w:delText>
        </w:r>
      </w:del>
    </w:p>
    <w:p w14:paraId="241E09BD" w14:textId="77777777" w:rsidR="009105EA" w:rsidDel="002B7CB7" w:rsidRDefault="009105EA" w:rsidP="002B7CB7">
      <w:pPr>
        <w:pStyle w:val="body"/>
        <w:numPr>
          <w:ilvl w:val="0"/>
          <w:numId w:val="82"/>
        </w:numPr>
        <w:rPr>
          <w:del w:id="2806" w:author="Author" w:date="2014-09-04T09:12:00Z"/>
        </w:rPr>
      </w:pPr>
      <w:del w:id="2807" w:author="Author" w:date="2014-09-04T09:12:00Z">
        <w:r w:rsidDel="002B7CB7">
          <w:lastRenderedPageBreak/>
          <w:delText>Expressed the authorization data in JSON</w:delText>
        </w:r>
        <w:bookmarkStart w:id="2808" w:name="_Toc397606009"/>
        <w:bookmarkStart w:id="2809" w:name="_Toc397607375"/>
        <w:bookmarkStart w:id="2810" w:name="_Toc397675095"/>
        <w:bookmarkStart w:id="2811" w:name="_Toc402426205"/>
        <w:bookmarkStart w:id="2812" w:name="_Toc407091993"/>
        <w:bookmarkStart w:id="2813" w:name="_Toc407106162"/>
        <w:bookmarkStart w:id="2814" w:name="_Toc407107262"/>
        <w:bookmarkEnd w:id="2808"/>
        <w:bookmarkEnd w:id="2809"/>
        <w:bookmarkEnd w:id="2810"/>
        <w:bookmarkEnd w:id="2811"/>
        <w:bookmarkEnd w:id="2812"/>
        <w:bookmarkEnd w:id="2813"/>
        <w:bookmarkEnd w:id="2814"/>
      </w:del>
    </w:p>
    <w:p w14:paraId="2F684EF5" w14:textId="77777777" w:rsidR="00473EB4" w:rsidDel="002B7CB7" w:rsidRDefault="009105EA" w:rsidP="002B7CB7">
      <w:pPr>
        <w:pStyle w:val="body"/>
        <w:numPr>
          <w:ilvl w:val="0"/>
          <w:numId w:val="82"/>
        </w:numPr>
        <w:rPr>
          <w:del w:id="2815" w:author="Author" w:date="2014-09-04T09:12:00Z"/>
        </w:rPr>
      </w:pPr>
      <w:del w:id="2816" w:author="Author" w:date="2014-09-04T09:12:00Z">
        <w:r w:rsidDel="002B7CB7">
          <w:delText>Expressed the autho</w:delText>
        </w:r>
        <w:r w:rsidR="0062366E" w:rsidDel="002B7CB7">
          <w:delText>riz</w:delText>
        </w:r>
        <w:r w:rsidDel="002B7CB7">
          <w:delText>ation data in XACML (eXtensible Access Control Markup Language)</w:delText>
        </w:r>
        <w:r w:rsidR="0062366E" w:rsidDel="002B7CB7">
          <w:delText>.   XACML is very much verbose than JSON.</w:delText>
        </w:r>
        <w:bookmarkStart w:id="2817" w:name="_Toc397606010"/>
        <w:bookmarkStart w:id="2818" w:name="_Toc397607376"/>
        <w:bookmarkStart w:id="2819" w:name="_Toc397675096"/>
        <w:bookmarkStart w:id="2820" w:name="_Toc402426206"/>
        <w:bookmarkStart w:id="2821" w:name="_Toc407091994"/>
        <w:bookmarkStart w:id="2822" w:name="_Toc407106163"/>
        <w:bookmarkStart w:id="2823" w:name="_Toc407107263"/>
        <w:bookmarkEnd w:id="2817"/>
        <w:bookmarkEnd w:id="2818"/>
        <w:bookmarkEnd w:id="2819"/>
        <w:bookmarkEnd w:id="2820"/>
        <w:bookmarkEnd w:id="2821"/>
        <w:bookmarkEnd w:id="2822"/>
        <w:bookmarkEnd w:id="2823"/>
      </w:del>
    </w:p>
    <w:p w14:paraId="4FA9E8CA" w14:textId="77777777" w:rsidR="00473EB4" w:rsidRDefault="00473EB4" w:rsidP="00473EB4">
      <w:pPr>
        <w:pStyle w:val="Heading3"/>
      </w:pPr>
      <w:bookmarkStart w:id="2824" w:name="_Toc407107264"/>
      <w:r>
        <w:t>Format</w:t>
      </w:r>
      <w:r w:rsidR="00AE3393">
        <w:t xml:space="preserve"> Structure</w:t>
      </w:r>
      <w:bookmarkEnd w:id="2824"/>
    </w:p>
    <w:p w14:paraId="44547AC7" w14:textId="77777777" w:rsidR="00AE3393" w:rsidRDefault="00AE3393" w:rsidP="002B7CB7">
      <w:pPr>
        <w:pStyle w:val="body"/>
      </w:pPr>
      <w:r>
        <w:t>The following diagram describes the format structure of the authorization data.</w:t>
      </w:r>
    </w:p>
    <w:p w14:paraId="77F7059F" w14:textId="02AFB4F7" w:rsidR="0011033B" w:rsidRDefault="001B16E3" w:rsidP="002B7CB7">
      <w:pPr>
        <w:pStyle w:val="body"/>
        <w:keepNext/>
      </w:pPr>
      <w:ins w:id="2825" w:author="Author" w:date="2014-10-30T08:50:00Z">
        <w:r>
          <w:object w:dxaOrig="9086" w:dyaOrig="6530" w14:anchorId="678C0BDB">
            <v:shape id="_x0000_i1044" type="#_x0000_t75" style="width:454.5pt;height:326.25pt" o:ole="">
              <v:imagedata r:id="rId81" o:title=""/>
            </v:shape>
            <o:OLEObject Type="Embed" ProgID="Visio.Drawing.11" ShapeID="_x0000_i1044" DrawAspect="Content" ObjectID="_1480849635" r:id="rId82"/>
          </w:object>
        </w:r>
      </w:ins>
      <w:ins w:id="2826" w:author="Author" w:date="2014-09-04T09:12:00Z">
        <w:del w:id="2827" w:author="Author" w:date="2014-10-30T08:50:00Z">
          <w:r w:rsidR="009C3EC7" w:rsidDel="001B16E3">
            <w:object w:dxaOrig="9302" w:dyaOrig="11327" w14:anchorId="0B44E54E">
              <v:shape id="_x0000_i1045" type="#_x0000_t75" style="width:465pt;height:452.25pt" o:ole="">
                <v:imagedata r:id="rId83" o:title="" croptop="13194f"/>
              </v:shape>
              <o:OLEObject Type="Embed" ProgID="Visio.Drawing.11" ShapeID="_x0000_i1045" DrawAspect="Content" ObjectID="_1480849636" r:id="rId84"/>
            </w:object>
          </w:r>
        </w:del>
      </w:ins>
      <w:del w:id="2828" w:author="Author" w:date="2014-09-04T09:12:00Z">
        <w:r w:rsidR="00660DFE" w:rsidDel="009C3EC7">
          <w:object w:dxaOrig="9293" w:dyaOrig="11327" w14:anchorId="6D1D9DA7">
            <v:shape id="_x0000_i1046" type="#_x0000_t75" style="width:465pt;height:428.25pt" o:ole="">
              <v:imagedata r:id="rId85" o:title="" croptop="15972f"/>
            </v:shape>
            <o:OLEObject Type="Embed" ProgID="Visio.Drawing.11" ShapeID="_x0000_i1046" DrawAspect="Content" ObjectID="_1480849637" r:id="rId86"/>
          </w:object>
        </w:r>
      </w:del>
    </w:p>
    <w:p w14:paraId="5A9FA317" w14:textId="77777777" w:rsidR="0011033B" w:rsidRDefault="0011033B">
      <w:pPr>
        <w:pStyle w:val="Caption"/>
      </w:pPr>
      <w:bookmarkStart w:id="2829" w:name="_Toc407107222"/>
      <w:r>
        <w:t xml:space="preserve">Figure </w:t>
      </w:r>
      <w:ins w:id="2830" w:author="Author" w:date="2014-09-04T14:53:00Z">
        <w:r w:rsidR="002F6854">
          <w:fldChar w:fldCharType="begin"/>
        </w:r>
        <w:r w:rsidR="002F6854">
          <w:instrText xml:space="preserve"> STYLEREF 1 \s </w:instrText>
        </w:r>
      </w:ins>
      <w:r w:rsidR="002F6854">
        <w:fldChar w:fldCharType="separate"/>
      </w:r>
      <w:r w:rsidR="002F6854">
        <w:rPr>
          <w:noProof/>
        </w:rPr>
        <w:t>2</w:t>
      </w:r>
      <w:ins w:id="2831"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2832" w:author="Author" w:date="2014-09-04T14:53:00Z">
        <w:r w:rsidR="002F6854">
          <w:rPr>
            <w:noProof/>
          </w:rPr>
          <w:t>16</w:t>
        </w:r>
        <w:r w:rsidR="002F6854">
          <w:fldChar w:fldCharType="end"/>
        </w:r>
      </w:ins>
      <w:del w:id="2833" w:author="Author" w:date="2014-09-04T14:53:00Z">
        <w:r w:rsidDel="002F6854">
          <w:fldChar w:fldCharType="begin"/>
        </w:r>
        <w:r w:rsidDel="002F6854">
          <w:delInstrText xml:space="preserve"> STYLEREF 1 \s </w:delInstrText>
        </w:r>
        <w:r w:rsidDel="002F6854">
          <w:fldChar w:fldCharType="separate"/>
        </w:r>
        <w:r w:rsidR="00776C0A" w:rsidDel="002F6854">
          <w:rPr>
            <w:noProof/>
          </w:rPr>
          <w:delText>2</w:delText>
        </w:r>
        <w:r w:rsidDel="002F6854">
          <w:fldChar w:fldCharType="end"/>
        </w:r>
        <w:r w:rsidDel="002F6854">
          <w:noBreakHyphen/>
        </w:r>
        <w:r w:rsidDel="002F6854">
          <w:fldChar w:fldCharType="begin"/>
        </w:r>
        <w:r w:rsidDel="002F6854">
          <w:delInstrText xml:space="preserve"> SEQ Figure \* ARABIC \s 1 </w:delInstrText>
        </w:r>
        <w:r w:rsidDel="002F6854">
          <w:fldChar w:fldCharType="separate"/>
        </w:r>
        <w:r w:rsidR="00776C0A" w:rsidDel="002F6854">
          <w:rPr>
            <w:noProof/>
          </w:rPr>
          <w:delText>15</w:delText>
        </w:r>
        <w:r w:rsidDel="002F6854">
          <w:fldChar w:fldCharType="end"/>
        </w:r>
      </w:del>
      <w:r>
        <w:t>: Authorization Data Format Structure</w:t>
      </w:r>
      <w:bookmarkEnd w:id="2829"/>
    </w:p>
    <w:p w14:paraId="39408CC9" w14:textId="77777777" w:rsidR="00473EB4" w:rsidRPr="00473EB4" w:rsidRDefault="00473EB4" w:rsidP="002B7CB7">
      <w:pPr>
        <w:pStyle w:val="body"/>
      </w:pPr>
    </w:p>
    <w:p w14:paraId="7C65D647" w14:textId="77777777" w:rsidR="0010408C" w:rsidRDefault="000A2B02" w:rsidP="00473EB4">
      <w:pPr>
        <w:pStyle w:val="Heading4"/>
      </w:pPr>
      <w:r>
        <w:lastRenderedPageBreak/>
        <w:t xml:space="preserve">Authorization data </w:t>
      </w:r>
      <w:r w:rsidR="00473EB4">
        <w:t>field definition</w:t>
      </w:r>
    </w:p>
    <w:p w14:paraId="69DA6B22" w14:textId="77777777" w:rsidR="00473EB4" w:rsidRPr="00473EB4" w:rsidRDefault="00473EB4" w:rsidP="00473EB4">
      <w:pPr>
        <w:pStyle w:val="subheadindented"/>
      </w:pPr>
      <w:r>
        <w:t>Root level</w:t>
      </w:r>
    </w:p>
    <w:tbl>
      <w:tblPr>
        <w:tblStyle w:val="TableGrid"/>
        <w:tblW w:w="8640" w:type="dxa"/>
        <w:tblInd w:w="835" w:type="dxa"/>
        <w:tblLayout w:type="fixed"/>
        <w:tblLook w:val="04A0" w:firstRow="1" w:lastRow="0" w:firstColumn="1" w:lastColumn="0" w:noHBand="0" w:noVBand="1"/>
        <w:tblPrChange w:id="2834" w:author="Author" w:date="2014-09-04T09:14:00Z">
          <w:tblPr>
            <w:tblStyle w:val="TableGrid"/>
            <w:tblW w:w="8640" w:type="dxa"/>
            <w:tblInd w:w="835" w:type="dxa"/>
            <w:tblLayout w:type="fixed"/>
            <w:tblLook w:val="04A0" w:firstRow="1" w:lastRow="0" w:firstColumn="1" w:lastColumn="0" w:noHBand="0" w:noVBand="1"/>
          </w:tblPr>
        </w:tblPrChange>
      </w:tblPr>
      <w:tblGrid>
        <w:gridCol w:w="1350"/>
        <w:gridCol w:w="985"/>
        <w:gridCol w:w="1076"/>
        <w:gridCol w:w="5229"/>
        <w:tblGridChange w:id="2835">
          <w:tblGrid>
            <w:gridCol w:w="1080"/>
            <w:gridCol w:w="1255"/>
            <w:gridCol w:w="1076"/>
            <w:gridCol w:w="5229"/>
          </w:tblGrid>
        </w:tblGridChange>
      </w:tblGrid>
      <w:tr w:rsidR="00473EB4" w14:paraId="1E2EAC09" w14:textId="77777777" w:rsidTr="00AC6BEE">
        <w:trPr>
          <w:cnfStyle w:val="100000000000" w:firstRow="1" w:lastRow="0" w:firstColumn="0" w:lastColumn="0" w:oddVBand="0" w:evenVBand="0" w:oddHBand="0" w:evenHBand="0" w:firstRowFirstColumn="0" w:firstRowLastColumn="0" w:lastRowFirstColumn="0" w:lastRowLastColumn="0"/>
          <w:tblHeader/>
          <w:trPrChange w:id="2836" w:author="Author" w:date="2014-09-04T09:14:00Z">
            <w:trPr>
              <w:tblHeader/>
            </w:trPr>
          </w:trPrChange>
        </w:trPr>
        <w:tc>
          <w:tcPr>
            <w:tcW w:w="1350" w:type="dxa"/>
            <w:tcPrChange w:id="2837" w:author="Author" w:date="2014-09-04T09:14:00Z">
              <w:tcPr>
                <w:tcW w:w="1080" w:type="dxa"/>
              </w:tcPr>
            </w:tcPrChange>
          </w:tcPr>
          <w:p w14:paraId="7B4CF59A" w14:textId="77777777" w:rsidR="00473EB4" w:rsidRDefault="00473EB4" w:rsidP="00473EB4">
            <w:pPr>
              <w:pStyle w:val="tableheading"/>
              <w:cnfStyle w:val="100000000000" w:firstRow="1" w:lastRow="0" w:firstColumn="0" w:lastColumn="0" w:oddVBand="0" w:evenVBand="0" w:oddHBand="0" w:evenHBand="0" w:firstRowFirstColumn="0" w:firstRowLastColumn="0" w:lastRowFirstColumn="0" w:lastRowLastColumn="0"/>
            </w:pPr>
            <w:r>
              <w:t>Name</w:t>
            </w:r>
          </w:p>
        </w:tc>
        <w:tc>
          <w:tcPr>
            <w:tcW w:w="985" w:type="dxa"/>
            <w:tcPrChange w:id="2838" w:author="Author" w:date="2014-09-04T09:14:00Z">
              <w:tcPr>
                <w:tcW w:w="1255" w:type="dxa"/>
              </w:tcPr>
            </w:tcPrChange>
          </w:tcPr>
          <w:p w14:paraId="5277179F" w14:textId="77777777" w:rsidR="00473EB4" w:rsidRDefault="00473EB4" w:rsidP="00473EB4">
            <w:pPr>
              <w:pStyle w:val="tableheading"/>
              <w:cnfStyle w:val="100000000000" w:firstRow="1" w:lastRow="0" w:firstColumn="0" w:lastColumn="0" w:oddVBand="0" w:evenVBand="0" w:oddHBand="0" w:evenHBand="0" w:firstRowFirstColumn="0" w:firstRowLastColumn="0" w:lastRowFirstColumn="0" w:lastRowLastColumn="0"/>
            </w:pPr>
            <w:r>
              <w:t>Data type</w:t>
            </w:r>
          </w:p>
        </w:tc>
        <w:tc>
          <w:tcPr>
            <w:tcW w:w="1076" w:type="dxa"/>
            <w:tcPrChange w:id="2839" w:author="Author" w:date="2014-09-04T09:14:00Z">
              <w:tcPr>
                <w:tcW w:w="1076" w:type="dxa"/>
              </w:tcPr>
            </w:tcPrChange>
          </w:tcPr>
          <w:p w14:paraId="3DD20036" w14:textId="77777777" w:rsidR="00473EB4" w:rsidRDefault="00473EB4" w:rsidP="00473EB4">
            <w:pPr>
              <w:pStyle w:val="tableheading"/>
              <w:cnfStyle w:val="100000000000" w:firstRow="1" w:lastRow="0" w:firstColumn="0" w:lastColumn="0" w:oddVBand="0" w:evenVBand="0" w:oddHBand="0" w:evenHBand="0" w:firstRowFirstColumn="0" w:firstRowLastColumn="0" w:lastRowFirstColumn="0" w:lastRowLastColumn="0"/>
            </w:pPr>
            <w:r>
              <w:t>Required</w:t>
            </w:r>
          </w:p>
        </w:tc>
        <w:tc>
          <w:tcPr>
            <w:tcW w:w="5229" w:type="dxa"/>
            <w:tcPrChange w:id="2840" w:author="Author" w:date="2014-09-04T09:14:00Z">
              <w:tcPr>
                <w:tcW w:w="5229" w:type="dxa"/>
              </w:tcPr>
            </w:tcPrChange>
          </w:tcPr>
          <w:p w14:paraId="3C5EDC1A" w14:textId="77777777" w:rsidR="00473EB4" w:rsidRDefault="00473EB4" w:rsidP="00473EB4">
            <w:pPr>
              <w:pStyle w:val="tableheading"/>
              <w:cnfStyle w:val="100000000000" w:firstRow="1" w:lastRow="0" w:firstColumn="0" w:lastColumn="0" w:oddVBand="0" w:evenVBand="0" w:oddHBand="0" w:evenHBand="0" w:firstRowFirstColumn="0" w:firstRowLastColumn="0" w:lastRowFirstColumn="0" w:lastRowLastColumn="0"/>
            </w:pPr>
            <w:r>
              <w:t>Description</w:t>
            </w:r>
          </w:p>
        </w:tc>
      </w:tr>
      <w:tr w:rsidR="00473EB4" w14:paraId="4B3D2A8B" w14:textId="77777777" w:rsidTr="00AC6BEE">
        <w:tc>
          <w:tcPr>
            <w:tcW w:w="1350" w:type="dxa"/>
            <w:tcPrChange w:id="2841" w:author="Author" w:date="2014-09-04T09:14:00Z">
              <w:tcPr>
                <w:tcW w:w="1080" w:type="dxa"/>
              </w:tcPr>
            </w:tcPrChange>
          </w:tcPr>
          <w:p w14:paraId="7F8A9FE5" w14:textId="77777777" w:rsidR="00473EB4" w:rsidRPr="00073BE6" w:rsidRDefault="00572C5F" w:rsidP="00473EB4">
            <w:pPr>
              <w:pStyle w:val="tableentry"/>
            </w:pPr>
            <w:r>
              <w:t>version</w:t>
            </w:r>
          </w:p>
        </w:tc>
        <w:tc>
          <w:tcPr>
            <w:tcW w:w="985" w:type="dxa"/>
            <w:tcPrChange w:id="2842" w:author="Author" w:date="2014-09-04T09:14:00Z">
              <w:tcPr>
                <w:tcW w:w="1255" w:type="dxa"/>
              </w:tcPr>
            </w:tcPrChange>
          </w:tcPr>
          <w:p w14:paraId="0425111A" w14:textId="77777777" w:rsidR="00473EB4" w:rsidRPr="00073BE6" w:rsidRDefault="00572C5F" w:rsidP="007D1AAA">
            <w:pPr>
              <w:pStyle w:val="tableentry"/>
            </w:pPr>
            <w:r>
              <w:t>number</w:t>
            </w:r>
          </w:p>
        </w:tc>
        <w:tc>
          <w:tcPr>
            <w:tcW w:w="1076" w:type="dxa"/>
            <w:tcPrChange w:id="2843" w:author="Author" w:date="2014-09-04T09:14:00Z">
              <w:tcPr>
                <w:tcW w:w="1076" w:type="dxa"/>
              </w:tcPr>
            </w:tcPrChange>
          </w:tcPr>
          <w:p w14:paraId="1D0DBE22" w14:textId="77777777" w:rsidR="00473EB4" w:rsidRPr="00073BE6" w:rsidRDefault="00572C5F" w:rsidP="00473EB4">
            <w:pPr>
              <w:pStyle w:val="tableentry"/>
            </w:pPr>
            <w:r>
              <w:t>yes</w:t>
            </w:r>
          </w:p>
        </w:tc>
        <w:tc>
          <w:tcPr>
            <w:tcW w:w="5229" w:type="dxa"/>
            <w:tcPrChange w:id="2844" w:author="Author" w:date="2014-09-04T09:14:00Z">
              <w:tcPr>
                <w:tcW w:w="5229" w:type="dxa"/>
              </w:tcPr>
            </w:tcPrChange>
          </w:tcPr>
          <w:p w14:paraId="3343CDDB" w14:textId="77777777" w:rsidR="00473EB4" w:rsidRPr="00073BE6" w:rsidRDefault="00572C5F">
            <w:pPr>
              <w:pStyle w:val="tableentry"/>
            </w:pPr>
            <w:r>
              <w:t xml:space="preserve">The </w:t>
            </w:r>
            <w:ins w:id="2845" w:author="Author" w:date="2014-09-04T09:14:00Z">
              <w:r w:rsidR="00B116B0">
                <w:t xml:space="preserve">specification </w:t>
              </w:r>
            </w:ins>
            <w:r>
              <w:t>version number</w:t>
            </w:r>
            <w:ins w:id="2846" w:author="Author" w:date="2014-09-04T09:15:00Z">
              <w:r w:rsidR="00B116B0">
                <w:t>.  The current spec version number is 1.</w:t>
              </w:r>
            </w:ins>
            <w:del w:id="2847" w:author="Author" w:date="2014-09-04T09:14:00Z">
              <w:r w:rsidDel="00B116B0">
                <w:delText xml:space="preserve"> of the policy</w:delText>
              </w:r>
            </w:del>
          </w:p>
        </w:tc>
      </w:tr>
      <w:tr w:rsidR="00B116B0" w14:paraId="3FC6FDC3" w14:textId="77777777" w:rsidTr="00AC6BEE">
        <w:trPr>
          <w:ins w:id="2848" w:author="Author" w:date="2014-09-04T09:13:00Z"/>
        </w:trPr>
        <w:tc>
          <w:tcPr>
            <w:tcW w:w="1350" w:type="dxa"/>
            <w:tcPrChange w:id="2849" w:author="Author" w:date="2014-09-04T09:14:00Z">
              <w:tcPr>
                <w:tcW w:w="1080" w:type="dxa"/>
              </w:tcPr>
            </w:tcPrChange>
          </w:tcPr>
          <w:p w14:paraId="0495E420" w14:textId="77777777" w:rsidR="00B116B0" w:rsidRDefault="00B116B0" w:rsidP="00473EB4">
            <w:pPr>
              <w:pStyle w:val="tableentry"/>
              <w:rPr>
                <w:ins w:id="2850" w:author="Author" w:date="2014-09-04T09:13:00Z"/>
              </w:rPr>
            </w:pPr>
            <w:ins w:id="2851" w:author="Author" w:date="2014-09-04T09:13:00Z">
              <w:r>
                <w:t>serialNumber</w:t>
              </w:r>
            </w:ins>
          </w:p>
        </w:tc>
        <w:tc>
          <w:tcPr>
            <w:tcW w:w="985" w:type="dxa"/>
            <w:tcPrChange w:id="2852" w:author="Author" w:date="2014-09-04T09:14:00Z">
              <w:tcPr>
                <w:tcW w:w="1255" w:type="dxa"/>
              </w:tcPr>
            </w:tcPrChange>
          </w:tcPr>
          <w:p w14:paraId="055D5A00" w14:textId="77777777" w:rsidR="00B116B0" w:rsidRDefault="00B116B0" w:rsidP="007D1AAA">
            <w:pPr>
              <w:pStyle w:val="tableentry"/>
              <w:rPr>
                <w:ins w:id="2853" w:author="Author" w:date="2014-09-04T09:13:00Z"/>
              </w:rPr>
            </w:pPr>
            <w:ins w:id="2854" w:author="Author" w:date="2014-09-04T09:14:00Z">
              <w:r>
                <w:t>number</w:t>
              </w:r>
            </w:ins>
          </w:p>
        </w:tc>
        <w:tc>
          <w:tcPr>
            <w:tcW w:w="1076" w:type="dxa"/>
            <w:tcPrChange w:id="2855" w:author="Author" w:date="2014-09-04T09:14:00Z">
              <w:tcPr>
                <w:tcW w:w="1076" w:type="dxa"/>
              </w:tcPr>
            </w:tcPrChange>
          </w:tcPr>
          <w:p w14:paraId="69525238" w14:textId="77777777" w:rsidR="00B116B0" w:rsidRDefault="00B116B0" w:rsidP="00473EB4">
            <w:pPr>
              <w:pStyle w:val="tableentry"/>
              <w:rPr>
                <w:ins w:id="2856" w:author="Author" w:date="2014-09-04T09:13:00Z"/>
              </w:rPr>
            </w:pPr>
            <w:ins w:id="2857" w:author="Author" w:date="2014-09-04T09:14:00Z">
              <w:r>
                <w:t>yes</w:t>
              </w:r>
            </w:ins>
          </w:p>
        </w:tc>
        <w:tc>
          <w:tcPr>
            <w:tcW w:w="5229" w:type="dxa"/>
            <w:tcPrChange w:id="2858" w:author="Author" w:date="2014-09-04T09:14:00Z">
              <w:tcPr>
                <w:tcW w:w="5229" w:type="dxa"/>
              </w:tcPr>
            </w:tcPrChange>
          </w:tcPr>
          <w:p w14:paraId="16290C3B" w14:textId="77777777" w:rsidR="00B116B0" w:rsidRDefault="00B116B0">
            <w:pPr>
              <w:pStyle w:val="tableentry"/>
              <w:rPr>
                <w:ins w:id="2859" w:author="Author" w:date="2014-09-04T09:13:00Z"/>
              </w:rPr>
            </w:pPr>
            <w:ins w:id="2860" w:author="Author" w:date="2014-09-04T09:14:00Z">
              <w:r>
                <w:t>The serial number of the policy</w:t>
              </w:r>
            </w:ins>
          </w:p>
        </w:tc>
      </w:tr>
      <w:tr w:rsidR="00572C5F" w14:paraId="57496D0C" w14:textId="77777777" w:rsidTr="00AC6BEE">
        <w:tc>
          <w:tcPr>
            <w:tcW w:w="1350" w:type="dxa"/>
            <w:tcPrChange w:id="2861" w:author="Author" w:date="2014-09-04T09:14:00Z">
              <w:tcPr>
                <w:tcW w:w="1080" w:type="dxa"/>
              </w:tcPr>
            </w:tcPrChange>
          </w:tcPr>
          <w:p w14:paraId="500202DF" w14:textId="29BE2A7E" w:rsidR="00572C5F" w:rsidRDefault="00572C5F" w:rsidP="00572C5F">
            <w:pPr>
              <w:pStyle w:val="tableentry"/>
            </w:pPr>
            <w:r>
              <w:t>admin</w:t>
            </w:r>
            <w:ins w:id="2862" w:author="Author" w:date="2014-10-30T08:51:00Z">
              <w:r w:rsidR="001B16E3">
                <w:t>s</w:t>
              </w:r>
            </w:ins>
          </w:p>
        </w:tc>
        <w:tc>
          <w:tcPr>
            <w:tcW w:w="985" w:type="dxa"/>
            <w:tcPrChange w:id="2863" w:author="Author" w:date="2014-09-04T09:14:00Z">
              <w:tcPr>
                <w:tcW w:w="1255" w:type="dxa"/>
              </w:tcPr>
            </w:tcPrChange>
          </w:tcPr>
          <w:p w14:paraId="78350777" w14:textId="77777777" w:rsidR="00572C5F" w:rsidRDefault="00572C5F" w:rsidP="00572C5F">
            <w:pPr>
              <w:pStyle w:val="tableentry"/>
            </w:pPr>
            <w:r>
              <w:t>A</w:t>
            </w:r>
            <w:r w:rsidRPr="00073BE6">
              <w:t xml:space="preserve">rray of </w:t>
            </w:r>
            <w:r>
              <w:t xml:space="preserve"> peer</w:t>
            </w:r>
            <w:r w:rsidRPr="00073BE6">
              <w:t xml:space="preserve"> objects</w:t>
            </w:r>
          </w:p>
        </w:tc>
        <w:tc>
          <w:tcPr>
            <w:tcW w:w="1076" w:type="dxa"/>
            <w:tcPrChange w:id="2864" w:author="Author" w:date="2014-09-04T09:14:00Z">
              <w:tcPr>
                <w:tcW w:w="1076" w:type="dxa"/>
              </w:tcPr>
            </w:tcPrChange>
          </w:tcPr>
          <w:p w14:paraId="256C53FF" w14:textId="77777777" w:rsidR="00572C5F" w:rsidRDefault="00572C5F" w:rsidP="00572C5F">
            <w:pPr>
              <w:pStyle w:val="tableentry"/>
            </w:pPr>
            <w:r>
              <w:t>no</w:t>
            </w:r>
          </w:p>
        </w:tc>
        <w:tc>
          <w:tcPr>
            <w:tcW w:w="5229" w:type="dxa"/>
            <w:tcPrChange w:id="2865" w:author="Author" w:date="2014-09-04T09:14:00Z">
              <w:tcPr>
                <w:tcW w:w="5229" w:type="dxa"/>
              </w:tcPr>
            </w:tcPrChange>
          </w:tcPr>
          <w:p w14:paraId="47DF298A" w14:textId="77777777" w:rsidR="00572C5F" w:rsidRDefault="00572C5F" w:rsidP="00572C5F">
            <w:pPr>
              <w:pStyle w:val="tableentry"/>
            </w:pPr>
            <w:r>
              <w:t>T</w:t>
            </w:r>
            <w:r w:rsidRPr="00073BE6">
              <w:t xml:space="preserve">he </w:t>
            </w:r>
            <w:r>
              <w:t xml:space="preserve">list of peers who have the admin privilege for </w:t>
            </w:r>
            <w:r w:rsidRPr="00073BE6">
              <w:t>the application</w:t>
            </w:r>
            <w:r>
              <w:t>.  An admin peer becomes a certificate authority for the application.</w:t>
            </w:r>
          </w:p>
        </w:tc>
      </w:tr>
      <w:tr w:rsidR="00572C5F" w14:paraId="2B00F66F" w14:textId="77777777" w:rsidTr="00AC6BEE">
        <w:tc>
          <w:tcPr>
            <w:tcW w:w="1350" w:type="dxa"/>
            <w:tcPrChange w:id="2866" w:author="Author" w:date="2014-09-04T09:14:00Z">
              <w:tcPr>
                <w:tcW w:w="1080" w:type="dxa"/>
              </w:tcPr>
            </w:tcPrChange>
          </w:tcPr>
          <w:p w14:paraId="36E93E00" w14:textId="7F70F78B" w:rsidR="00572C5F" w:rsidRPr="00073BE6" w:rsidRDefault="001B16E3" w:rsidP="00572C5F">
            <w:pPr>
              <w:pStyle w:val="tableentry"/>
            </w:pPr>
            <w:ins w:id="2867" w:author="Author" w:date="2014-10-30T08:51:00Z">
              <w:r>
                <w:t>terms</w:t>
              </w:r>
            </w:ins>
            <w:del w:id="2868" w:author="Author" w:date="2014-10-30T08:51:00Z">
              <w:r w:rsidR="00572C5F" w:rsidRPr="00073BE6" w:rsidDel="001B16E3">
                <w:delText>provider</w:delText>
              </w:r>
            </w:del>
          </w:p>
        </w:tc>
        <w:tc>
          <w:tcPr>
            <w:tcW w:w="985" w:type="dxa"/>
            <w:tcPrChange w:id="2869" w:author="Author" w:date="2014-09-04T09:14:00Z">
              <w:tcPr>
                <w:tcW w:w="1255" w:type="dxa"/>
              </w:tcPr>
            </w:tcPrChange>
          </w:tcPr>
          <w:p w14:paraId="2CFC5B45" w14:textId="2BD58330" w:rsidR="00572C5F" w:rsidRDefault="00572C5F" w:rsidP="00572C5F">
            <w:pPr>
              <w:pStyle w:val="tableentry"/>
            </w:pPr>
            <w:r>
              <w:t>A</w:t>
            </w:r>
            <w:r w:rsidRPr="00073BE6">
              <w:t xml:space="preserve">rray of </w:t>
            </w:r>
            <w:r>
              <w:t xml:space="preserve"> Policy</w:t>
            </w:r>
            <w:r w:rsidRPr="00073BE6">
              <w:t xml:space="preserve"> </w:t>
            </w:r>
            <w:ins w:id="2870" w:author="Author" w:date="2014-10-30T08:51:00Z">
              <w:r w:rsidR="001B16E3">
                <w:t xml:space="preserve">terms </w:t>
              </w:r>
            </w:ins>
            <w:del w:id="2871" w:author="Author" w:date="2014-10-30T08:51:00Z">
              <w:r w:rsidDel="001B16E3">
                <w:delText xml:space="preserve">Item </w:delText>
              </w:r>
            </w:del>
            <w:del w:id="2872" w:author="Author" w:date="2014-10-30T08:52:00Z">
              <w:r w:rsidRPr="00073BE6" w:rsidDel="001B16E3">
                <w:delText>o</w:delText>
              </w:r>
            </w:del>
            <w:del w:id="2873" w:author="Author" w:date="2014-10-30T08:51:00Z">
              <w:r w:rsidRPr="00073BE6" w:rsidDel="001B16E3">
                <w:delText>bjects</w:delText>
              </w:r>
            </w:del>
          </w:p>
        </w:tc>
        <w:tc>
          <w:tcPr>
            <w:tcW w:w="1076" w:type="dxa"/>
            <w:tcPrChange w:id="2874" w:author="Author" w:date="2014-09-04T09:14:00Z">
              <w:tcPr>
                <w:tcW w:w="1076" w:type="dxa"/>
              </w:tcPr>
            </w:tcPrChange>
          </w:tcPr>
          <w:p w14:paraId="684634AA" w14:textId="77777777" w:rsidR="00572C5F" w:rsidRDefault="00572C5F" w:rsidP="00572C5F">
            <w:pPr>
              <w:pStyle w:val="tableentry"/>
            </w:pPr>
            <w:r>
              <w:t>no</w:t>
            </w:r>
          </w:p>
        </w:tc>
        <w:tc>
          <w:tcPr>
            <w:tcW w:w="5229" w:type="dxa"/>
            <w:tcPrChange w:id="2875" w:author="Author" w:date="2014-09-04T09:14:00Z">
              <w:tcPr>
                <w:tcW w:w="5229" w:type="dxa"/>
              </w:tcPr>
            </w:tcPrChange>
          </w:tcPr>
          <w:p w14:paraId="685F4C5A" w14:textId="671365EE" w:rsidR="00572C5F" w:rsidRDefault="00572C5F">
            <w:pPr>
              <w:pStyle w:val="tableentry"/>
            </w:pPr>
            <w:r>
              <w:t>L</w:t>
            </w:r>
            <w:r w:rsidRPr="00073BE6">
              <w:t xml:space="preserve">ist of </w:t>
            </w:r>
            <w:del w:id="2876" w:author="Author" w:date="2014-10-30T08:52:00Z">
              <w:r w:rsidRPr="00073BE6" w:rsidDel="001B16E3">
                <w:delText xml:space="preserve">provider </w:delText>
              </w:r>
            </w:del>
            <w:r>
              <w:t xml:space="preserve">policy </w:t>
            </w:r>
            <w:ins w:id="2877" w:author="Author" w:date="2014-10-30T08:52:00Z">
              <w:r w:rsidR="001B16E3">
                <w:t>term</w:t>
              </w:r>
            </w:ins>
            <w:del w:id="2878" w:author="Author" w:date="2014-10-30T08:52:00Z">
              <w:r w:rsidDel="001B16E3">
                <w:delText>item</w:delText>
              </w:r>
            </w:del>
            <w:r>
              <w:t>s</w:t>
            </w:r>
            <w:r w:rsidRPr="00073BE6">
              <w:t>. A</w:t>
            </w:r>
            <w:del w:id="2879" w:author="Author" w:date="2014-10-30T08:52:00Z">
              <w:r w:rsidRPr="00073BE6" w:rsidDel="001B16E3">
                <w:delText xml:space="preserve"> provider</w:delText>
              </w:r>
            </w:del>
            <w:r w:rsidRPr="00073BE6">
              <w:t xml:space="preserve"> </w:t>
            </w:r>
            <w:ins w:id="2880" w:author="Author" w:date="2014-10-30T08:52:00Z">
              <w:r w:rsidR="001B16E3">
                <w:t>term s</w:t>
              </w:r>
            </w:ins>
            <w:del w:id="2881" w:author="Author" w:date="2014-10-30T08:52:00Z">
              <w:r w:rsidDel="001B16E3">
                <w:delText>policy</w:delText>
              </w:r>
              <w:r w:rsidRPr="00073BE6" w:rsidDel="001B16E3">
                <w:delText xml:space="preserve"> s</w:delText>
              </w:r>
            </w:del>
            <w:r w:rsidRPr="00073BE6">
              <w:t xml:space="preserve">pecifies the </w:t>
            </w:r>
            <w:ins w:id="2882" w:author="Author" w:date="2014-10-30T08:53:00Z">
              <w:r w:rsidR="001B16E3">
                <w:t xml:space="preserve">permissions </w:t>
              </w:r>
            </w:ins>
            <w:del w:id="2883" w:author="Author" w:date="2014-10-30T08:53:00Z">
              <w:r w:rsidRPr="00073BE6" w:rsidDel="001B16E3">
                <w:delText xml:space="preserve">features </w:delText>
              </w:r>
            </w:del>
            <w:r w:rsidRPr="00073BE6">
              <w:t xml:space="preserve">the application can </w:t>
            </w:r>
            <w:ins w:id="2884" w:author="Author" w:date="2014-10-30T08:53:00Z">
              <w:r w:rsidR="001B16E3">
                <w:t>perform.</w:t>
              </w:r>
            </w:ins>
            <w:del w:id="2885" w:author="Author" w:date="2014-10-30T08:53:00Z">
              <w:r w:rsidRPr="00073BE6" w:rsidDel="001B16E3">
                <w:delText>provide to others.</w:delText>
              </w:r>
            </w:del>
          </w:p>
        </w:tc>
      </w:tr>
      <w:tr w:rsidR="00572C5F" w:rsidDel="001B16E3" w14:paraId="363CB0F9" w14:textId="6B62AD6E" w:rsidTr="00AC6BEE">
        <w:trPr>
          <w:del w:id="2886" w:author="Author" w:date="2014-10-30T08:54:00Z"/>
        </w:trPr>
        <w:tc>
          <w:tcPr>
            <w:tcW w:w="1350" w:type="dxa"/>
            <w:tcPrChange w:id="2887" w:author="Author" w:date="2014-09-04T09:14:00Z">
              <w:tcPr>
                <w:tcW w:w="1080" w:type="dxa"/>
              </w:tcPr>
            </w:tcPrChange>
          </w:tcPr>
          <w:p w14:paraId="5EFABCB7" w14:textId="4C49438E" w:rsidR="00572C5F" w:rsidRPr="00073BE6" w:rsidDel="001B16E3" w:rsidRDefault="00572C5F" w:rsidP="00572C5F">
            <w:pPr>
              <w:pStyle w:val="tableentry"/>
              <w:rPr>
                <w:del w:id="2888" w:author="Author" w:date="2014-10-30T08:54:00Z"/>
              </w:rPr>
            </w:pPr>
            <w:del w:id="2889" w:author="Author" w:date="2014-10-30T08:54:00Z">
              <w:r w:rsidRPr="00073BE6" w:rsidDel="001B16E3">
                <w:delText>consumer</w:delText>
              </w:r>
            </w:del>
          </w:p>
        </w:tc>
        <w:tc>
          <w:tcPr>
            <w:tcW w:w="985" w:type="dxa"/>
            <w:tcPrChange w:id="2890" w:author="Author" w:date="2014-09-04T09:14:00Z">
              <w:tcPr>
                <w:tcW w:w="1255" w:type="dxa"/>
              </w:tcPr>
            </w:tcPrChange>
          </w:tcPr>
          <w:p w14:paraId="5426A1C1" w14:textId="0D8B763C" w:rsidR="00572C5F" w:rsidRPr="00073BE6" w:rsidDel="001B16E3" w:rsidRDefault="00572C5F" w:rsidP="00572C5F">
            <w:pPr>
              <w:pStyle w:val="tableentry"/>
              <w:rPr>
                <w:del w:id="2891" w:author="Author" w:date="2014-10-30T08:54:00Z"/>
              </w:rPr>
            </w:pPr>
            <w:del w:id="2892" w:author="Author" w:date="2014-10-30T08:54:00Z">
              <w:r w:rsidDel="001B16E3">
                <w:delText>A</w:delText>
              </w:r>
              <w:r w:rsidRPr="00073BE6" w:rsidDel="001B16E3">
                <w:delText xml:space="preserve">rray of </w:delText>
              </w:r>
              <w:r w:rsidDel="001B16E3">
                <w:delText xml:space="preserve">ACL </w:delText>
              </w:r>
              <w:r w:rsidRPr="00073BE6" w:rsidDel="001B16E3">
                <w:delText>objects</w:delText>
              </w:r>
            </w:del>
          </w:p>
        </w:tc>
        <w:tc>
          <w:tcPr>
            <w:tcW w:w="1076" w:type="dxa"/>
            <w:tcPrChange w:id="2893" w:author="Author" w:date="2014-09-04T09:14:00Z">
              <w:tcPr>
                <w:tcW w:w="1076" w:type="dxa"/>
              </w:tcPr>
            </w:tcPrChange>
          </w:tcPr>
          <w:p w14:paraId="69184AD1" w14:textId="4E0454C8" w:rsidR="00572C5F" w:rsidRPr="00073BE6" w:rsidDel="001B16E3" w:rsidRDefault="00572C5F" w:rsidP="00572C5F">
            <w:pPr>
              <w:pStyle w:val="tableentry"/>
              <w:rPr>
                <w:del w:id="2894" w:author="Author" w:date="2014-10-30T08:54:00Z"/>
              </w:rPr>
            </w:pPr>
            <w:del w:id="2895" w:author="Author" w:date="2014-10-30T08:54:00Z">
              <w:r w:rsidDel="001B16E3">
                <w:delText>no</w:delText>
              </w:r>
            </w:del>
          </w:p>
        </w:tc>
        <w:tc>
          <w:tcPr>
            <w:tcW w:w="5229" w:type="dxa"/>
            <w:tcPrChange w:id="2896" w:author="Author" w:date="2014-09-04T09:14:00Z">
              <w:tcPr>
                <w:tcW w:w="5229" w:type="dxa"/>
              </w:tcPr>
            </w:tcPrChange>
          </w:tcPr>
          <w:p w14:paraId="63FB2EBB" w14:textId="30BA051B" w:rsidR="00572C5F" w:rsidDel="001B16E3" w:rsidRDefault="00572C5F" w:rsidP="00572C5F">
            <w:pPr>
              <w:pStyle w:val="tableentry"/>
              <w:rPr>
                <w:del w:id="2897" w:author="Author" w:date="2014-10-30T08:54:00Z"/>
              </w:rPr>
            </w:pPr>
            <w:del w:id="2898" w:author="Author" w:date="2014-10-30T08:54:00Z">
              <w:r w:rsidDel="001B16E3">
                <w:delText>L</w:delText>
              </w:r>
              <w:r w:rsidRPr="00073BE6" w:rsidDel="001B16E3">
                <w:delText>ist of consumer</w:delText>
              </w:r>
              <w:r w:rsidDel="001B16E3">
                <w:delText xml:space="preserve"> ACL</w:delText>
              </w:r>
              <w:r w:rsidRPr="00073BE6" w:rsidDel="001B16E3">
                <w:delText xml:space="preserve">s. A consumer </w:delText>
              </w:r>
              <w:r w:rsidDel="001B16E3">
                <w:delText>ACL</w:delText>
              </w:r>
              <w:r w:rsidRPr="00073BE6" w:rsidDel="001B16E3">
                <w:delText xml:space="preserve"> specifies the features the application can invoke on others.</w:delText>
              </w:r>
            </w:del>
          </w:p>
        </w:tc>
      </w:tr>
      <w:tr w:rsidR="00660DFE" w:rsidDel="001B16E3" w14:paraId="4D04E459" w14:textId="15E041EC" w:rsidTr="00AC6BEE">
        <w:trPr>
          <w:del w:id="2899" w:author="Author" w:date="2014-10-30T08:54:00Z"/>
        </w:trPr>
        <w:tc>
          <w:tcPr>
            <w:tcW w:w="1350" w:type="dxa"/>
            <w:tcPrChange w:id="2900" w:author="Author" w:date="2014-09-04T09:14:00Z">
              <w:tcPr>
                <w:tcW w:w="1080" w:type="dxa"/>
              </w:tcPr>
            </w:tcPrChange>
          </w:tcPr>
          <w:p w14:paraId="515E0FA8" w14:textId="0F33A2BD" w:rsidR="00660DFE" w:rsidRPr="00073BE6" w:rsidDel="001B16E3" w:rsidRDefault="00660DFE" w:rsidP="00572C5F">
            <w:pPr>
              <w:pStyle w:val="tableentry"/>
              <w:rPr>
                <w:del w:id="2901" w:author="Author" w:date="2014-10-30T08:54:00Z"/>
              </w:rPr>
            </w:pPr>
            <w:del w:id="2902" w:author="Author" w:date="2014-10-30T08:54:00Z">
              <w:r w:rsidDel="001B16E3">
                <w:delText>signature</w:delText>
              </w:r>
            </w:del>
          </w:p>
        </w:tc>
        <w:tc>
          <w:tcPr>
            <w:tcW w:w="985" w:type="dxa"/>
            <w:tcPrChange w:id="2903" w:author="Author" w:date="2014-09-04T09:14:00Z">
              <w:tcPr>
                <w:tcW w:w="1255" w:type="dxa"/>
              </w:tcPr>
            </w:tcPrChange>
          </w:tcPr>
          <w:p w14:paraId="208B79A6" w14:textId="7A2725B9" w:rsidR="00660DFE" w:rsidDel="001B16E3" w:rsidRDefault="00D37FDB" w:rsidP="00572C5F">
            <w:pPr>
              <w:pStyle w:val="tableentry"/>
              <w:rPr>
                <w:del w:id="2904" w:author="Author" w:date="2014-10-30T08:54:00Z"/>
              </w:rPr>
            </w:pPr>
            <w:del w:id="2905" w:author="Author" w:date="2014-10-30T08:54:00Z">
              <w:r w:rsidDel="001B16E3">
                <w:delText>Signature object</w:delText>
              </w:r>
            </w:del>
          </w:p>
        </w:tc>
        <w:tc>
          <w:tcPr>
            <w:tcW w:w="1076" w:type="dxa"/>
            <w:tcPrChange w:id="2906" w:author="Author" w:date="2014-09-04T09:14:00Z">
              <w:tcPr>
                <w:tcW w:w="1076" w:type="dxa"/>
              </w:tcPr>
            </w:tcPrChange>
          </w:tcPr>
          <w:p w14:paraId="21C69213" w14:textId="6CC442D3" w:rsidR="00660DFE" w:rsidDel="001B16E3" w:rsidRDefault="00660DFE" w:rsidP="00572C5F">
            <w:pPr>
              <w:pStyle w:val="tableentry"/>
              <w:rPr>
                <w:del w:id="2907" w:author="Author" w:date="2014-10-30T08:54:00Z"/>
              </w:rPr>
            </w:pPr>
            <w:del w:id="2908" w:author="Author" w:date="2014-10-30T08:54:00Z">
              <w:r w:rsidDel="001B16E3">
                <w:delText>no</w:delText>
              </w:r>
            </w:del>
          </w:p>
        </w:tc>
        <w:tc>
          <w:tcPr>
            <w:tcW w:w="5229" w:type="dxa"/>
            <w:tcPrChange w:id="2909" w:author="Author" w:date="2014-09-04T09:14:00Z">
              <w:tcPr>
                <w:tcW w:w="5229" w:type="dxa"/>
              </w:tcPr>
            </w:tcPrChange>
          </w:tcPr>
          <w:p w14:paraId="59DEA24A" w14:textId="216409FF" w:rsidR="00660DFE" w:rsidDel="001B16E3" w:rsidRDefault="00660DFE" w:rsidP="00572C5F">
            <w:pPr>
              <w:pStyle w:val="tableentry"/>
              <w:rPr>
                <w:del w:id="2910" w:author="Author" w:date="2014-10-30T08:54:00Z"/>
              </w:rPr>
            </w:pPr>
            <w:del w:id="2911" w:author="Author" w:date="2014-10-30T08:54:00Z">
              <w:r w:rsidDel="001B16E3">
                <w:delText>The signature data if the policy needs to be signed by an admin</w:delText>
              </w:r>
            </w:del>
          </w:p>
        </w:tc>
      </w:tr>
    </w:tbl>
    <w:p w14:paraId="4FB900A6" w14:textId="574DBCBF" w:rsidR="00473EB4" w:rsidRPr="00473EB4" w:rsidRDefault="00746C3F" w:rsidP="00473EB4">
      <w:pPr>
        <w:pStyle w:val="subheadindented"/>
      </w:pPr>
      <w:r>
        <w:t>Policy</w:t>
      </w:r>
      <w:r w:rsidR="00660DFE">
        <w:t xml:space="preserve"> </w:t>
      </w:r>
      <w:ins w:id="2912" w:author="Author" w:date="2014-10-30T08:55:00Z">
        <w:r w:rsidR="001B16E3">
          <w:t>Term</w:t>
        </w:r>
      </w:ins>
      <w:del w:id="2913" w:author="Author" w:date="2014-10-30T08:55:00Z">
        <w:r w:rsidR="00660DFE" w:rsidDel="001B16E3">
          <w:delText>Item</w:delText>
        </w:r>
        <w:r w:rsidDel="001B16E3">
          <w:delText>/</w:delText>
        </w:r>
        <w:r w:rsidR="000A2B02" w:rsidDel="001B16E3">
          <w:delText>ACL</w:delText>
        </w:r>
      </w:del>
    </w:p>
    <w:tbl>
      <w:tblPr>
        <w:tblStyle w:val="TableGrid"/>
        <w:tblW w:w="8640" w:type="dxa"/>
        <w:tblInd w:w="835" w:type="dxa"/>
        <w:tblLayout w:type="fixed"/>
        <w:tblLook w:val="04A0" w:firstRow="1" w:lastRow="0" w:firstColumn="1" w:lastColumn="0" w:noHBand="0" w:noVBand="1"/>
      </w:tblPr>
      <w:tblGrid>
        <w:gridCol w:w="1095"/>
        <w:gridCol w:w="975"/>
        <w:gridCol w:w="1080"/>
        <w:gridCol w:w="5490"/>
        <w:tblGridChange w:id="2914">
          <w:tblGrid>
            <w:gridCol w:w="1095"/>
            <w:gridCol w:w="975"/>
            <w:gridCol w:w="1080"/>
            <w:gridCol w:w="5490"/>
          </w:tblGrid>
        </w:tblGridChange>
      </w:tblGrid>
      <w:tr w:rsidR="00473EB4" w14:paraId="41D6D923" w14:textId="77777777" w:rsidTr="00373FF5">
        <w:trPr>
          <w:cnfStyle w:val="100000000000" w:firstRow="1" w:lastRow="0" w:firstColumn="0" w:lastColumn="0" w:oddVBand="0" w:evenVBand="0" w:oddHBand="0" w:evenHBand="0" w:firstRowFirstColumn="0" w:firstRowLastColumn="0" w:lastRowFirstColumn="0" w:lastRowLastColumn="0"/>
          <w:tblHeader/>
        </w:trPr>
        <w:tc>
          <w:tcPr>
            <w:tcW w:w="1095" w:type="dxa"/>
          </w:tcPr>
          <w:p w14:paraId="075AC3BD" w14:textId="77777777" w:rsidR="00473EB4" w:rsidRDefault="00473EB4" w:rsidP="00473EB4">
            <w:pPr>
              <w:pStyle w:val="tableheading"/>
            </w:pPr>
            <w:r>
              <w:t>Name</w:t>
            </w:r>
          </w:p>
        </w:tc>
        <w:tc>
          <w:tcPr>
            <w:tcW w:w="975" w:type="dxa"/>
          </w:tcPr>
          <w:p w14:paraId="4013DE8F" w14:textId="77777777" w:rsidR="00473EB4" w:rsidRDefault="00473EB4" w:rsidP="00473EB4">
            <w:pPr>
              <w:pStyle w:val="tableheading"/>
            </w:pPr>
            <w:r>
              <w:t>Data type</w:t>
            </w:r>
          </w:p>
        </w:tc>
        <w:tc>
          <w:tcPr>
            <w:tcW w:w="1080" w:type="dxa"/>
          </w:tcPr>
          <w:p w14:paraId="554DF6EE" w14:textId="77777777" w:rsidR="00473EB4" w:rsidRDefault="00473EB4" w:rsidP="00473EB4">
            <w:pPr>
              <w:pStyle w:val="tableheading"/>
            </w:pPr>
            <w:r>
              <w:t>Required</w:t>
            </w:r>
          </w:p>
        </w:tc>
        <w:tc>
          <w:tcPr>
            <w:tcW w:w="5490" w:type="dxa"/>
          </w:tcPr>
          <w:p w14:paraId="2B06E047" w14:textId="77777777" w:rsidR="00473EB4" w:rsidRDefault="00473EB4" w:rsidP="00473EB4">
            <w:pPr>
              <w:pStyle w:val="tableheading"/>
            </w:pPr>
            <w:r>
              <w:t>Description</w:t>
            </w:r>
          </w:p>
        </w:tc>
      </w:tr>
      <w:tr w:rsidR="00473EB4" w14:paraId="02724EAC" w14:textId="77777777" w:rsidTr="00377EAF">
        <w:tblPrEx>
          <w:tblW w:w="8640" w:type="dxa"/>
          <w:tblInd w:w="835" w:type="dxa"/>
          <w:tblLayout w:type="fixed"/>
          <w:tblPrExChange w:id="2915" w:author="Author" w:date="2014-12-23T11:00:00Z">
            <w:tblPrEx>
              <w:tblW w:w="8640" w:type="dxa"/>
              <w:tblInd w:w="835" w:type="dxa"/>
              <w:tblLayout w:type="fixed"/>
            </w:tblPrEx>
          </w:tblPrExChange>
        </w:tblPrEx>
        <w:trPr>
          <w:trHeight w:val="5937"/>
        </w:trPr>
        <w:tc>
          <w:tcPr>
            <w:tcW w:w="1095" w:type="dxa"/>
            <w:tcPrChange w:id="2916" w:author="Author" w:date="2014-12-23T11:00:00Z">
              <w:tcPr>
                <w:tcW w:w="1095" w:type="dxa"/>
              </w:tcPr>
            </w:tcPrChange>
          </w:tcPr>
          <w:p w14:paraId="6A54E948" w14:textId="5C4EC633" w:rsidR="00473EB4" w:rsidRPr="00C854D0" w:rsidRDefault="00473EB4" w:rsidP="00473EB4">
            <w:pPr>
              <w:pStyle w:val="tableentry"/>
            </w:pPr>
            <w:r w:rsidRPr="00C854D0">
              <w:t>peer</w:t>
            </w:r>
            <w:ins w:id="2917" w:author="Author" w:date="2014-10-30T08:55:00Z">
              <w:r w:rsidR="001B16E3">
                <w:t>s</w:t>
              </w:r>
            </w:ins>
          </w:p>
        </w:tc>
        <w:tc>
          <w:tcPr>
            <w:tcW w:w="975" w:type="dxa"/>
            <w:tcPrChange w:id="2918" w:author="Author" w:date="2014-12-23T11:00:00Z">
              <w:tcPr>
                <w:tcW w:w="975" w:type="dxa"/>
              </w:tcPr>
            </w:tcPrChange>
          </w:tcPr>
          <w:p w14:paraId="568659A1" w14:textId="77777777" w:rsidR="00473EB4" w:rsidRPr="00C854D0" w:rsidRDefault="008E1E87">
            <w:pPr>
              <w:pStyle w:val="tableentry"/>
            </w:pPr>
            <w:r>
              <w:t>ar</w:t>
            </w:r>
            <w:r w:rsidR="00473EB4" w:rsidRPr="00C854D0">
              <w:t xml:space="preserve">ray of </w:t>
            </w:r>
            <w:r>
              <w:t>objects</w:t>
            </w:r>
          </w:p>
        </w:tc>
        <w:tc>
          <w:tcPr>
            <w:tcW w:w="1080" w:type="dxa"/>
            <w:tcPrChange w:id="2919" w:author="Author" w:date="2014-12-23T11:00:00Z">
              <w:tcPr>
                <w:tcW w:w="1080" w:type="dxa"/>
              </w:tcPr>
            </w:tcPrChange>
          </w:tcPr>
          <w:p w14:paraId="7B295398" w14:textId="77777777" w:rsidR="00473EB4" w:rsidRPr="00C854D0" w:rsidRDefault="00473EB4" w:rsidP="00473EB4">
            <w:pPr>
              <w:pStyle w:val="tableentry"/>
            </w:pPr>
            <w:r w:rsidRPr="00C854D0">
              <w:t>no</w:t>
            </w:r>
          </w:p>
        </w:tc>
        <w:tc>
          <w:tcPr>
            <w:tcW w:w="5490" w:type="dxa"/>
            <w:tcPrChange w:id="2920" w:author="Author" w:date="2014-12-23T11:00:00Z">
              <w:tcPr>
                <w:tcW w:w="5490" w:type="dxa"/>
              </w:tcPr>
            </w:tcPrChange>
          </w:tcPr>
          <w:p w14:paraId="7B78F3D0" w14:textId="77777777" w:rsidR="008E1E87" w:rsidRPr="001D32B6" w:rsidRDefault="005E6BED" w:rsidP="005E6BED">
            <w:pPr>
              <w:pStyle w:val="tableentry"/>
            </w:pPr>
            <w:r w:rsidRPr="001D32B6">
              <w:t>L</w:t>
            </w:r>
            <w:r w:rsidR="00473EB4" w:rsidRPr="001D32B6">
              <w:t xml:space="preserve">ist of peers. </w:t>
            </w:r>
            <w:r w:rsidR="008E1E87" w:rsidRPr="001D32B6">
              <w:t xml:space="preserve"> There are multiple types of peers.  A peer object has the following fields:</w:t>
            </w:r>
          </w:p>
          <w:p w14:paraId="6A2E6DAB" w14:textId="77777777" w:rsidR="008E1E87" w:rsidRPr="001D32B6" w:rsidRDefault="008E1E87" w:rsidP="005E6BED">
            <w:pPr>
              <w:pStyle w:val="tableentry"/>
            </w:pPr>
          </w:p>
          <w:tbl>
            <w:tblPr>
              <w:tblStyle w:val="TableGrid"/>
              <w:tblW w:w="0" w:type="auto"/>
              <w:tblInd w:w="0" w:type="dxa"/>
              <w:tblLayout w:type="fixed"/>
              <w:tblLook w:val="04A0" w:firstRow="1" w:lastRow="0" w:firstColumn="1" w:lastColumn="0" w:noHBand="0" w:noVBand="1"/>
              <w:tblPrChange w:id="2921" w:author="Author" w:date="2014-12-23T10:56:00Z">
                <w:tblPr>
                  <w:tblStyle w:val="TableGrid"/>
                  <w:tblW w:w="0" w:type="auto"/>
                  <w:tblInd w:w="0" w:type="dxa"/>
                  <w:tblLayout w:type="fixed"/>
                  <w:tblLook w:val="04A0" w:firstRow="1" w:lastRow="0" w:firstColumn="1" w:lastColumn="0" w:noHBand="0" w:noVBand="1"/>
                </w:tblPr>
              </w:tblPrChange>
            </w:tblPr>
            <w:tblGrid>
              <w:gridCol w:w="957"/>
              <w:gridCol w:w="990"/>
              <w:gridCol w:w="1080"/>
              <w:gridCol w:w="2160"/>
              <w:tblGridChange w:id="2922">
                <w:tblGrid>
                  <w:gridCol w:w="1047"/>
                  <w:gridCol w:w="810"/>
                  <w:gridCol w:w="1080"/>
                  <w:gridCol w:w="2250"/>
                </w:tblGrid>
              </w:tblGridChange>
            </w:tblGrid>
            <w:tr w:rsidR="008E1E87" w:rsidRPr="001D32B6" w14:paraId="2E52B5CA" w14:textId="77777777" w:rsidTr="00377EAF">
              <w:trPr>
                <w:cnfStyle w:val="100000000000" w:firstRow="1" w:lastRow="0" w:firstColumn="0" w:lastColumn="0" w:oddVBand="0" w:evenVBand="0" w:oddHBand="0" w:evenHBand="0" w:firstRowFirstColumn="0" w:firstRowLastColumn="0" w:lastRowFirstColumn="0" w:lastRowLastColumn="0"/>
              </w:trPr>
              <w:tc>
                <w:tcPr>
                  <w:tcW w:w="957" w:type="dxa"/>
                  <w:tcPrChange w:id="2923" w:author="Author" w:date="2014-12-23T10:56:00Z">
                    <w:tcPr>
                      <w:tcW w:w="1047" w:type="dxa"/>
                    </w:tcPr>
                  </w:tcPrChange>
                </w:tcPr>
                <w:p w14:paraId="123223BF" w14:textId="77777777" w:rsidR="008E1E87" w:rsidRPr="00373FF5" w:rsidRDefault="008E1E87" w:rsidP="005E6BED">
                  <w:pPr>
                    <w:pStyle w:val="tableentry"/>
                    <w:cnfStyle w:val="100000000000" w:firstRow="1" w:lastRow="0" w:firstColumn="0" w:lastColumn="0" w:oddVBand="0" w:evenVBand="0" w:oddHBand="0" w:evenHBand="0" w:firstRowFirstColumn="0" w:firstRowLastColumn="0" w:lastRowFirstColumn="0" w:lastRowLastColumn="0"/>
                    <w:rPr>
                      <w:b/>
                    </w:rPr>
                  </w:pPr>
                  <w:r w:rsidRPr="00373FF5">
                    <w:rPr>
                      <w:b/>
                    </w:rPr>
                    <w:t>Name</w:t>
                  </w:r>
                </w:p>
              </w:tc>
              <w:tc>
                <w:tcPr>
                  <w:tcW w:w="990" w:type="dxa"/>
                  <w:tcPrChange w:id="2924" w:author="Author" w:date="2014-12-23T10:56:00Z">
                    <w:tcPr>
                      <w:tcW w:w="810" w:type="dxa"/>
                    </w:tcPr>
                  </w:tcPrChange>
                </w:tcPr>
                <w:p w14:paraId="28921C12" w14:textId="77777777" w:rsidR="008E1E87" w:rsidRPr="00373FF5" w:rsidRDefault="008E1E87" w:rsidP="005E6BED">
                  <w:pPr>
                    <w:pStyle w:val="tableentry"/>
                    <w:cnfStyle w:val="100000000000" w:firstRow="1" w:lastRow="0" w:firstColumn="0" w:lastColumn="0" w:oddVBand="0" w:evenVBand="0" w:oddHBand="0" w:evenHBand="0" w:firstRowFirstColumn="0" w:firstRowLastColumn="0" w:lastRowFirstColumn="0" w:lastRowLastColumn="0"/>
                    <w:rPr>
                      <w:b/>
                    </w:rPr>
                  </w:pPr>
                  <w:r w:rsidRPr="00373FF5">
                    <w:rPr>
                      <w:b/>
                    </w:rPr>
                    <w:t xml:space="preserve">Data </w:t>
                  </w:r>
                </w:p>
                <w:p w14:paraId="084BB589" w14:textId="77777777" w:rsidR="008E1E87" w:rsidRPr="00373FF5" w:rsidRDefault="008E1E87" w:rsidP="005E6BED">
                  <w:pPr>
                    <w:pStyle w:val="tableentry"/>
                    <w:cnfStyle w:val="100000000000" w:firstRow="1" w:lastRow="0" w:firstColumn="0" w:lastColumn="0" w:oddVBand="0" w:evenVBand="0" w:oddHBand="0" w:evenHBand="0" w:firstRowFirstColumn="0" w:firstRowLastColumn="0" w:lastRowFirstColumn="0" w:lastRowLastColumn="0"/>
                    <w:rPr>
                      <w:b/>
                    </w:rPr>
                  </w:pPr>
                  <w:r w:rsidRPr="00373FF5">
                    <w:rPr>
                      <w:b/>
                    </w:rPr>
                    <w:t>Type</w:t>
                  </w:r>
                </w:p>
              </w:tc>
              <w:tc>
                <w:tcPr>
                  <w:tcW w:w="1080" w:type="dxa"/>
                  <w:tcPrChange w:id="2925" w:author="Author" w:date="2014-12-23T10:56:00Z">
                    <w:tcPr>
                      <w:tcW w:w="1080" w:type="dxa"/>
                    </w:tcPr>
                  </w:tcPrChange>
                </w:tcPr>
                <w:p w14:paraId="5B7FF7D3" w14:textId="77777777" w:rsidR="008E1E87" w:rsidRPr="00373FF5" w:rsidRDefault="008E1E87" w:rsidP="005E6BED">
                  <w:pPr>
                    <w:pStyle w:val="tableentry"/>
                    <w:cnfStyle w:val="100000000000" w:firstRow="1" w:lastRow="0" w:firstColumn="0" w:lastColumn="0" w:oddVBand="0" w:evenVBand="0" w:oddHBand="0" w:evenHBand="0" w:firstRowFirstColumn="0" w:firstRowLastColumn="0" w:lastRowFirstColumn="0" w:lastRowLastColumn="0"/>
                    <w:rPr>
                      <w:b/>
                    </w:rPr>
                  </w:pPr>
                  <w:r w:rsidRPr="00373FF5">
                    <w:rPr>
                      <w:b/>
                    </w:rPr>
                    <w:t>Required</w:t>
                  </w:r>
                </w:p>
              </w:tc>
              <w:tc>
                <w:tcPr>
                  <w:tcW w:w="2160" w:type="dxa"/>
                  <w:tcPrChange w:id="2926" w:author="Author" w:date="2014-12-23T10:56:00Z">
                    <w:tcPr>
                      <w:tcW w:w="2250" w:type="dxa"/>
                    </w:tcPr>
                  </w:tcPrChange>
                </w:tcPr>
                <w:p w14:paraId="57533630" w14:textId="77777777" w:rsidR="008E1E87" w:rsidRPr="00373FF5" w:rsidRDefault="008E1E87" w:rsidP="005E6BED">
                  <w:pPr>
                    <w:pStyle w:val="tableentry"/>
                    <w:cnfStyle w:val="100000000000" w:firstRow="1" w:lastRow="0" w:firstColumn="0" w:lastColumn="0" w:oddVBand="0" w:evenVBand="0" w:oddHBand="0" w:evenHBand="0" w:firstRowFirstColumn="0" w:firstRowLastColumn="0" w:lastRowFirstColumn="0" w:lastRowLastColumn="0"/>
                    <w:rPr>
                      <w:b/>
                    </w:rPr>
                  </w:pPr>
                  <w:r w:rsidRPr="00373FF5">
                    <w:rPr>
                      <w:b/>
                    </w:rPr>
                    <w:t>Description</w:t>
                  </w:r>
                </w:p>
              </w:tc>
            </w:tr>
            <w:tr w:rsidR="008E1E87" w:rsidRPr="001D32B6" w14:paraId="52F8D7F0" w14:textId="77777777" w:rsidTr="00377EAF">
              <w:tc>
                <w:tcPr>
                  <w:tcW w:w="957" w:type="dxa"/>
                  <w:tcPrChange w:id="2927" w:author="Author" w:date="2014-12-23T10:56:00Z">
                    <w:tcPr>
                      <w:tcW w:w="1047" w:type="dxa"/>
                    </w:tcPr>
                  </w:tcPrChange>
                </w:tcPr>
                <w:p w14:paraId="3614E4DE" w14:textId="77777777" w:rsidR="008E1E87" w:rsidRPr="001D32B6" w:rsidRDefault="008E1E87" w:rsidP="005E6BED">
                  <w:pPr>
                    <w:pStyle w:val="tableentry"/>
                  </w:pPr>
                  <w:r w:rsidRPr="001D32B6">
                    <w:t>type</w:t>
                  </w:r>
                </w:p>
              </w:tc>
              <w:tc>
                <w:tcPr>
                  <w:tcW w:w="990" w:type="dxa"/>
                  <w:tcPrChange w:id="2928" w:author="Author" w:date="2014-12-23T10:56:00Z">
                    <w:tcPr>
                      <w:tcW w:w="810" w:type="dxa"/>
                    </w:tcPr>
                  </w:tcPrChange>
                </w:tcPr>
                <w:p w14:paraId="5A9CF45C" w14:textId="77777777" w:rsidR="008E1E87" w:rsidRPr="001D32B6" w:rsidRDefault="00B116B0" w:rsidP="005E6BED">
                  <w:pPr>
                    <w:pStyle w:val="tableentry"/>
                  </w:pPr>
                  <w:ins w:id="2929" w:author="Author" w:date="2014-09-04T09:20:00Z">
                    <w:r>
                      <w:t>number</w:t>
                    </w:r>
                  </w:ins>
                  <w:del w:id="2930" w:author="Author" w:date="2014-09-04T09:20:00Z">
                    <w:r w:rsidR="008E1E87" w:rsidRPr="001D32B6" w:rsidDel="00B116B0">
                      <w:delText>string</w:delText>
                    </w:r>
                  </w:del>
                </w:p>
              </w:tc>
              <w:tc>
                <w:tcPr>
                  <w:tcW w:w="1080" w:type="dxa"/>
                  <w:tcPrChange w:id="2931" w:author="Author" w:date="2014-12-23T10:56:00Z">
                    <w:tcPr>
                      <w:tcW w:w="1080" w:type="dxa"/>
                    </w:tcPr>
                  </w:tcPrChange>
                </w:tcPr>
                <w:p w14:paraId="525753D9" w14:textId="77777777" w:rsidR="008E1E87" w:rsidRPr="001D32B6" w:rsidRDefault="008E1E87" w:rsidP="005E6BED">
                  <w:pPr>
                    <w:pStyle w:val="tableentry"/>
                  </w:pPr>
                  <w:r w:rsidRPr="001D32B6">
                    <w:t>yes</w:t>
                  </w:r>
                </w:p>
              </w:tc>
              <w:tc>
                <w:tcPr>
                  <w:tcW w:w="2160" w:type="dxa"/>
                  <w:tcPrChange w:id="2932" w:author="Author" w:date="2014-12-23T10:56:00Z">
                    <w:tcPr>
                      <w:tcW w:w="2250" w:type="dxa"/>
                    </w:tcPr>
                  </w:tcPrChange>
                </w:tcPr>
                <w:p w14:paraId="7B389148" w14:textId="77777777" w:rsidR="008E1E87" w:rsidRPr="001D32B6" w:rsidRDefault="008E1E87" w:rsidP="005E6BED">
                  <w:pPr>
                    <w:pStyle w:val="tableentry"/>
                  </w:pPr>
                  <w:r w:rsidRPr="001D32B6">
                    <w:t>The peer type.  The followings are the valid type of peers:</w:t>
                  </w:r>
                </w:p>
                <w:p w14:paraId="442A751C" w14:textId="77777777" w:rsidR="008E1E87" w:rsidRPr="001D32B6" w:rsidRDefault="008E1E87" w:rsidP="00373FF5">
                  <w:pPr>
                    <w:pStyle w:val="tableentry"/>
                    <w:numPr>
                      <w:ilvl w:val="0"/>
                      <w:numId w:val="77"/>
                    </w:numPr>
                  </w:pPr>
                  <w:r w:rsidRPr="001D32B6">
                    <w:t>ANY</w:t>
                  </w:r>
                </w:p>
                <w:p w14:paraId="2BDB9A0D" w14:textId="4001DD46" w:rsidR="008E1E87" w:rsidRPr="001D32B6" w:rsidDel="001D6858" w:rsidRDefault="001D6858" w:rsidP="001D6858">
                  <w:pPr>
                    <w:pStyle w:val="tableentry"/>
                    <w:numPr>
                      <w:ilvl w:val="0"/>
                      <w:numId w:val="77"/>
                    </w:numPr>
                    <w:rPr>
                      <w:del w:id="2933" w:author="Author" w:date="2014-12-23T10:54:00Z"/>
                    </w:rPr>
                  </w:pPr>
                  <w:ins w:id="2934" w:author="Author" w:date="2014-12-23T10:54:00Z">
                    <w:r>
                      <w:t>GUID</w:t>
                    </w:r>
                  </w:ins>
                  <w:del w:id="2935" w:author="Author" w:date="2014-12-23T10:54:00Z">
                    <w:r w:rsidR="008E1E87" w:rsidRPr="001D32B6" w:rsidDel="001D6858">
                      <w:delText xml:space="preserve">PSK </w:delText>
                    </w:r>
                  </w:del>
                </w:p>
                <w:p w14:paraId="22B1A743" w14:textId="77777777" w:rsidR="008E1E87" w:rsidRPr="001D32B6" w:rsidRDefault="008E1E87" w:rsidP="001D6858">
                  <w:pPr>
                    <w:pStyle w:val="tableentry"/>
                    <w:numPr>
                      <w:ilvl w:val="0"/>
                      <w:numId w:val="77"/>
                    </w:numPr>
                    <w:pPrChange w:id="2936" w:author="Author" w:date="2014-12-23T10:54:00Z">
                      <w:pPr>
                        <w:pStyle w:val="tableentry"/>
                        <w:numPr>
                          <w:numId w:val="77"/>
                        </w:numPr>
                        <w:ind w:left="360" w:hanging="360"/>
                      </w:pPr>
                    </w:pPrChange>
                  </w:pPr>
                  <w:del w:id="2937" w:author="Author" w:date="2014-12-23T10:54:00Z">
                    <w:r w:rsidRPr="001D32B6" w:rsidDel="001D6858">
                      <w:delText>DSA</w:delText>
                    </w:r>
                  </w:del>
                </w:p>
                <w:p w14:paraId="146A7435" w14:textId="77777777" w:rsidR="008E1E87" w:rsidRPr="001D32B6" w:rsidRDefault="008E1E87" w:rsidP="00373FF5">
                  <w:pPr>
                    <w:pStyle w:val="tableentry"/>
                    <w:numPr>
                      <w:ilvl w:val="0"/>
                      <w:numId w:val="77"/>
                    </w:numPr>
                  </w:pPr>
                  <w:r w:rsidRPr="001D32B6">
                    <w:t>GUILD</w:t>
                  </w:r>
                </w:p>
              </w:tc>
            </w:tr>
            <w:tr w:rsidR="008E1E87" w:rsidRPr="001D32B6" w14:paraId="275B847F" w14:textId="77777777" w:rsidTr="00377EAF">
              <w:tc>
                <w:tcPr>
                  <w:tcW w:w="957" w:type="dxa"/>
                  <w:tcPrChange w:id="2938" w:author="Author" w:date="2014-12-23T10:56:00Z">
                    <w:tcPr>
                      <w:tcW w:w="1047" w:type="dxa"/>
                    </w:tcPr>
                  </w:tcPrChange>
                </w:tcPr>
                <w:p w14:paraId="2F81055B" w14:textId="5A6C0E39" w:rsidR="008E1E87" w:rsidRPr="001D32B6" w:rsidRDefault="00377EAF" w:rsidP="005E6BED">
                  <w:pPr>
                    <w:pStyle w:val="tableentry"/>
                  </w:pPr>
                  <w:ins w:id="2939" w:author="Author" w:date="2014-12-23T10:55:00Z">
                    <w:r>
                      <w:t>keyInfo</w:t>
                    </w:r>
                  </w:ins>
                  <w:del w:id="2940" w:author="Author" w:date="2014-12-23T10:55:00Z">
                    <w:r w:rsidR="008E1E87" w:rsidRPr="001D32B6" w:rsidDel="00377EAF">
                      <w:delText>ID</w:delText>
                    </w:r>
                  </w:del>
                </w:p>
              </w:tc>
              <w:tc>
                <w:tcPr>
                  <w:tcW w:w="990" w:type="dxa"/>
                  <w:tcPrChange w:id="2941" w:author="Author" w:date="2014-12-23T10:56:00Z">
                    <w:tcPr>
                      <w:tcW w:w="810" w:type="dxa"/>
                    </w:tcPr>
                  </w:tcPrChange>
                </w:tcPr>
                <w:p w14:paraId="03B72E82" w14:textId="591C79CD" w:rsidR="008E1E87" w:rsidRPr="001D32B6" w:rsidRDefault="008E1E87" w:rsidP="005E6BED">
                  <w:pPr>
                    <w:pStyle w:val="tableentry"/>
                  </w:pPr>
                  <w:del w:id="2942" w:author="Author" w:date="2014-09-04T09:21:00Z">
                    <w:r w:rsidRPr="001D32B6" w:rsidDel="00B116B0">
                      <w:delText>string</w:delText>
                    </w:r>
                  </w:del>
                  <w:ins w:id="2943" w:author="Author" w:date="2014-12-23T10:56:00Z">
                    <w:r w:rsidR="00377EAF">
                      <w:t>structure of GUID and Public Key</w:t>
                    </w:r>
                  </w:ins>
                  <w:ins w:id="2944" w:author="Author" w:date="2014-09-04T09:21:00Z">
                    <w:del w:id="2945" w:author="Author" w:date="2014-12-23T10:56:00Z">
                      <w:r w:rsidR="00B116B0" w:rsidDel="00377EAF">
                        <w:delText>bytes</w:delText>
                      </w:r>
                    </w:del>
                  </w:ins>
                </w:p>
              </w:tc>
              <w:tc>
                <w:tcPr>
                  <w:tcW w:w="1080" w:type="dxa"/>
                  <w:tcPrChange w:id="2946" w:author="Author" w:date="2014-12-23T10:56:00Z">
                    <w:tcPr>
                      <w:tcW w:w="1080" w:type="dxa"/>
                    </w:tcPr>
                  </w:tcPrChange>
                </w:tcPr>
                <w:p w14:paraId="257FD86A" w14:textId="77777777" w:rsidR="008E1E87" w:rsidRPr="001D32B6" w:rsidRDefault="008E1E87" w:rsidP="005E6BED">
                  <w:pPr>
                    <w:pStyle w:val="tableentry"/>
                  </w:pPr>
                  <w:r w:rsidRPr="001D32B6">
                    <w:t>no</w:t>
                  </w:r>
                </w:p>
              </w:tc>
              <w:tc>
                <w:tcPr>
                  <w:tcW w:w="2160" w:type="dxa"/>
                  <w:tcPrChange w:id="2947" w:author="Author" w:date="2014-12-23T10:56:00Z">
                    <w:tcPr>
                      <w:tcW w:w="2250" w:type="dxa"/>
                    </w:tcPr>
                  </w:tcPrChange>
                </w:tcPr>
                <w:p w14:paraId="349E3446" w14:textId="1C65312F" w:rsidR="001D32B6" w:rsidRPr="001D32B6" w:rsidRDefault="008E1E87" w:rsidP="005E6BED">
                  <w:pPr>
                    <w:pStyle w:val="tableentry"/>
                  </w:pPr>
                  <w:r w:rsidRPr="001D32B6">
                    <w:t xml:space="preserve">The peer </w:t>
                  </w:r>
                  <w:ins w:id="2948" w:author="Author" w:date="2014-12-23T10:56:00Z">
                    <w:r w:rsidR="00377EAF">
                      <w:t xml:space="preserve">key info data. </w:t>
                    </w:r>
                  </w:ins>
                  <w:del w:id="2949" w:author="Author" w:date="2014-12-23T10:56:00Z">
                    <w:r w:rsidRPr="001D32B6" w:rsidDel="00377EAF">
                      <w:delText>ID</w:delText>
                    </w:r>
                    <w:r w:rsidR="001D32B6" w:rsidRPr="001D32B6" w:rsidDel="00377EAF">
                      <w:delText xml:space="preserve">. </w:delText>
                    </w:r>
                    <w:r w:rsidR="000D255A" w:rsidDel="00377EAF">
                      <w:delText xml:space="preserve"> </w:delText>
                    </w:r>
                  </w:del>
                  <w:r w:rsidR="000D255A">
                    <w:t xml:space="preserve">Depending on </w:t>
                  </w:r>
                  <w:r w:rsidR="001D32B6" w:rsidRPr="001D32B6">
                    <w:t xml:space="preserve">peer type, the </w:t>
                  </w:r>
                  <w:ins w:id="2950" w:author="Author" w:date="2014-12-23T14:01:00Z">
                    <w:r w:rsidR="007239EA">
                      <w:t>keyInfo</w:t>
                    </w:r>
                  </w:ins>
                  <w:del w:id="2951" w:author="Author" w:date="2014-12-23T14:01:00Z">
                    <w:r w:rsidR="001D32B6" w:rsidRPr="001D32B6" w:rsidDel="007239EA">
                      <w:delText>ID</w:delText>
                    </w:r>
                  </w:del>
                  <w:r w:rsidR="001D32B6" w:rsidRPr="001D32B6">
                    <w:t xml:space="preserve"> is:</w:t>
                  </w:r>
                </w:p>
                <w:p w14:paraId="34482C22" w14:textId="77777777" w:rsidR="001D32B6" w:rsidRPr="001D32B6" w:rsidRDefault="001D32B6" w:rsidP="00373FF5">
                  <w:pPr>
                    <w:pStyle w:val="tableentry"/>
                    <w:numPr>
                      <w:ilvl w:val="0"/>
                      <w:numId w:val="78"/>
                    </w:numPr>
                  </w:pPr>
                  <w:r w:rsidRPr="001D32B6">
                    <w:t>ANY – not applicable</w:t>
                  </w:r>
                </w:p>
                <w:p w14:paraId="4FD1F1DD" w14:textId="2F4A6C8A" w:rsidR="001D32B6" w:rsidRPr="001D32B6" w:rsidDel="00377EAF" w:rsidRDefault="00377EAF" w:rsidP="00373FF5">
                  <w:pPr>
                    <w:pStyle w:val="tableentry"/>
                    <w:numPr>
                      <w:ilvl w:val="0"/>
                      <w:numId w:val="78"/>
                    </w:numPr>
                    <w:rPr>
                      <w:del w:id="2952" w:author="Author" w:date="2014-12-23T10:56:00Z"/>
                    </w:rPr>
                  </w:pPr>
                  <w:ins w:id="2953" w:author="Author" w:date="2014-12-23T10:56:00Z">
                    <w:r>
                      <w:t>GUID</w:t>
                    </w:r>
                  </w:ins>
                  <w:del w:id="2954" w:author="Author" w:date="2014-12-23T10:56:00Z">
                    <w:r w:rsidR="001D32B6" w:rsidRPr="001D32B6" w:rsidDel="00377EAF">
                      <w:delText>PSK – the PSK name</w:delText>
                    </w:r>
                  </w:del>
                </w:p>
                <w:p w14:paraId="44387923" w14:textId="3B598F81" w:rsidR="001D32B6" w:rsidRPr="001D32B6" w:rsidRDefault="001D32B6" w:rsidP="00373FF5">
                  <w:pPr>
                    <w:pStyle w:val="tableentry"/>
                    <w:numPr>
                      <w:ilvl w:val="0"/>
                      <w:numId w:val="78"/>
                    </w:numPr>
                  </w:pPr>
                  <w:del w:id="2955" w:author="Author" w:date="2014-12-23T10:56:00Z">
                    <w:r w:rsidRPr="001D32B6" w:rsidDel="00377EAF">
                      <w:delText>DSA</w:delText>
                    </w:r>
                  </w:del>
                  <w:r w:rsidRPr="001D32B6">
                    <w:t xml:space="preserve"> – the </w:t>
                  </w:r>
                  <w:ins w:id="2956" w:author="Author" w:date="2014-12-23T10:57:00Z">
                    <w:r w:rsidR="00377EAF">
                      <w:t xml:space="preserve">GUID and </w:t>
                    </w:r>
                  </w:ins>
                  <w:r w:rsidRPr="001D32B6">
                    <w:t>public key</w:t>
                  </w:r>
                  <w:ins w:id="2957" w:author="Author" w:date="2014-12-23T10:57:00Z">
                    <w:r w:rsidR="00377EAF">
                      <w:t xml:space="preserve"> of the peer</w:t>
                    </w:r>
                  </w:ins>
                </w:p>
                <w:p w14:paraId="458C02FD" w14:textId="17ABF819" w:rsidR="001D32B6" w:rsidRPr="001D32B6" w:rsidRDefault="001D32B6" w:rsidP="00373FF5">
                  <w:pPr>
                    <w:pStyle w:val="tableentry"/>
                    <w:numPr>
                      <w:ilvl w:val="0"/>
                      <w:numId w:val="78"/>
                    </w:numPr>
                  </w:pPr>
                  <w:r w:rsidRPr="001D32B6">
                    <w:t>GUILD – the GUID of the guild</w:t>
                  </w:r>
                  <w:ins w:id="2958" w:author="Author" w:date="2014-12-23T10:57:00Z">
                    <w:r w:rsidR="00377EAF">
                      <w:t xml:space="preserve"> and the public key of the guild authority</w:t>
                    </w:r>
                  </w:ins>
                </w:p>
              </w:tc>
            </w:tr>
            <w:tr w:rsidR="008E1E87" w:rsidRPr="001D32B6" w:rsidDel="00377EAF" w14:paraId="77462E2C" w14:textId="0C3E63F3" w:rsidTr="00377EAF">
              <w:trPr>
                <w:del w:id="2959" w:author="Author" w:date="2014-12-23T10:59:00Z"/>
              </w:trPr>
              <w:tc>
                <w:tcPr>
                  <w:tcW w:w="957" w:type="dxa"/>
                  <w:tcPrChange w:id="2960" w:author="Author" w:date="2014-12-23T10:56:00Z">
                    <w:tcPr>
                      <w:tcW w:w="1047" w:type="dxa"/>
                    </w:tcPr>
                  </w:tcPrChange>
                </w:tcPr>
                <w:p w14:paraId="7CF6B4C7" w14:textId="0D6C3B96" w:rsidR="008E1E87" w:rsidRPr="001D32B6" w:rsidDel="00377EAF" w:rsidRDefault="008E1E87" w:rsidP="005E6BED">
                  <w:pPr>
                    <w:pStyle w:val="tableentry"/>
                    <w:rPr>
                      <w:del w:id="2961" w:author="Author" w:date="2014-12-23T10:59:00Z"/>
                    </w:rPr>
                  </w:pPr>
                  <w:del w:id="2962" w:author="Author" w:date="2014-12-23T10:59:00Z">
                    <w:r w:rsidRPr="001D32B6" w:rsidDel="00377EAF">
                      <w:delText>authority</w:delText>
                    </w:r>
                  </w:del>
                </w:p>
              </w:tc>
              <w:tc>
                <w:tcPr>
                  <w:tcW w:w="990" w:type="dxa"/>
                  <w:tcPrChange w:id="2963" w:author="Author" w:date="2014-12-23T10:56:00Z">
                    <w:tcPr>
                      <w:tcW w:w="810" w:type="dxa"/>
                    </w:tcPr>
                  </w:tcPrChange>
                </w:tcPr>
                <w:p w14:paraId="1F8242C9" w14:textId="40D202EF" w:rsidR="008E1E87" w:rsidRPr="001D32B6" w:rsidDel="00377EAF" w:rsidRDefault="00B116B0" w:rsidP="005E6BED">
                  <w:pPr>
                    <w:pStyle w:val="tableentry"/>
                    <w:rPr>
                      <w:del w:id="2964" w:author="Author" w:date="2014-12-23T10:59:00Z"/>
                    </w:rPr>
                  </w:pPr>
                  <w:ins w:id="2965" w:author="Author" w:date="2014-09-04T09:21:00Z">
                    <w:del w:id="2966" w:author="Author" w:date="2014-12-23T10:59:00Z">
                      <w:r w:rsidDel="00377EAF">
                        <w:delText>bytes</w:delText>
                      </w:r>
                    </w:del>
                  </w:ins>
                  <w:del w:id="2967" w:author="Author" w:date="2014-12-23T10:59:00Z">
                    <w:r w:rsidR="008E1E87" w:rsidRPr="001D32B6" w:rsidDel="00377EAF">
                      <w:delText>string</w:delText>
                    </w:r>
                  </w:del>
                </w:p>
              </w:tc>
              <w:tc>
                <w:tcPr>
                  <w:tcW w:w="1080" w:type="dxa"/>
                  <w:tcPrChange w:id="2968" w:author="Author" w:date="2014-12-23T10:56:00Z">
                    <w:tcPr>
                      <w:tcW w:w="1080" w:type="dxa"/>
                    </w:tcPr>
                  </w:tcPrChange>
                </w:tcPr>
                <w:p w14:paraId="6348E2AC" w14:textId="53C75CB8" w:rsidR="008E1E87" w:rsidRPr="001D32B6" w:rsidDel="00377EAF" w:rsidRDefault="008E1E87" w:rsidP="005E6BED">
                  <w:pPr>
                    <w:pStyle w:val="tableentry"/>
                    <w:rPr>
                      <w:del w:id="2969" w:author="Author" w:date="2014-12-23T10:59:00Z"/>
                    </w:rPr>
                  </w:pPr>
                  <w:del w:id="2970" w:author="Author" w:date="2014-12-23T10:59:00Z">
                    <w:r w:rsidRPr="001D32B6" w:rsidDel="00377EAF">
                      <w:delText>no</w:delText>
                    </w:r>
                  </w:del>
                </w:p>
              </w:tc>
              <w:tc>
                <w:tcPr>
                  <w:tcW w:w="2160" w:type="dxa"/>
                  <w:tcPrChange w:id="2971" w:author="Author" w:date="2014-12-23T10:56:00Z">
                    <w:tcPr>
                      <w:tcW w:w="2250" w:type="dxa"/>
                    </w:tcPr>
                  </w:tcPrChange>
                </w:tcPr>
                <w:p w14:paraId="7E2CCF86" w14:textId="5A063CA3" w:rsidR="00BA2BB6" w:rsidDel="00377EAF" w:rsidRDefault="008E1E87">
                  <w:pPr>
                    <w:pStyle w:val="tableentry"/>
                    <w:rPr>
                      <w:del w:id="2972" w:author="Author" w:date="2014-12-23T10:59:00Z"/>
                    </w:rPr>
                  </w:pPr>
                  <w:del w:id="2973" w:author="Author" w:date="2014-12-23T10:59:00Z">
                    <w:r w:rsidRPr="001D32B6" w:rsidDel="00377EAF">
                      <w:delText xml:space="preserve">The </w:delText>
                    </w:r>
                    <w:r w:rsidR="000D255A" w:rsidDel="00377EAF">
                      <w:delText xml:space="preserve">guild </w:delText>
                    </w:r>
                    <w:r w:rsidRPr="001D32B6" w:rsidDel="00377EAF">
                      <w:delText>authori</w:delText>
                    </w:r>
                    <w:r w:rsidR="00BA2BB6" w:rsidDel="00377EAF">
                      <w:delText>ty.</w:delText>
                    </w:r>
                    <w:r w:rsidR="000D255A" w:rsidDel="00377EAF">
                      <w:delText xml:space="preserve">  This field is applica</w:delText>
                    </w:r>
                    <w:r w:rsidR="00BA2BB6" w:rsidDel="00377EAF">
                      <w:delText xml:space="preserve">ble </w:delText>
                    </w:r>
                    <w:r w:rsidR="000D255A" w:rsidDel="00377EAF">
                      <w:delText xml:space="preserve">for a guild.  </w:delText>
                    </w:r>
                  </w:del>
                </w:p>
                <w:p w14:paraId="18224F3A" w14:textId="5D2C6C2A" w:rsidR="008E1E87" w:rsidRPr="001D32B6" w:rsidDel="00377EAF" w:rsidRDefault="000D255A">
                  <w:pPr>
                    <w:pStyle w:val="tableentry"/>
                    <w:rPr>
                      <w:del w:id="2974" w:author="Author" w:date="2014-12-23T10:59:00Z"/>
                    </w:rPr>
                  </w:pPr>
                  <w:del w:id="2975" w:author="Author" w:date="2014-12-23T10:59:00Z">
                    <w:r w:rsidDel="00377EAF">
                      <w:delText>The guild authority becomes a certificate authority for the</w:delText>
                    </w:r>
                    <w:r w:rsidR="00BA2BB6" w:rsidDel="00377EAF">
                      <w:delText xml:space="preserve"> given guild.</w:delText>
                    </w:r>
                  </w:del>
                </w:p>
              </w:tc>
            </w:tr>
            <w:tr w:rsidR="000D255A" w:rsidRPr="001D32B6" w:rsidDel="00377EAF" w14:paraId="38557F5C" w14:textId="1204CD9B" w:rsidTr="00377EAF">
              <w:trPr>
                <w:del w:id="2976" w:author="Author" w:date="2014-12-23T10:59:00Z"/>
              </w:trPr>
              <w:tc>
                <w:tcPr>
                  <w:tcW w:w="957" w:type="dxa"/>
                  <w:tcPrChange w:id="2977" w:author="Author" w:date="2014-12-23T10:56:00Z">
                    <w:tcPr>
                      <w:tcW w:w="1047" w:type="dxa"/>
                    </w:tcPr>
                  </w:tcPrChange>
                </w:tcPr>
                <w:p w14:paraId="5A664079" w14:textId="4B1303E9" w:rsidR="000D255A" w:rsidRPr="001D32B6" w:rsidDel="00377EAF" w:rsidRDefault="000D255A" w:rsidP="005E6BED">
                  <w:pPr>
                    <w:pStyle w:val="tableentry"/>
                    <w:rPr>
                      <w:del w:id="2978" w:author="Author" w:date="2014-12-23T10:59:00Z"/>
                    </w:rPr>
                  </w:pPr>
                  <w:del w:id="2979" w:author="Author" w:date="2014-12-23T10:59:00Z">
                    <w:r w:rsidDel="00377EAF">
                      <w:delText>psk</w:delText>
                    </w:r>
                  </w:del>
                </w:p>
              </w:tc>
              <w:tc>
                <w:tcPr>
                  <w:tcW w:w="990" w:type="dxa"/>
                  <w:tcPrChange w:id="2980" w:author="Author" w:date="2014-12-23T10:56:00Z">
                    <w:tcPr>
                      <w:tcW w:w="810" w:type="dxa"/>
                    </w:tcPr>
                  </w:tcPrChange>
                </w:tcPr>
                <w:p w14:paraId="1FC450C7" w14:textId="19C3E75B" w:rsidR="000D255A" w:rsidRPr="001D32B6" w:rsidDel="00377EAF" w:rsidRDefault="00B116B0" w:rsidP="005E6BED">
                  <w:pPr>
                    <w:pStyle w:val="tableentry"/>
                    <w:rPr>
                      <w:del w:id="2981" w:author="Author" w:date="2014-12-23T10:59:00Z"/>
                    </w:rPr>
                  </w:pPr>
                  <w:ins w:id="2982" w:author="Author" w:date="2014-09-04T09:21:00Z">
                    <w:del w:id="2983" w:author="Author" w:date="2014-12-23T10:59:00Z">
                      <w:r w:rsidDel="00377EAF">
                        <w:delText>bytes</w:delText>
                      </w:r>
                    </w:del>
                  </w:ins>
                  <w:del w:id="2984" w:author="Author" w:date="2014-12-23T10:59:00Z">
                    <w:r w:rsidR="000D255A" w:rsidRPr="00E70CA9" w:rsidDel="00377EAF">
                      <w:delText>string</w:delText>
                    </w:r>
                  </w:del>
                </w:p>
              </w:tc>
              <w:tc>
                <w:tcPr>
                  <w:tcW w:w="1080" w:type="dxa"/>
                  <w:tcPrChange w:id="2985" w:author="Author" w:date="2014-12-23T10:56:00Z">
                    <w:tcPr>
                      <w:tcW w:w="1080" w:type="dxa"/>
                    </w:tcPr>
                  </w:tcPrChange>
                </w:tcPr>
                <w:p w14:paraId="495BAE92" w14:textId="12E5EA07" w:rsidR="000D255A" w:rsidRPr="001D32B6" w:rsidDel="00377EAF" w:rsidRDefault="000D255A" w:rsidP="005E6BED">
                  <w:pPr>
                    <w:pStyle w:val="tableentry"/>
                    <w:rPr>
                      <w:del w:id="2986" w:author="Author" w:date="2014-12-23T10:59:00Z"/>
                    </w:rPr>
                  </w:pPr>
                  <w:del w:id="2987" w:author="Author" w:date="2014-12-23T10:59:00Z">
                    <w:r w:rsidRPr="00E70CA9" w:rsidDel="00377EAF">
                      <w:delText>no</w:delText>
                    </w:r>
                  </w:del>
                </w:p>
              </w:tc>
              <w:tc>
                <w:tcPr>
                  <w:tcW w:w="2160" w:type="dxa"/>
                  <w:tcPrChange w:id="2988" w:author="Author" w:date="2014-12-23T10:56:00Z">
                    <w:tcPr>
                      <w:tcW w:w="2250" w:type="dxa"/>
                    </w:tcPr>
                  </w:tcPrChange>
                </w:tcPr>
                <w:p w14:paraId="5D44ED6E" w14:textId="3F9353DB" w:rsidR="000D255A" w:rsidRPr="001D32B6" w:rsidDel="00377EAF" w:rsidRDefault="000D255A" w:rsidP="00942D40">
                  <w:pPr>
                    <w:pStyle w:val="tableentry"/>
                    <w:rPr>
                      <w:del w:id="2989" w:author="Author" w:date="2014-12-23T10:59:00Z"/>
                    </w:rPr>
                  </w:pPr>
                  <w:del w:id="2990" w:author="Author" w:date="2014-12-23T10:59:00Z">
                    <w:r w:rsidDel="00377EAF">
                      <w:delText>The hex encoded shared secret.  It is applicable for peer type PSK.</w:delText>
                    </w:r>
                  </w:del>
                </w:p>
              </w:tc>
            </w:tr>
          </w:tbl>
          <w:p w14:paraId="4303C390" w14:textId="77777777" w:rsidR="00473EB4" w:rsidRPr="00373FF5" w:rsidRDefault="00473EB4" w:rsidP="005E6BED">
            <w:pPr>
              <w:pStyle w:val="tableentry"/>
              <w:rPr>
                <w:i/>
              </w:rPr>
            </w:pPr>
          </w:p>
        </w:tc>
      </w:tr>
      <w:tr w:rsidR="00473EB4" w14:paraId="498A4B1F" w14:textId="77777777" w:rsidTr="00373FF5">
        <w:tc>
          <w:tcPr>
            <w:tcW w:w="1095" w:type="dxa"/>
          </w:tcPr>
          <w:p w14:paraId="7640CA6A" w14:textId="26D6742E" w:rsidR="00473EB4" w:rsidRPr="00763A7A" w:rsidRDefault="00473EB4" w:rsidP="00473EB4">
            <w:pPr>
              <w:pStyle w:val="tableentry"/>
            </w:pPr>
            <w:del w:id="2991" w:author="Author" w:date="2014-10-30T08:56:00Z">
              <w:r w:rsidRPr="00763A7A" w:rsidDel="001B16E3">
                <w:delText>allow</w:delText>
              </w:r>
            </w:del>
            <w:ins w:id="2992" w:author="Author" w:date="2014-10-30T08:56:00Z">
              <w:r w:rsidR="001B16E3">
                <w:t>rules</w:t>
              </w:r>
            </w:ins>
          </w:p>
        </w:tc>
        <w:tc>
          <w:tcPr>
            <w:tcW w:w="975" w:type="dxa"/>
          </w:tcPr>
          <w:p w14:paraId="2EA22B9D" w14:textId="77777777" w:rsidR="00473EB4" w:rsidRPr="00763A7A" w:rsidRDefault="008E1E87" w:rsidP="00C07A1B">
            <w:pPr>
              <w:pStyle w:val="tableentry"/>
            </w:pPr>
            <w:r>
              <w:t>a</w:t>
            </w:r>
            <w:r w:rsidR="00473EB4" w:rsidRPr="00763A7A">
              <w:t>rray of rules</w:t>
            </w:r>
          </w:p>
        </w:tc>
        <w:tc>
          <w:tcPr>
            <w:tcW w:w="1080" w:type="dxa"/>
          </w:tcPr>
          <w:p w14:paraId="1E6FEE32" w14:textId="77777777" w:rsidR="00473EB4" w:rsidRPr="00763A7A" w:rsidRDefault="00473EB4" w:rsidP="00473EB4">
            <w:pPr>
              <w:pStyle w:val="tableentry"/>
            </w:pPr>
            <w:r w:rsidRPr="00763A7A">
              <w:t>no</w:t>
            </w:r>
          </w:p>
        </w:tc>
        <w:tc>
          <w:tcPr>
            <w:tcW w:w="5490" w:type="dxa"/>
          </w:tcPr>
          <w:p w14:paraId="4711A491" w14:textId="77777777" w:rsidR="00473EB4" w:rsidRDefault="005E6BED" w:rsidP="00A851F1">
            <w:pPr>
              <w:pStyle w:val="tableentry"/>
            </w:pPr>
            <w:r>
              <w:t>L</w:t>
            </w:r>
            <w:r w:rsidR="00473EB4" w:rsidRPr="00FC5926">
              <w:t xml:space="preserve">ist of allowed rules. The </w:t>
            </w:r>
            <w:r w:rsidR="00A851F1">
              <w:t>application</w:t>
            </w:r>
            <w:r w:rsidR="00A851F1" w:rsidRPr="00FC5926">
              <w:t xml:space="preserve"> </w:t>
            </w:r>
            <w:r w:rsidR="00473EB4" w:rsidRPr="00FC5926">
              <w:t xml:space="preserve">is allowed to perform the actions specified in the given rules.  </w:t>
            </w:r>
          </w:p>
          <w:p w14:paraId="0AE3358E" w14:textId="77777777" w:rsidR="0025653B" w:rsidRPr="00FC5926" w:rsidRDefault="0025653B" w:rsidP="00373FF5">
            <w:pPr>
              <w:pStyle w:val="B-Body"/>
              <w:ind w:left="0"/>
            </w:pPr>
            <w:r w:rsidRPr="00373FF5">
              <w:rPr>
                <w:rFonts w:ascii="Arial" w:hAnsi="Arial" w:cs="Arial"/>
                <w:sz w:val="18"/>
                <w:szCs w:val="18"/>
                <w:lang w:eastAsia="ja-JP"/>
              </w:rPr>
              <w:t>The default rule is to allow nothing.</w:t>
            </w:r>
          </w:p>
        </w:tc>
      </w:tr>
      <w:tr w:rsidR="00473EB4" w:rsidDel="001B16E3" w14:paraId="319BD803" w14:textId="43E74FC0" w:rsidTr="00373FF5">
        <w:trPr>
          <w:del w:id="2993" w:author="Author" w:date="2014-10-30T08:56:00Z"/>
        </w:trPr>
        <w:tc>
          <w:tcPr>
            <w:tcW w:w="1095" w:type="dxa"/>
          </w:tcPr>
          <w:p w14:paraId="5970C97D" w14:textId="38C163DC" w:rsidR="00473EB4" w:rsidRPr="00763A7A" w:rsidDel="001B16E3" w:rsidRDefault="00660DFE" w:rsidP="00473EB4">
            <w:pPr>
              <w:pStyle w:val="tableentry"/>
              <w:rPr>
                <w:del w:id="2994" w:author="Author" w:date="2014-10-30T08:56:00Z"/>
              </w:rPr>
            </w:pPr>
            <w:del w:id="2995" w:author="Author" w:date="2014-10-30T08:56:00Z">
              <w:r w:rsidDel="001B16E3">
                <w:delText>allowAllExcept</w:delText>
              </w:r>
            </w:del>
          </w:p>
        </w:tc>
        <w:tc>
          <w:tcPr>
            <w:tcW w:w="975" w:type="dxa"/>
          </w:tcPr>
          <w:p w14:paraId="56EEA975" w14:textId="45F17310" w:rsidR="00473EB4" w:rsidRPr="00763A7A" w:rsidDel="001B16E3" w:rsidRDefault="008E1E87" w:rsidP="00473EB4">
            <w:pPr>
              <w:pStyle w:val="tableentry"/>
              <w:rPr>
                <w:del w:id="2996" w:author="Author" w:date="2014-10-30T08:56:00Z"/>
              </w:rPr>
            </w:pPr>
            <w:del w:id="2997" w:author="Author" w:date="2014-10-30T08:56:00Z">
              <w:r w:rsidDel="001B16E3">
                <w:delText>a</w:delText>
              </w:r>
              <w:r w:rsidR="00473EB4" w:rsidRPr="00763A7A" w:rsidDel="001B16E3">
                <w:delText>rray of rules</w:delText>
              </w:r>
            </w:del>
          </w:p>
        </w:tc>
        <w:tc>
          <w:tcPr>
            <w:tcW w:w="1080" w:type="dxa"/>
          </w:tcPr>
          <w:p w14:paraId="1CE7E0AC" w14:textId="2D0E0022" w:rsidR="00473EB4" w:rsidDel="001B16E3" w:rsidRDefault="00473EB4" w:rsidP="00473EB4">
            <w:pPr>
              <w:pStyle w:val="tableentry"/>
              <w:rPr>
                <w:del w:id="2998" w:author="Author" w:date="2014-10-30T08:56:00Z"/>
              </w:rPr>
            </w:pPr>
            <w:del w:id="2999" w:author="Author" w:date="2014-10-30T08:56:00Z">
              <w:r w:rsidRPr="00763A7A" w:rsidDel="001B16E3">
                <w:delText>no</w:delText>
              </w:r>
            </w:del>
          </w:p>
        </w:tc>
        <w:tc>
          <w:tcPr>
            <w:tcW w:w="5490" w:type="dxa"/>
          </w:tcPr>
          <w:p w14:paraId="06A2E0EF" w14:textId="4F8BDE98" w:rsidR="00473EB4" w:rsidRPr="00FC5926" w:rsidDel="001B16E3" w:rsidRDefault="0025653B" w:rsidP="005E6BED">
            <w:pPr>
              <w:pStyle w:val="tableentry"/>
              <w:rPr>
                <w:del w:id="3000" w:author="Author" w:date="2014-10-30T08:56:00Z"/>
              </w:rPr>
            </w:pPr>
            <w:del w:id="3001" w:author="Author" w:date="2014-10-30T08:56:00Z">
              <w:r w:rsidDel="001B16E3">
                <w:rPr>
                  <w:lang w:eastAsia="ja-JP"/>
                </w:rPr>
                <w:delText>A short cut to say allow all except these rules.   This field is ignored if the allow field is present and different than “*”</w:delText>
              </w:r>
            </w:del>
          </w:p>
        </w:tc>
      </w:tr>
    </w:tbl>
    <w:p w14:paraId="42BAC4DB" w14:textId="6FFDF1BF" w:rsidR="00473EB4" w:rsidRPr="00473EB4" w:rsidRDefault="00473EB4" w:rsidP="00473EB4">
      <w:pPr>
        <w:pStyle w:val="subheadindented"/>
      </w:pPr>
      <w:r>
        <w:t>Rule</w:t>
      </w:r>
      <w:ins w:id="3002" w:author="Author" w:date="2014-10-30T08:57:00Z">
        <w:r w:rsidR="00EB2CFA">
          <w:t xml:space="preserve"> R</w:t>
        </w:r>
      </w:ins>
      <w:del w:id="3003" w:author="Author" w:date="2014-10-30T08:57:00Z">
        <w:r w:rsidDel="00EB2CFA">
          <w:delText xml:space="preserve"> used in Allow </w:delText>
        </w:r>
        <w:r w:rsidR="00D37FDB" w:rsidDel="00EB2CFA">
          <w:delText xml:space="preserve">or AllowAllExcept </w:delText>
        </w:r>
        <w:r w:rsidDel="00EB2CFA">
          <w:delText>r</w:delText>
        </w:r>
      </w:del>
      <w:r>
        <w:t>ecord</w:t>
      </w:r>
    </w:p>
    <w:tbl>
      <w:tblPr>
        <w:tblStyle w:val="TableGrid"/>
        <w:tblW w:w="8755" w:type="dxa"/>
        <w:tblInd w:w="835" w:type="dxa"/>
        <w:tblLook w:val="04A0" w:firstRow="1" w:lastRow="0" w:firstColumn="1" w:lastColumn="0" w:noHBand="0" w:noVBand="1"/>
        <w:tblPrChange w:id="3004" w:author="Author" w:date="2014-10-30T08:58:00Z">
          <w:tblPr>
            <w:tblStyle w:val="TableGrid"/>
            <w:tblW w:w="8755" w:type="dxa"/>
            <w:tblInd w:w="835" w:type="dxa"/>
            <w:tblLook w:val="04A0" w:firstRow="1" w:lastRow="0" w:firstColumn="1" w:lastColumn="0" w:noHBand="0" w:noVBand="1"/>
          </w:tblPr>
        </w:tblPrChange>
      </w:tblPr>
      <w:tblGrid>
        <w:gridCol w:w="1141"/>
        <w:gridCol w:w="1281"/>
        <w:gridCol w:w="1040"/>
        <w:gridCol w:w="1866"/>
        <w:gridCol w:w="3427"/>
        <w:tblGridChange w:id="3005">
          <w:tblGrid>
            <w:gridCol w:w="1141"/>
            <w:gridCol w:w="1281"/>
            <w:gridCol w:w="1040"/>
            <w:gridCol w:w="1866"/>
            <w:gridCol w:w="3427"/>
          </w:tblGrid>
        </w:tblGridChange>
      </w:tblGrid>
      <w:tr w:rsidR="00BD54B2" w14:paraId="6CA2FA55" w14:textId="77777777" w:rsidTr="00EB2CFA">
        <w:trPr>
          <w:cnfStyle w:val="100000000000" w:firstRow="1" w:lastRow="0" w:firstColumn="0" w:lastColumn="0" w:oddVBand="0" w:evenVBand="0" w:oddHBand="0" w:evenHBand="0" w:firstRowFirstColumn="0" w:firstRowLastColumn="0" w:lastRowFirstColumn="0" w:lastRowLastColumn="0"/>
          <w:tblHeader/>
          <w:trPrChange w:id="3006" w:author="Author" w:date="2014-10-30T08:58:00Z">
            <w:trPr>
              <w:tblHeader/>
            </w:trPr>
          </w:trPrChange>
        </w:trPr>
        <w:tc>
          <w:tcPr>
            <w:tcW w:w="1141" w:type="dxa"/>
            <w:tcPrChange w:id="3007" w:author="Author" w:date="2014-10-30T08:58:00Z">
              <w:tcPr>
                <w:tcW w:w="1141" w:type="dxa"/>
              </w:tcPr>
            </w:tcPrChange>
          </w:tcPr>
          <w:p w14:paraId="121ED044" w14:textId="77777777" w:rsidR="00BD54B2" w:rsidRDefault="00BD54B2" w:rsidP="00473EB4">
            <w:pPr>
              <w:pStyle w:val="tableheading"/>
              <w:cnfStyle w:val="100000000000" w:firstRow="1" w:lastRow="0" w:firstColumn="0" w:lastColumn="0" w:oddVBand="0" w:evenVBand="0" w:oddHBand="0" w:evenHBand="0" w:firstRowFirstColumn="0" w:firstRowLastColumn="0" w:lastRowFirstColumn="0" w:lastRowLastColumn="0"/>
            </w:pPr>
            <w:r>
              <w:lastRenderedPageBreak/>
              <w:t>Name</w:t>
            </w:r>
          </w:p>
        </w:tc>
        <w:tc>
          <w:tcPr>
            <w:tcW w:w="1281" w:type="dxa"/>
            <w:tcPrChange w:id="3008" w:author="Author" w:date="2014-10-30T08:58:00Z">
              <w:tcPr>
                <w:tcW w:w="991" w:type="dxa"/>
              </w:tcPr>
            </w:tcPrChange>
          </w:tcPr>
          <w:p w14:paraId="432877DA" w14:textId="77777777" w:rsidR="00BD54B2" w:rsidRDefault="00BD54B2" w:rsidP="00473EB4">
            <w:pPr>
              <w:pStyle w:val="tableheading"/>
              <w:cnfStyle w:val="100000000000" w:firstRow="1" w:lastRow="0" w:firstColumn="0" w:lastColumn="0" w:oddVBand="0" w:evenVBand="0" w:oddHBand="0" w:evenHBand="0" w:firstRowFirstColumn="0" w:firstRowLastColumn="0" w:lastRowFirstColumn="0" w:lastRowLastColumn="0"/>
            </w:pPr>
            <w:r>
              <w:t>Data type</w:t>
            </w:r>
          </w:p>
        </w:tc>
        <w:tc>
          <w:tcPr>
            <w:tcW w:w="1040" w:type="dxa"/>
            <w:tcPrChange w:id="3009" w:author="Author" w:date="2014-10-30T08:58:00Z">
              <w:tcPr>
                <w:tcW w:w="1043" w:type="dxa"/>
              </w:tcPr>
            </w:tcPrChange>
          </w:tcPr>
          <w:p w14:paraId="028AB40D" w14:textId="77777777" w:rsidR="00BD54B2" w:rsidRDefault="00BD54B2" w:rsidP="00473EB4">
            <w:pPr>
              <w:pStyle w:val="tableheading"/>
              <w:cnfStyle w:val="100000000000" w:firstRow="1" w:lastRow="0" w:firstColumn="0" w:lastColumn="0" w:oddVBand="0" w:evenVBand="0" w:oddHBand="0" w:evenHBand="0" w:firstRowFirstColumn="0" w:firstRowLastColumn="0" w:lastRowFirstColumn="0" w:lastRowLastColumn="0"/>
            </w:pPr>
            <w:r>
              <w:t>Required</w:t>
            </w:r>
          </w:p>
        </w:tc>
        <w:tc>
          <w:tcPr>
            <w:tcW w:w="1866" w:type="dxa"/>
            <w:tcPrChange w:id="3010" w:author="Author" w:date="2014-10-30T08:58:00Z">
              <w:tcPr>
                <w:tcW w:w="1955" w:type="dxa"/>
              </w:tcPr>
            </w:tcPrChange>
          </w:tcPr>
          <w:p w14:paraId="1E29FFA3" w14:textId="77777777" w:rsidR="00BD54B2" w:rsidRDefault="00BD54B2" w:rsidP="00473EB4">
            <w:pPr>
              <w:pStyle w:val="tableheading"/>
              <w:cnfStyle w:val="100000000000" w:firstRow="1" w:lastRow="0" w:firstColumn="0" w:lastColumn="0" w:oddVBand="0" w:evenVBand="0" w:oddHBand="0" w:evenHBand="0" w:firstRowFirstColumn="0" w:firstRowLastColumn="0" w:lastRowFirstColumn="0" w:lastRowLastColumn="0"/>
            </w:pPr>
            <w:r>
              <w:t>List of values</w:t>
            </w:r>
          </w:p>
        </w:tc>
        <w:tc>
          <w:tcPr>
            <w:tcW w:w="3427" w:type="dxa"/>
            <w:tcPrChange w:id="3011" w:author="Author" w:date="2014-10-30T08:58:00Z">
              <w:tcPr>
                <w:tcW w:w="3625" w:type="dxa"/>
              </w:tcPr>
            </w:tcPrChange>
          </w:tcPr>
          <w:p w14:paraId="4C40CA70" w14:textId="77777777" w:rsidR="00BD54B2" w:rsidRDefault="00BD54B2" w:rsidP="00473EB4">
            <w:pPr>
              <w:pStyle w:val="tableheading"/>
              <w:cnfStyle w:val="100000000000" w:firstRow="1" w:lastRow="0" w:firstColumn="0" w:lastColumn="0" w:oddVBand="0" w:evenVBand="0" w:oddHBand="0" w:evenHBand="0" w:firstRowFirstColumn="0" w:firstRowLastColumn="0" w:lastRowFirstColumn="0" w:lastRowLastColumn="0"/>
            </w:pPr>
            <w:r>
              <w:t>Description</w:t>
            </w:r>
          </w:p>
        </w:tc>
      </w:tr>
      <w:tr w:rsidR="00BD54B2" w14:paraId="24ADDDC1" w14:textId="77777777" w:rsidTr="00EB2CFA">
        <w:tc>
          <w:tcPr>
            <w:tcW w:w="1141" w:type="dxa"/>
            <w:tcPrChange w:id="3012" w:author="Author" w:date="2014-10-30T08:58:00Z">
              <w:tcPr>
                <w:tcW w:w="1141" w:type="dxa"/>
              </w:tcPr>
            </w:tcPrChange>
          </w:tcPr>
          <w:p w14:paraId="436A924E" w14:textId="77777777" w:rsidR="00BD54B2" w:rsidRPr="00FC0477" w:rsidRDefault="00BD54B2" w:rsidP="00BD54B2">
            <w:pPr>
              <w:pStyle w:val="tableentry"/>
            </w:pPr>
            <w:r w:rsidRPr="00FC0477">
              <w:t>obj</w:t>
            </w:r>
          </w:p>
        </w:tc>
        <w:tc>
          <w:tcPr>
            <w:tcW w:w="1281" w:type="dxa"/>
            <w:tcPrChange w:id="3013" w:author="Author" w:date="2014-10-30T08:58:00Z">
              <w:tcPr>
                <w:tcW w:w="991" w:type="dxa"/>
              </w:tcPr>
            </w:tcPrChange>
          </w:tcPr>
          <w:p w14:paraId="6A7B84E3" w14:textId="77777777" w:rsidR="00BD54B2" w:rsidRPr="00FC0477" w:rsidRDefault="00BD54B2" w:rsidP="00BD54B2">
            <w:pPr>
              <w:pStyle w:val="tableentry"/>
            </w:pPr>
            <w:r w:rsidRPr="00FC0477">
              <w:t>string</w:t>
            </w:r>
          </w:p>
        </w:tc>
        <w:tc>
          <w:tcPr>
            <w:tcW w:w="1040" w:type="dxa"/>
            <w:tcPrChange w:id="3014" w:author="Author" w:date="2014-10-30T08:58:00Z">
              <w:tcPr>
                <w:tcW w:w="1043" w:type="dxa"/>
              </w:tcPr>
            </w:tcPrChange>
          </w:tcPr>
          <w:p w14:paraId="1FA5EE67" w14:textId="77777777" w:rsidR="00BD54B2" w:rsidRPr="00FC0477" w:rsidRDefault="00BD54B2" w:rsidP="00BD54B2">
            <w:pPr>
              <w:pStyle w:val="tableentry"/>
            </w:pPr>
            <w:r w:rsidRPr="00FC0477">
              <w:t>no</w:t>
            </w:r>
          </w:p>
        </w:tc>
        <w:tc>
          <w:tcPr>
            <w:tcW w:w="1866" w:type="dxa"/>
            <w:tcPrChange w:id="3015" w:author="Author" w:date="2014-10-30T08:58:00Z">
              <w:tcPr>
                <w:tcW w:w="1955" w:type="dxa"/>
              </w:tcPr>
            </w:tcPrChange>
          </w:tcPr>
          <w:p w14:paraId="3BB7BB83" w14:textId="77777777" w:rsidR="00BD54B2" w:rsidRPr="00FC0477" w:rsidRDefault="00BD54B2" w:rsidP="00BD54B2">
            <w:pPr>
              <w:pStyle w:val="tableentry"/>
            </w:pPr>
          </w:p>
        </w:tc>
        <w:tc>
          <w:tcPr>
            <w:tcW w:w="3427" w:type="dxa"/>
            <w:tcPrChange w:id="3016" w:author="Author" w:date="2014-10-30T08:58:00Z">
              <w:tcPr>
                <w:tcW w:w="3625" w:type="dxa"/>
              </w:tcPr>
            </w:tcPrChange>
          </w:tcPr>
          <w:p w14:paraId="12A15F1E" w14:textId="77777777" w:rsidR="00BD54B2" w:rsidRDefault="005E6BED" w:rsidP="005E6BED">
            <w:pPr>
              <w:pStyle w:val="tableentry"/>
            </w:pPr>
            <w:r>
              <w:t>O</w:t>
            </w:r>
            <w:r w:rsidR="00BD54B2" w:rsidRPr="009D2DDB">
              <w:t>bje</w:t>
            </w:r>
            <w:r>
              <w:t xml:space="preserve">ct path of the secured object. </w:t>
            </w:r>
            <w:r w:rsidR="00BD54B2" w:rsidRPr="009D2DDB">
              <w:t>A * indicates a prefix match.</w:t>
            </w:r>
          </w:p>
          <w:p w14:paraId="53CAC329" w14:textId="77777777" w:rsidR="008A2535" w:rsidRPr="00373FF5" w:rsidRDefault="008A2535" w:rsidP="005E6BED">
            <w:pPr>
              <w:pStyle w:val="tableentry"/>
              <w:rPr>
                <w:b/>
              </w:rPr>
            </w:pPr>
            <w:r w:rsidRPr="00373FF5">
              <w:rPr>
                <w:b/>
              </w:rPr>
              <w:t>If the object path is specified, the remaining fields are ignored.</w:t>
            </w:r>
            <w:r w:rsidR="001C4402" w:rsidRPr="00373FF5">
              <w:rPr>
                <w:b/>
              </w:rPr>
              <w:t xml:space="preserve">  In other words, a rule is either object path specific or interface specific.</w:t>
            </w:r>
          </w:p>
        </w:tc>
      </w:tr>
      <w:tr w:rsidR="00BD54B2" w14:paraId="4ACDF835" w14:textId="77777777" w:rsidTr="00EB2CFA">
        <w:tc>
          <w:tcPr>
            <w:tcW w:w="1141" w:type="dxa"/>
            <w:tcPrChange w:id="3017" w:author="Author" w:date="2014-10-30T08:58:00Z">
              <w:tcPr>
                <w:tcW w:w="1141" w:type="dxa"/>
              </w:tcPr>
            </w:tcPrChange>
          </w:tcPr>
          <w:p w14:paraId="3D20F122" w14:textId="77777777" w:rsidR="00BD54B2" w:rsidRPr="00FC0477" w:rsidRDefault="00BD54B2" w:rsidP="00BD54B2">
            <w:pPr>
              <w:pStyle w:val="tableentry"/>
            </w:pPr>
            <w:r w:rsidRPr="00FC0477">
              <w:t>ifn</w:t>
            </w:r>
          </w:p>
        </w:tc>
        <w:tc>
          <w:tcPr>
            <w:tcW w:w="1281" w:type="dxa"/>
            <w:tcPrChange w:id="3018" w:author="Author" w:date="2014-10-30T08:58:00Z">
              <w:tcPr>
                <w:tcW w:w="991" w:type="dxa"/>
              </w:tcPr>
            </w:tcPrChange>
          </w:tcPr>
          <w:p w14:paraId="33CF6BC9" w14:textId="77777777" w:rsidR="00BD54B2" w:rsidRPr="00FC0477" w:rsidRDefault="00BD54B2" w:rsidP="00BD54B2">
            <w:pPr>
              <w:pStyle w:val="tableentry"/>
            </w:pPr>
            <w:r w:rsidRPr="00FC0477">
              <w:t>string</w:t>
            </w:r>
          </w:p>
        </w:tc>
        <w:tc>
          <w:tcPr>
            <w:tcW w:w="1040" w:type="dxa"/>
            <w:tcPrChange w:id="3019" w:author="Author" w:date="2014-10-30T08:58:00Z">
              <w:tcPr>
                <w:tcW w:w="1043" w:type="dxa"/>
              </w:tcPr>
            </w:tcPrChange>
          </w:tcPr>
          <w:p w14:paraId="3766CDF8" w14:textId="77777777" w:rsidR="00BD54B2" w:rsidRPr="00FC0477" w:rsidRDefault="00BD54B2" w:rsidP="00BD54B2">
            <w:pPr>
              <w:pStyle w:val="tableentry"/>
            </w:pPr>
            <w:r w:rsidRPr="00FC0477">
              <w:t>no</w:t>
            </w:r>
          </w:p>
        </w:tc>
        <w:tc>
          <w:tcPr>
            <w:tcW w:w="1866" w:type="dxa"/>
            <w:tcPrChange w:id="3020" w:author="Author" w:date="2014-10-30T08:58:00Z">
              <w:tcPr>
                <w:tcW w:w="1955" w:type="dxa"/>
              </w:tcPr>
            </w:tcPrChange>
          </w:tcPr>
          <w:p w14:paraId="7DF875A9" w14:textId="77777777" w:rsidR="00BD54B2" w:rsidRPr="00FC0477" w:rsidRDefault="00BD54B2" w:rsidP="00BD54B2">
            <w:pPr>
              <w:pStyle w:val="tableentry"/>
            </w:pPr>
          </w:p>
        </w:tc>
        <w:tc>
          <w:tcPr>
            <w:tcW w:w="3427" w:type="dxa"/>
            <w:tcPrChange w:id="3021" w:author="Author" w:date="2014-10-30T08:58:00Z">
              <w:tcPr>
                <w:tcW w:w="3625" w:type="dxa"/>
              </w:tcPr>
            </w:tcPrChange>
          </w:tcPr>
          <w:p w14:paraId="3FC6DB0A" w14:textId="77777777" w:rsidR="00BD54B2" w:rsidRPr="009D2DDB" w:rsidRDefault="005E6BED" w:rsidP="00BD54B2">
            <w:pPr>
              <w:pStyle w:val="tableentry"/>
            </w:pPr>
            <w:r>
              <w:t xml:space="preserve">Interface name. </w:t>
            </w:r>
            <w:r w:rsidR="00BD54B2" w:rsidRPr="009D2DDB">
              <w:t>A * indicates a prefix match.</w:t>
            </w:r>
          </w:p>
        </w:tc>
      </w:tr>
      <w:tr w:rsidR="00BD54B2" w:rsidDel="00EB2CFA" w14:paraId="70B3AC7F" w14:textId="1CA8050D" w:rsidTr="00EB2CFA">
        <w:trPr>
          <w:del w:id="3022" w:author="Author" w:date="2014-10-30T08:58:00Z"/>
        </w:trPr>
        <w:tc>
          <w:tcPr>
            <w:tcW w:w="1141" w:type="dxa"/>
            <w:tcPrChange w:id="3023" w:author="Author" w:date="2014-10-30T08:58:00Z">
              <w:tcPr>
                <w:tcW w:w="1141" w:type="dxa"/>
              </w:tcPr>
            </w:tcPrChange>
          </w:tcPr>
          <w:p w14:paraId="5AB7E078" w14:textId="0316EF4E" w:rsidR="00BD54B2" w:rsidRPr="00FC0477" w:rsidDel="00EB2CFA" w:rsidRDefault="00BD54B2" w:rsidP="00BD54B2">
            <w:pPr>
              <w:pStyle w:val="tableentry"/>
              <w:rPr>
                <w:del w:id="3024" w:author="Author" w:date="2014-10-30T08:58:00Z"/>
              </w:rPr>
            </w:pPr>
            <w:del w:id="3025" w:author="Author" w:date="2014-10-30T08:58:00Z">
              <w:r w:rsidRPr="00FC0477" w:rsidDel="00EB2CFA">
                <w:delText>mbr</w:delText>
              </w:r>
            </w:del>
          </w:p>
        </w:tc>
        <w:tc>
          <w:tcPr>
            <w:tcW w:w="1281" w:type="dxa"/>
            <w:tcPrChange w:id="3026" w:author="Author" w:date="2014-10-30T08:58:00Z">
              <w:tcPr>
                <w:tcW w:w="991" w:type="dxa"/>
              </w:tcPr>
            </w:tcPrChange>
          </w:tcPr>
          <w:p w14:paraId="5B2B45EA" w14:textId="3C62AFEE" w:rsidR="00BD54B2" w:rsidRPr="00FC0477" w:rsidDel="00EB2CFA" w:rsidRDefault="00BD54B2" w:rsidP="00BD54B2">
            <w:pPr>
              <w:pStyle w:val="tableentry"/>
              <w:rPr>
                <w:del w:id="3027" w:author="Author" w:date="2014-10-30T08:58:00Z"/>
              </w:rPr>
            </w:pPr>
            <w:del w:id="3028" w:author="Author" w:date="2014-10-30T08:58:00Z">
              <w:r w:rsidRPr="00FC0477" w:rsidDel="00EB2CFA">
                <w:delText>string</w:delText>
              </w:r>
            </w:del>
          </w:p>
        </w:tc>
        <w:tc>
          <w:tcPr>
            <w:tcW w:w="1040" w:type="dxa"/>
            <w:tcPrChange w:id="3029" w:author="Author" w:date="2014-10-30T08:58:00Z">
              <w:tcPr>
                <w:tcW w:w="1043" w:type="dxa"/>
              </w:tcPr>
            </w:tcPrChange>
          </w:tcPr>
          <w:p w14:paraId="2626188C" w14:textId="31040EAF" w:rsidR="00BD54B2" w:rsidRPr="00FC0477" w:rsidDel="00EB2CFA" w:rsidRDefault="00BD54B2" w:rsidP="00BD54B2">
            <w:pPr>
              <w:pStyle w:val="tableentry"/>
              <w:rPr>
                <w:del w:id="3030" w:author="Author" w:date="2014-10-30T08:58:00Z"/>
              </w:rPr>
            </w:pPr>
            <w:del w:id="3031" w:author="Author" w:date="2014-10-30T08:58:00Z">
              <w:r w:rsidRPr="00FC0477" w:rsidDel="00EB2CFA">
                <w:delText>no</w:delText>
              </w:r>
            </w:del>
          </w:p>
        </w:tc>
        <w:tc>
          <w:tcPr>
            <w:tcW w:w="1866" w:type="dxa"/>
            <w:tcPrChange w:id="3032" w:author="Author" w:date="2014-10-30T08:58:00Z">
              <w:tcPr>
                <w:tcW w:w="1955" w:type="dxa"/>
              </w:tcPr>
            </w:tcPrChange>
          </w:tcPr>
          <w:p w14:paraId="1E8873F9" w14:textId="03B42585" w:rsidR="00BD54B2" w:rsidRPr="00FC0477" w:rsidDel="00EB2CFA" w:rsidRDefault="00BD54B2" w:rsidP="00BD54B2">
            <w:pPr>
              <w:pStyle w:val="tableentry"/>
              <w:rPr>
                <w:del w:id="3033" w:author="Author" w:date="2014-10-30T08:58:00Z"/>
              </w:rPr>
            </w:pPr>
          </w:p>
        </w:tc>
        <w:tc>
          <w:tcPr>
            <w:tcW w:w="3427" w:type="dxa"/>
            <w:tcPrChange w:id="3034" w:author="Author" w:date="2014-10-30T08:58:00Z">
              <w:tcPr>
                <w:tcW w:w="3625" w:type="dxa"/>
              </w:tcPr>
            </w:tcPrChange>
          </w:tcPr>
          <w:p w14:paraId="73D5EB60" w14:textId="17EA9021" w:rsidR="00BD54B2" w:rsidDel="00EB2CFA" w:rsidRDefault="005E6BED" w:rsidP="00BD54B2">
            <w:pPr>
              <w:pStyle w:val="tableentry"/>
              <w:rPr>
                <w:del w:id="3035" w:author="Author" w:date="2014-10-30T08:58:00Z"/>
              </w:rPr>
            </w:pPr>
            <w:del w:id="3036" w:author="Author" w:date="2014-10-30T08:58:00Z">
              <w:r w:rsidDel="00EB2CFA">
                <w:delText>M</w:delText>
              </w:r>
              <w:r w:rsidR="00BD54B2" w:rsidRPr="009D2DDB" w:rsidDel="00EB2CFA">
                <w:delText>ember name</w:delText>
              </w:r>
            </w:del>
          </w:p>
        </w:tc>
      </w:tr>
      <w:tr w:rsidR="00BD54B2" w:rsidDel="00EB2CFA" w14:paraId="61EB718B" w14:textId="5BA3037A" w:rsidTr="00EB2CFA">
        <w:trPr>
          <w:del w:id="3037" w:author="Author" w:date="2014-10-30T08:58:00Z"/>
        </w:trPr>
        <w:tc>
          <w:tcPr>
            <w:tcW w:w="1141" w:type="dxa"/>
            <w:tcPrChange w:id="3038" w:author="Author" w:date="2014-10-30T08:58:00Z">
              <w:tcPr>
                <w:tcW w:w="1141" w:type="dxa"/>
              </w:tcPr>
            </w:tcPrChange>
          </w:tcPr>
          <w:p w14:paraId="37ED7042" w14:textId="74D68D00" w:rsidR="00BD54B2" w:rsidRPr="00F74188" w:rsidDel="00EB2CFA" w:rsidRDefault="00BD54B2" w:rsidP="00BD54B2">
            <w:pPr>
              <w:pStyle w:val="tableentry"/>
              <w:rPr>
                <w:del w:id="3039" w:author="Author" w:date="2014-10-30T08:58:00Z"/>
              </w:rPr>
            </w:pPr>
            <w:del w:id="3040" w:author="Author" w:date="2014-10-30T08:58:00Z">
              <w:r w:rsidRPr="00F74188" w:rsidDel="00EB2CFA">
                <w:delText>type</w:delText>
              </w:r>
            </w:del>
          </w:p>
        </w:tc>
        <w:tc>
          <w:tcPr>
            <w:tcW w:w="1281" w:type="dxa"/>
            <w:tcPrChange w:id="3041" w:author="Author" w:date="2014-10-30T08:58:00Z">
              <w:tcPr>
                <w:tcW w:w="991" w:type="dxa"/>
              </w:tcPr>
            </w:tcPrChange>
          </w:tcPr>
          <w:p w14:paraId="2AF87203" w14:textId="0E48727A" w:rsidR="00BD54B2" w:rsidRPr="00F74188" w:rsidDel="00EB2CFA" w:rsidRDefault="00AC6BEE" w:rsidP="00BD54B2">
            <w:pPr>
              <w:pStyle w:val="tableentry"/>
              <w:rPr>
                <w:del w:id="3042" w:author="Author" w:date="2014-10-30T08:58:00Z"/>
              </w:rPr>
            </w:pPr>
            <w:ins w:id="3043" w:author="Author" w:date="2014-09-04T09:24:00Z">
              <w:del w:id="3044" w:author="Author" w:date="2014-10-30T08:58:00Z">
                <w:r w:rsidDel="00EB2CFA">
                  <w:delText>number</w:delText>
                </w:r>
              </w:del>
            </w:ins>
            <w:del w:id="3045" w:author="Author" w:date="2014-10-30T08:58:00Z">
              <w:r w:rsidR="00BD54B2" w:rsidRPr="00F74188" w:rsidDel="00EB2CFA">
                <w:delText>string</w:delText>
              </w:r>
            </w:del>
          </w:p>
        </w:tc>
        <w:tc>
          <w:tcPr>
            <w:tcW w:w="1040" w:type="dxa"/>
            <w:tcPrChange w:id="3046" w:author="Author" w:date="2014-10-30T08:58:00Z">
              <w:tcPr>
                <w:tcW w:w="1043" w:type="dxa"/>
              </w:tcPr>
            </w:tcPrChange>
          </w:tcPr>
          <w:p w14:paraId="183AB55C" w14:textId="0C5C5E9B" w:rsidR="00BD54B2" w:rsidRPr="00F74188" w:rsidDel="00EB2CFA" w:rsidRDefault="00BD54B2" w:rsidP="00BD54B2">
            <w:pPr>
              <w:pStyle w:val="tableentry"/>
              <w:rPr>
                <w:del w:id="3047" w:author="Author" w:date="2014-10-30T08:58:00Z"/>
              </w:rPr>
            </w:pPr>
            <w:del w:id="3048" w:author="Author" w:date="2014-10-30T08:58:00Z">
              <w:r w:rsidRPr="00F74188" w:rsidDel="00EB2CFA">
                <w:delText>no</w:delText>
              </w:r>
            </w:del>
          </w:p>
        </w:tc>
        <w:tc>
          <w:tcPr>
            <w:tcW w:w="1866" w:type="dxa"/>
            <w:tcPrChange w:id="3049" w:author="Author" w:date="2014-10-30T08:58:00Z">
              <w:tcPr>
                <w:tcW w:w="1955" w:type="dxa"/>
              </w:tcPr>
            </w:tcPrChange>
          </w:tcPr>
          <w:p w14:paraId="1F4C3CDA" w14:textId="4EA62132" w:rsidR="00BD54B2" w:rsidDel="00EB2CFA" w:rsidRDefault="00BD54B2" w:rsidP="00BD54B2">
            <w:pPr>
              <w:pStyle w:val="tablebulletlvl1"/>
              <w:rPr>
                <w:del w:id="3050" w:author="Author" w:date="2014-10-30T08:58:00Z"/>
              </w:rPr>
            </w:pPr>
            <w:del w:id="3051" w:author="Author" w:date="2014-10-30T08:58:00Z">
              <w:r w:rsidDel="00EB2CFA">
                <w:delText>M: method call</w:delText>
              </w:r>
            </w:del>
          </w:p>
          <w:p w14:paraId="4AC73409" w14:textId="5654608A" w:rsidR="00BD54B2" w:rsidDel="00EB2CFA" w:rsidRDefault="00BD54B2" w:rsidP="00BD54B2">
            <w:pPr>
              <w:pStyle w:val="tablebulletlvl1"/>
              <w:rPr>
                <w:del w:id="3052" w:author="Author" w:date="2014-10-30T08:58:00Z"/>
              </w:rPr>
            </w:pPr>
            <w:del w:id="3053" w:author="Author" w:date="2014-10-30T08:58:00Z">
              <w:r w:rsidDel="00EB2CFA">
                <w:delText>S: signal</w:delText>
              </w:r>
            </w:del>
          </w:p>
          <w:p w14:paraId="572429FD" w14:textId="27E7BAD3" w:rsidR="00BD54B2" w:rsidRPr="00073BE6" w:rsidDel="00EB2CFA" w:rsidRDefault="00BD54B2" w:rsidP="00BD54B2">
            <w:pPr>
              <w:pStyle w:val="tablebulletlvl1"/>
              <w:rPr>
                <w:del w:id="3054" w:author="Author" w:date="2014-10-30T08:58:00Z"/>
              </w:rPr>
            </w:pPr>
            <w:del w:id="3055" w:author="Author" w:date="2014-10-30T08:58:00Z">
              <w:r w:rsidDel="00EB2CFA">
                <w:delText>P: property</w:delText>
              </w:r>
            </w:del>
          </w:p>
        </w:tc>
        <w:tc>
          <w:tcPr>
            <w:tcW w:w="3427" w:type="dxa"/>
            <w:tcPrChange w:id="3056" w:author="Author" w:date="2014-10-30T08:58:00Z">
              <w:tcPr>
                <w:tcW w:w="3625" w:type="dxa"/>
              </w:tcPr>
            </w:tcPrChange>
          </w:tcPr>
          <w:p w14:paraId="216BBE41" w14:textId="0407323C" w:rsidR="00BD54B2" w:rsidDel="00EB2CFA" w:rsidRDefault="005E6BED" w:rsidP="00BD54B2">
            <w:pPr>
              <w:pStyle w:val="tableentry"/>
              <w:rPr>
                <w:del w:id="3057" w:author="Author" w:date="2014-10-30T08:58:00Z"/>
              </w:rPr>
            </w:pPr>
            <w:del w:id="3058" w:author="Author" w:date="2014-10-30T08:58:00Z">
              <w:r w:rsidDel="00EB2CFA">
                <w:delText>M</w:delText>
              </w:r>
              <w:r w:rsidR="00BD54B2" w:rsidDel="00EB2CFA">
                <w:delText>essage type. If the type is not specified</w:delText>
              </w:r>
              <w:r w:rsidR="000B6269" w:rsidDel="00EB2CFA">
                <w:delText>,</w:delText>
              </w:r>
              <w:r w:rsidR="00BD54B2" w:rsidDel="00EB2CFA">
                <w:delText xml:space="preserve"> the Interface definition will be examined in the following order to deter</w:delText>
              </w:r>
              <w:r w:rsidR="000B6269" w:rsidDel="00EB2CFA">
                <w:delText>mine whether the member name is.</w:delText>
              </w:r>
            </w:del>
          </w:p>
          <w:p w14:paraId="3D6E9A4E" w14:textId="7241D8ED" w:rsidR="00BD54B2" w:rsidDel="00EB2CFA" w:rsidRDefault="00BD54B2" w:rsidP="00BD54B2">
            <w:pPr>
              <w:pStyle w:val="tablenumbrdlst"/>
              <w:rPr>
                <w:del w:id="3059" w:author="Author" w:date="2014-10-30T08:58:00Z"/>
              </w:rPr>
            </w:pPr>
            <w:del w:id="3060" w:author="Author" w:date="2014-10-30T08:58:00Z">
              <w:r w:rsidDel="00EB2CFA">
                <w:delText xml:space="preserve">A method call or signal.  </w:delText>
              </w:r>
            </w:del>
          </w:p>
          <w:p w14:paraId="5722823E" w14:textId="27B4BC28" w:rsidR="00BD54B2" w:rsidRPr="00073BE6" w:rsidDel="00EB2CFA" w:rsidRDefault="00BD54B2" w:rsidP="00BD54B2">
            <w:pPr>
              <w:pStyle w:val="tablenumbrdlst"/>
              <w:rPr>
                <w:del w:id="3061" w:author="Author" w:date="2014-10-30T08:58:00Z"/>
              </w:rPr>
            </w:pPr>
            <w:del w:id="3062" w:author="Author" w:date="2014-10-30T08:58:00Z">
              <w:r w:rsidDel="00EB2CFA">
                <w:delText>A property.</w:delText>
              </w:r>
            </w:del>
          </w:p>
        </w:tc>
      </w:tr>
      <w:tr w:rsidR="00BD54B2" w:rsidDel="00EB2CFA" w14:paraId="2F8BF6DF" w14:textId="4AC8DA5B" w:rsidTr="00EB2CFA">
        <w:trPr>
          <w:del w:id="3063" w:author="Author" w:date="2014-10-30T08:58:00Z"/>
        </w:trPr>
        <w:tc>
          <w:tcPr>
            <w:tcW w:w="1141" w:type="dxa"/>
            <w:tcPrChange w:id="3064" w:author="Author" w:date="2014-10-30T08:58:00Z">
              <w:tcPr>
                <w:tcW w:w="1141" w:type="dxa"/>
              </w:tcPr>
            </w:tcPrChange>
          </w:tcPr>
          <w:p w14:paraId="206FC65A" w14:textId="17C93AF6" w:rsidR="00BD54B2" w:rsidRPr="00F74188" w:rsidDel="00EB2CFA" w:rsidRDefault="00BD54B2" w:rsidP="00BD54B2">
            <w:pPr>
              <w:pStyle w:val="tableentry"/>
              <w:rPr>
                <w:del w:id="3065" w:author="Author" w:date="2014-10-30T08:58:00Z"/>
              </w:rPr>
            </w:pPr>
            <w:del w:id="3066" w:author="Author" w:date="2014-10-30T08:58:00Z">
              <w:r w:rsidRPr="00F74188" w:rsidDel="00EB2CFA">
                <w:delText>read-only</w:delText>
              </w:r>
            </w:del>
          </w:p>
        </w:tc>
        <w:tc>
          <w:tcPr>
            <w:tcW w:w="1281" w:type="dxa"/>
            <w:tcPrChange w:id="3067" w:author="Author" w:date="2014-10-30T08:58:00Z">
              <w:tcPr>
                <w:tcW w:w="991" w:type="dxa"/>
              </w:tcPr>
            </w:tcPrChange>
          </w:tcPr>
          <w:p w14:paraId="7B1930E6" w14:textId="1DE7A877" w:rsidR="00BD54B2" w:rsidRPr="00F74188" w:rsidDel="00EB2CFA" w:rsidRDefault="00BD54B2" w:rsidP="00BD54B2">
            <w:pPr>
              <w:pStyle w:val="tableentry"/>
              <w:rPr>
                <w:del w:id="3068" w:author="Author" w:date="2014-10-30T08:58:00Z"/>
              </w:rPr>
            </w:pPr>
            <w:del w:id="3069" w:author="Author" w:date="2014-10-30T08:58:00Z">
              <w:r w:rsidRPr="00F74188" w:rsidDel="00EB2CFA">
                <w:delText>boolean</w:delText>
              </w:r>
            </w:del>
          </w:p>
        </w:tc>
        <w:tc>
          <w:tcPr>
            <w:tcW w:w="1040" w:type="dxa"/>
            <w:tcPrChange w:id="3070" w:author="Author" w:date="2014-10-30T08:58:00Z">
              <w:tcPr>
                <w:tcW w:w="1043" w:type="dxa"/>
              </w:tcPr>
            </w:tcPrChange>
          </w:tcPr>
          <w:p w14:paraId="1075EF54" w14:textId="5B36A071" w:rsidR="00BD54B2" w:rsidRPr="00F74188" w:rsidDel="00EB2CFA" w:rsidRDefault="00BD54B2" w:rsidP="00BD54B2">
            <w:pPr>
              <w:pStyle w:val="tableentry"/>
              <w:rPr>
                <w:del w:id="3071" w:author="Author" w:date="2014-10-30T08:58:00Z"/>
              </w:rPr>
            </w:pPr>
            <w:del w:id="3072" w:author="Author" w:date="2014-10-30T08:58:00Z">
              <w:r w:rsidRPr="00F74188" w:rsidDel="00EB2CFA">
                <w:delText>no</w:delText>
              </w:r>
            </w:del>
          </w:p>
        </w:tc>
        <w:tc>
          <w:tcPr>
            <w:tcW w:w="1866" w:type="dxa"/>
            <w:tcPrChange w:id="3073" w:author="Author" w:date="2014-10-30T08:58:00Z">
              <w:tcPr>
                <w:tcW w:w="1955" w:type="dxa"/>
              </w:tcPr>
            </w:tcPrChange>
          </w:tcPr>
          <w:p w14:paraId="176B2217" w14:textId="59B5E644" w:rsidR="00BD54B2" w:rsidRPr="00073BE6" w:rsidDel="00EB2CFA" w:rsidRDefault="00BD54B2" w:rsidP="00BD54B2">
            <w:pPr>
              <w:pStyle w:val="tableentry"/>
              <w:rPr>
                <w:del w:id="3074" w:author="Author" w:date="2014-10-30T08:58:00Z"/>
              </w:rPr>
            </w:pPr>
          </w:p>
        </w:tc>
        <w:tc>
          <w:tcPr>
            <w:tcW w:w="3427" w:type="dxa"/>
            <w:tcPrChange w:id="3075" w:author="Author" w:date="2014-10-30T08:58:00Z">
              <w:tcPr>
                <w:tcW w:w="3625" w:type="dxa"/>
              </w:tcPr>
            </w:tcPrChange>
          </w:tcPr>
          <w:p w14:paraId="04078528" w14:textId="150DBAED" w:rsidR="00BD54B2" w:rsidRPr="00CE4500" w:rsidDel="00EB2CFA" w:rsidRDefault="000B6269" w:rsidP="000B6269">
            <w:pPr>
              <w:pStyle w:val="tableentry"/>
              <w:rPr>
                <w:del w:id="3076" w:author="Author" w:date="2014-10-30T08:58:00Z"/>
              </w:rPr>
            </w:pPr>
            <w:del w:id="3077" w:author="Author" w:date="2014-10-30T08:58:00Z">
              <w:r w:rsidDel="00EB2CFA">
                <w:delText>R</w:delText>
              </w:r>
              <w:r w:rsidR="00BD54B2" w:rsidRPr="00CE4500" w:rsidDel="00EB2CFA">
                <w:delText>ead-only fla</w:delText>
              </w:r>
              <w:r w:rsidDel="00EB2CFA">
                <w:delText>g applicable to Property only.</w:delText>
              </w:r>
              <w:r w:rsidR="00BD54B2" w:rsidRPr="00CE4500" w:rsidDel="00EB2CFA">
                <w:delText xml:space="preserve"> The default value is false.</w:delText>
              </w:r>
            </w:del>
          </w:p>
        </w:tc>
      </w:tr>
      <w:tr w:rsidR="00BD54B2" w:rsidDel="00EB2CFA" w14:paraId="486E9D1A" w14:textId="6FEB0CE4" w:rsidTr="00EB2CFA">
        <w:trPr>
          <w:del w:id="3078" w:author="Author" w:date="2014-10-30T08:58:00Z"/>
        </w:trPr>
        <w:tc>
          <w:tcPr>
            <w:tcW w:w="1141" w:type="dxa"/>
            <w:tcPrChange w:id="3079" w:author="Author" w:date="2014-10-30T08:58:00Z">
              <w:tcPr>
                <w:tcW w:w="1141" w:type="dxa"/>
              </w:tcPr>
            </w:tcPrChange>
          </w:tcPr>
          <w:p w14:paraId="278A8A5A" w14:textId="166DC11C" w:rsidR="00BD54B2" w:rsidRPr="00F74188" w:rsidDel="00EB2CFA" w:rsidRDefault="00BD54B2" w:rsidP="00BD54B2">
            <w:pPr>
              <w:pStyle w:val="tableentry"/>
              <w:rPr>
                <w:del w:id="3080" w:author="Author" w:date="2014-10-30T08:58:00Z"/>
              </w:rPr>
            </w:pPr>
            <w:del w:id="3081" w:author="Author" w:date="2014-10-30T08:58:00Z">
              <w:r w:rsidRPr="00F74188" w:rsidDel="00EB2CFA">
                <w:delText>mutualAuth</w:delText>
              </w:r>
            </w:del>
          </w:p>
        </w:tc>
        <w:tc>
          <w:tcPr>
            <w:tcW w:w="1281" w:type="dxa"/>
            <w:tcPrChange w:id="3082" w:author="Author" w:date="2014-10-30T08:58:00Z">
              <w:tcPr>
                <w:tcW w:w="991" w:type="dxa"/>
              </w:tcPr>
            </w:tcPrChange>
          </w:tcPr>
          <w:p w14:paraId="08EA6129" w14:textId="0B95FFCE" w:rsidR="00BD54B2" w:rsidRPr="00F74188" w:rsidDel="00EB2CFA" w:rsidRDefault="00BD54B2" w:rsidP="00BD54B2">
            <w:pPr>
              <w:pStyle w:val="tableentry"/>
              <w:rPr>
                <w:del w:id="3083" w:author="Author" w:date="2014-10-30T08:58:00Z"/>
              </w:rPr>
            </w:pPr>
            <w:del w:id="3084" w:author="Author" w:date="2014-10-30T08:58:00Z">
              <w:r w:rsidRPr="00F74188" w:rsidDel="00EB2CFA">
                <w:delText>boolean</w:delText>
              </w:r>
            </w:del>
          </w:p>
        </w:tc>
        <w:tc>
          <w:tcPr>
            <w:tcW w:w="1040" w:type="dxa"/>
            <w:tcPrChange w:id="3085" w:author="Author" w:date="2014-10-30T08:58:00Z">
              <w:tcPr>
                <w:tcW w:w="1043" w:type="dxa"/>
              </w:tcPr>
            </w:tcPrChange>
          </w:tcPr>
          <w:p w14:paraId="229E19CB" w14:textId="07F7775E" w:rsidR="00BD54B2" w:rsidDel="00EB2CFA" w:rsidRDefault="00BD54B2" w:rsidP="00BD54B2">
            <w:pPr>
              <w:pStyle w:val="tableentry"/>
              <w:rPr>
                <w:del w:id="3086" w:author="Author" w:date="2014-10-30T08:58:00Z"/>
              </w:rPr>
            </w:pPr>
            <w:del w:id="3087" w:author="Author" w:date="2014-10-30T08:58:00Z">
              <w:r w:rsidRPr="00F74188" w:rsidDel="00EB2CFA">
                <w:delText>no</w:delText>
              </w:r>
            </w:del>
          </w:p>
        </w:tc>
        <w:tc>
          <w:tcPr>
            <w:tcW w:w="1866" w:type="dxa"/>
            <w:tcPrChange w:id="3088" w:author="Author" w:date="2014-10-30T08:58:00Z">
              <w:tcPr>
                <w:tcW w:w="1955" w:type="dxa"/>
              </w:tcPr>
            </w:tcPrChange>
          </w:tcPr>
          <w:p w14:paraId="2650478E" w14:textId="3BAB1123" w:rsidR="00BD54B2" w:rsidRPr="00073BE6" w:rsidDel="00EB2CFA" w:rsidRDefault="00BD54B2" w:rsidP="00BD54B2">
            <w:pPr>
              <w:pStyle w:val="tableentry"/>
              <w:rPr>
                <w:del w:id="3089" w:author="Author" w:date="2014-10-30T08:58:00Z"/>
              </w:rPr>
            </w:pPr>
          </w:p>
        </w:tc>
        <w:tc>
          <w:tcPr>
            <w:tcW w:w="3427" w:type="dxa"/>
            <w:tcPrChange w:id="3090" w:author="Author" w:date="2014-10-30T08:58:00Z">
              <w:tcPr>
                <w:tcW w:w="3625" w:type="dxa"/>
              </w:tcPr>
            </w:tcPrChange>
          </w:tcPr>
          <w:p w14:paraId="70D5DF03" w14:textId="12C9A497" w:rsidR="00BD54B2" w:rsidDel="00EB2CFA" w:rsidRDefault="000B6269" w:rsidP="00BD54B2">
            <w:pPr>
              <w:pStyle w:val="tableentry"/>
              <w:rPr>
                <w:del w:id="3091" w:author="Author" w:date="2014-10-30T08:58:00Z"/>
              </w:rPr>
            </w:pPr>
            <w:del w:id="3092" w:author="Author" w:date="2014-10-30T08:58:00Z">
              <w:r w:rsidDel="00EB2CFA">
                <w:delText xml:space="preserve">Mutual authorization required. </w:delText>
              </w:r>
              <w:r w:rsidR="00BD54B2" w:rsidRPr="00CE4500" w:rsidDel="00EB2CFA">
                <w:delText>Both peers (local and remote) are required to be granted.</w:delText>
              </w:r>
            </w:del>
          </w:p>
          <w:p w14:paraId="57D95A6B" w14:textId="13383F8F" w:rsidR="0025653B" w:rsidRPr="00CE4500" w:rsidDel="00EB2CFA" w:rsidRDefault="0025653B" w:rsidP="00BD54B2">
            <w:pPr>
              <w:pStyle w:val="tableentry"/>
              <w:rPr>
                <w:del w:id="3093" w:author="Author" w:date="2014-10-30T08:58:00Z"/>
              </w:rPr>
            </w:pPr>
            <w:del w:id="3094" w:author="Author" w:date="2014-10-30T08:58:00Z">
              <w:r w:rsidDel="00EB2CFA">
                <w:rPr>
                  <w:lang w:eastAsia="ja-JP"/>
                </w:rPr>
                <w:delText>Default is yes for signal and no for method call and property.</w:delText>
              </w:r>
            </w:del>
          </w:p>
        </w:tc>
      </w:tr>
    </w:tbl>
    <w:p w14:paraId="568DCD4E" w14:textId="77777777" w:rsidR="00D37FDB" w:rsidRDefault="00D37FDB" w:rsidP="002B7CB7">
      <w:pPr>
        <w:pStyle w:val="body"/>
        <w:rPr>
          <w:ins w:id="3095" w:author="Author" w:date="2014-10-30T08:57:00Z"/>
        </w:rPr>
      </w:pPr>
    </w:p>
    <w:p w14:paraId="54314F20" w14:textId="48E8783C" w:rsidR="00EB2CFA" w:rsidRPr="00473EB4" w:rsidRDefault="00EB2CFA" w:rsidP="00EB2CFA">
      <w:pPr>
        <w:pStyle w:val="subheadindented"/>
        <w:rPr>
          <w:ins w:id="3096" w:author="Author" w:date="2014-10-30T08:57:00Z"/>
        </w:rPr>
      </w:pPr>
      <w:ins w:id="3097" w:author="Author" w:date="2014-10-30T08:57:00Z">
        <w:r>
          <w:t>Interface Member Record</w:t>
        </w:r>
      </w:ins>
    </w:p>
    <w:tbl>
      <w:tblPr>
        <w:tblStyle w:val="TableGrid"/>
        <w:tblW w:w="8755" w:type="dxa"/>
        <w:tblInd w:w="835" w:type="dxa"/>
        <w:tblLook w:val="04A0" w:firstRow="1" w:lastRow="0" w:firstColumn="1" w:lastColumn="0" w:noHBand="0" w:noVBand="1"/>
      </w:tblPr>
      <w:tblGrid>
        <w:gridCol w:w="1141"/>
        <w:gridCol w:w="991"/>
        <w:gridCol w:w="1043"/>
        <w:gridCol w:w="1955"/>
        <w:gridCol w:w="3625"/>
      </w:tblGrid>
      <w:tr w:rsidR="00EB2CFA" w14:paraId="60FE7C27" w14:textId="77777777" w:rsidTr="006C04EC">
        <w:trPr>
          <w:cnfStyle w:val="100000000000" w:firstRow="1" w:lastRow="0" w:firstColumn="0" w:lastColumn="0" w:oddVBand="0" w:evenVBand="0" w:oddHBand="0" w:evenHBand="0" w:firstRowFirstColumn="0" w:firstRowLastColumn="0" w:lastRowFirstColumn="0" w:lastRowLastColumn="0"/>
          <w:tblHeader/>
          <w:ins w:id="3098" w:author="Author" w:date="2014-10-30T08:57:00Z"/>
        </w:trPr>
        <w:tc>
          <w:tcPr>
            <w:tcW w:w="1141" w:type="dxa"/>
          </w:tcPr>
          <w:p w14:paraId="02B56E46" w14:textId="77777777" w:rsidR="00EB2CFA" w:rsidRDefault="00EB2CFA" w:rsidP="006C04EC">
            <w:pPr>
              <w:pStyle w:val="tableheading"/>
              <w:rPr>
                <w:ins w:id="3099" w:author="Author" w:date="2014-10-30T08:57:00Z"/>
              </w:rPr>
            </w:pPr>
            <w:ins w:id="3100" w:author="Author" w:date="2014-10-30T08:57:00Z">
              <w:r>
                <w:t>Name</w:t>
              </w:r>
            </w:ins>
          </w:p>
        </w:tc>
        <w:tc>
          <w:tcPr>
            <w:tcW w:w="991" w:type="dxa"/>
          </w:tcPr>
          <w:p w14:paraId="05541946" w14:textId="77777777" w:rsidR="00EB2CFA" w:rsidRDefault="00EB2CFA" w:rsidP="006C04EC">
            <w:pPr>
              <w:pStyle w:val="tableheading"/>
              <w:rPr>
                <w:ins w:id="3101" w:author="Author" w:date="2014-10-30T08:57:00Z"/>
              </w:rPr>
            </w:pPr>
            <w:ins w:id="3102" w:author="Author" w:date="2014-10-30T08:57:00Z">
              <w:r>
                <w:t>Data type</w:t>
              </w:r>
            </w:ins>
          </w:p>
        </w:tc>
        <w:tc>
          <w:tcPr>
            <w:tcW w:w="1043" w:type="dxa"/>
          </w:tcPr>
          <w:p w14:paraId="065A3B7F" w14:textId="77777777" w:rsidR="00EB2CFA" w:rsidRDefault="00EB2CFA" w:rsidP="006C04EC">
            <w:pPr>
              <w:pStyle w:val="tableheading"/>
              <w:rPr>
                <w:ins w:id="3103" w:author="Author" w:date="2014-10-30T08:57:00Z"/>
              </w:rPr>
            </w:pPr>
            <w:ins w:id="3104" w:author="Author" w:date="2014-10-30T08:57:00Z">
              <w:r>
                <w:t>Required</w:t>
              </w:r>
            </w:ins>
          </w:p>
        </w:tc>
        <w:tc>
          <w:tcPr>
            <w:tcW w:w="1955" w:type="dxa"/>
          </w:tcPr>
          <w:p w14:paraId="4EA92FEC" w14:textId="77777777" w:rsidR="00EB2CFA" w:rsidRDefault="00EB2CFA" w:rsidP="006C04EC">
            <w:pPr>
              <w:pStyle w:val="tableheading"/>
              <w:rPr>
                <w:ins w:id="3105" w:author="Author" w:date="2014-10-30T08:57:00Z"/>
              </w:rPr>
            </w:pPr>
            <w:ins w:id="3106" w:author="Author" w:date="2014-10-30T08:57:00Z">
              <w:r>
                <w:t>List of values</w:t>
              </w:r>
            </w:ins>
          </w:p>
        </w:tc>
        <w:tc>
          <w:tcPr>
            <w:tcW w:w="3625" w:type="dxa"/>
          </w:tcPr>
          <w:p w14:paraId="4BA0558A" w14:textId="77777777" w:rsidR="00EB2CFA" w:rsidRDefault="00EB2CFA" w:rsidP="006C04EC">
            <w:pPr>
              <w:pStyle w:val="tableheading"/>
              <w:rPr>
                <w:ins w:id="3107" w:author="Author" w:date="2014-10-30T08:57:00Z"/>
              </w:rPr>
            </w:pPr>
            <w:ins w:id="3108" w:author="Author" w:date="2014-10-30T08:57:00Z">
              <w:r>
                <w:t>Description</w:t>
              </w:r>
            </w:ins>
          </w:p>
        </w:tc>
      </w:tr>
      <w:tr w:rsidR="00EB2CFA" w14:paraId="632475B7" w14:textId="77777777" w:rsidTr="006C04EC">
        <w:trPr>
          <w:ins w:id="3109" w:author="Author" w:date="2014-10-30T08:57:00Z"/>
        </w:trPr>
        <w:tc>
          <w:tcPr>
            <w:tcW w:w="1141" w:type="dxa"/>
          </w:tcPr>
          <w:p w14:paraId="7B37AC61" w14:textId="77777777" w:rsidR="00EB2CFA" w:rsidRPr="00FC0477" w:rsidRDefault="00EB2CFA" w:rsidP="006C04EC">
            <w:pPr>
              <w:pStyle w:val="tableentry"/>
              <w:rPr>
                <w:ins w:id="3110" w:author="Author" w:date="2014-10-30T08:57:00Z"/>
              </w:rPr>
            </w:pPr>
            <w:ins w:id="3111" w:author="Author" w:date="2014-10-30T08:57:00Z">
              <w:r w:rsidRPr="00FC0477">
                <w:t>mbr</w:t>
              </w:r>
            </w:ins>
          </w:p>
        </w:tc>
        <w:tc>
          <w:tcPr>
            <w:tcW w:w="991" w:type="dxa"/>
          </w:tcPr>
          <w:p w14:paraId="21DCEED0" w14:textId="77777777" w:rsidR="00EB2CFA" w:rsidRPr="00FC0477" w:rsidRDefault="00EB2CFA" w:rsidP="006C04EC">
            <w:pPr>
              <w:pStyle w:val="tableentry"/>
              <w:rPr>
                <w:ins w:id="3112" w:author="Author" w:date="2014-10-30T08:57:00Z"/>
              </w:rPr>
            </w:pPr>
            <w:ins w:id="3113" w:author="Author" w:date="2014-10-30T08:57:00Z">
              <w:r w:rsidRPr="00FC0477">
                <w:t>string</w:t>
              </w:r>
            </w:ins>
          </w:p>
        </w:tc>
        <w:tc>
          <w:tcPr>
            <w:tcW w:w="1043" w:type="dxa"/>
          </w:tcPr>
          <w:p w14:paraId="33C278DB" w14:textId="77777777" w:rsidR="00EB2CFA" w:rsidRPr="00FC0477" w:rsidRDefault="00EB2CFA" w:rsidP="006C04EC">
            <w:pPr>
              <w:pStyle w:val="tableentry"/>
              <w:rPr>
                <w:ins w:id="3114" w:author="Author" w:date="2014-10-30T08:57:00Z"/>
              </w:rPr>
            </w:pPr>
            <w:ins w:id="3115" w:author="Author" w:date="2014-10-30T08:57:00Z">
              <w:r w:rsidRPr="00FC0477">
                <w:t>no</w:t>
              </w:r>
            </w:ins>
          </w:p>
        </w:tc>
        <w:tc>
          <w:tcPr>
            <w:tcW w:w="1955" w:type="dxa"/>
          </w:tcPr>
          <w:p w14:paraId="46A3347D" w14:textId="77777777" w:rsidR="00EB2CFA" w:rsidRPr="00FC0477" w:rsidRDefault="00EB2CFA" w:rsidP="006C04EC">
            <w:pPr>
              <w:pStyle w:val="tableentry"/>
              <w:rPr>
                <w:ins w:id="3116" w:author="Author" w:date="2014-10-30T08:57:00Z"/>
              </w:rPr>
            </w:pPr>
          </w:p>
        </w:tc>
        <w:tc>
          <w:tcPr>
            <w:tcW w:w="3625" w:type="dxa"/>
          </w:tcPr>
          <w:p w14:paraId="7E216B75" w14:textId="77777777" w:rsidR="00EB2CFA" w:rsidRDefault="00EB2CFA" w:rsidP="006C04EC">
            <w:pPr>
              <w:pStyle w:val="tableentry"/>
              <w:rPr>
                <w:ins w:id="3117" w:author="Author" w:date="2014-10-30T08:57:00Z"/>
              </w:rPr>
            </w:pPr>
            <w:ins w:id="3118" w:author="Author" w:date="2014-10-30T08:57:00Z">
              <w:r>
                <w:t>M</w:t>
              </w:r>
              <w:r w:rsidRPr="009D2DDB">
                <w:t>ember name</w:t>
              </w:r>
            </w:ins>
          </w:p>
        </w:tc>
      </w:tr>
      <w:tr w:rsidR="00EB2CFA" w14:paraId="75B4402C" w14:textId="77777777" w:rsidTr="006C04EC">
        <w:trPr>
          <w:ins w:id="3119" w:author="Author" w:date="2014-10-30T08:57:00Z"/>
        </w:trPr>
        <w:tc>
          <w:tcPr>
            <w:tcW w:w="1141" w:type="dxa"/>
          </w:tcPr>
          <w:p w14:paraId="08C4E465" w14:textId="77777777" w:rsidR="00EB2CFA" w:rsidRPr="00F74188" w:rsidRDefault="00EB2CFA" w:rsidP="006C04EC">
            <w:pPr>
              <w:pStyle w:val="tableentry"/>
              <w:rPr>
                <w:ins w:id="3120" w:author="Author" w:date="2014-10-30T08:57:00Z"/>
              </w:rPr>
            </w:pPr>
            <w:ins w:id="3121" w:author="Author" w:date="2014-10-30T08:57:00Z">
              <w:r w:rsidRPr="00F74188">
                <w:t>type</w:t>
              </w:r>
            </w:ins>
          </w:p>
        </w:tc>
        <w:tc>
          <w:tcPr>
            <w:tcW w:w="991" w:type="dxa"/>
          </w:tcPr>
          <w:p w14:paraId="047AB449" w14:textId="77777777" w:rsidR="00EB2CFA" w:rsidRPr="00F74188" w:rsidRDefault="00EB2CFA" w:rsidP="006C04EC">
            <w:pPr>
              <w:pStyle w:val="tableentry"/>
              <w:rPr>
                <w:ins w:id="3122" w:author="Author" w:date="2014-10-30T08:57:00Z"/>
              </w:rPr>
            </w:pPr>
            <w:ins w:id="3123" w:author="Author" w:date="2014-10-30T08:57:00Z">
              <w:r>
                <w:t>number</w:t>
              </w:r>
            </w:ins>
          </w:p>
        </w:tc>
        <w:tc>
          <w:tcPr>
            <w:tcW w:w="1043" w:type="dxa"/>
          </w:tcPr>
          <w:p w14:paraId="726313D5" w14:textId="77777777" w:rsidR="00EB2CFA" w:rsidRPr="00F74188" w:rsidRDefault="00EB2CFA" w:rsidP="006C04EC">
            <w:pPr>
              <w:pStyle w:val="tableentry"/>
              <w:rPr>
                <w:ins w:id="3124" w:author="Author" w:date="2014-10-30T08:57:00Z"/>
              </w:rPr>
            </w:pPr>
            <w:ins w:id="3125" w:author="Author" w:date="2014-10-30T08:57:00Z">
              <w:r w:rsidRPr="00F74188">
                <w:t>no</w:t>
              </w:r>
            </w:ins>
          </w:p>
        </w:tc>
        <w:tc>
          <w:tcPr>
            <w:tcW w:w="1955" w:type="dxa"/>
          </w:tcPr>
          <w:p w14:paraId="5DFCBEE0" w14:textId="77777777" w:rsidR="00EB2CFA" w:rsidRDefault="00EB2CFA" w:rsidP="006C04EC">
            <w:pPr>
              <w:pStyle w:val="tablebulletlvl1"/>
              <w:rPr>
                <w:ins w:id="3126" w:author="Author" w:date="2014-10-30T08:57:00Z"/>
              </w:rPr>
            </w:pPr>
            <w:ins w:id="3127" w:author="Author" w:date="2014-10-30T08:57:00Z">
              <w:r>
                <w:t>M: method call</w:t>
              </w:r>
            </w:ins>
          </w:p>
          <w:p w14:paraId="443371D0" w14:textId="77777777" w:rsidR="00EB2CFA" w:rsidRDefault="00EB2CFA" w:rsidP="006C04EC">
            <w:pPr>
              <w:pStyle w:val="tablebulletlvl1"/>
              <w:rPr>
                <w:ins w:id="3128" w:author="Author" w:date="2014-10-30T08:57:00Z"/>
              </w:rPr>
            </w:pPr>
            <w:ins w:id="3129" w:author="Author" w:date="2014-10-30T08:57:00Z">
              <w:r>
                <w:t>S: signal</w:t>
              </w:r>
            </w:ins>
          </w:p>
          <w:p w14:paraId="04A21B9F" w14:textId="77777777" w:rsidR="00EB2CFA" w:rsidRPr="00073BE6" w:rsidRDefault="00EB2CFA" w:rsidP="006C04EC">
            <w:pPr>
              <w:pStyle w:val="tablebulletlvl1"/>
              <w:rPr>
                <w:ins w:id="3130" w:author="Author" w:date="2014-10-30T08:57:00Z"/>
              </w:rPr>
            </w:pPr>
            <w:ins w:id="3131" w:author="Author" w:date="2014-10-30T08:57:00Z">
              <w:r>
                <w:t>P: property</w:t>
              </w:r>
            </w:ins>
          </w:p>
        </w:tc>
        <w:tc>
          <w:tcPr>
            <w:tcW w:w="3625" w:type="dxa"/>
          </w:tcPr>
          <w:p w14:paraId="5A0A5B2E" w14:textId="77777777" w:rsidR="00EB2CFA" w:rsidRDefault="00EB2CFA" w:rsidP="006C04EC">
            <w:pPr>
              <w:pStyle w:val="tableentry"/>
              <w:rPr>
                <w:ins w:id="3132" w:author="Author" w:date="2014-10-30T08:57:00Z"/>
              </w:rPr>
            </w:pPr>
            <w:ins w:id="3133" w:author="Author" w:date="2014-10-30T08:57:00Z">
              <w:r>
                <w:t>Message type. If the type is not specified, the Interface definition will be examined in the following order to determine whether the member name is.</w:t>
              </w:r>
            </w:ins>
          </w:p>
          <w:p w14:paraId="5A58EB4C" w14:textId="77777777" w:rsidR="00EB2CFA" w:rsidRDefault="00EB2CFA" w:rsidP="006C04EC">
            <w:pPr>
              <w:pStyle w:val="tablenumbrdlst"/>
              <w:rPr>
                <w:ins w:id="3134" w:author="Author" w:date="2014-10-30T08:57:00Z"/>
              </w:rPr>
            </w:pPr>
            <w:ins w:id="3135" w:author="Author" w:date="2014-10-30T08:57:00Z">
              <w:r>
                <w:t xml:space="preserve">A method call or signal.  </w:t>
              </w:r>
            </w:ins>
          </w:p>
          <w:p w14:paraId="2047988E" w14:textId="77777777" w:rsidR="00EB2CFA" w:rsidRPr="00073BE6" w:rsidRDefault="00EB2CFA" w:rsidP="006C04EC">
            <w:pPr>
              <w:pStyle w:val="tablenumbrdlst"/>
              <w:rPr>
                <w:ins w:id="3136" w:author="Author" w:date="2014-10-30T08:57:00Z"/>
              </w:rPr>
            </w:pPr>
            <w:ins w:id="3137" w:author="Author" w:date="2014-10-30T08:57:00Z">
              <w:r>
                <w:t>A property.</w:t>
              </w:r>
            </w:ins>
          </w:p>
        </w:tc>
      </w:tr>
      <w:tr w:rsidR="00EB2CFA" w14:paraId="05094E37" w14:textId="77777777" w:rsidTr="006C04EC">
        <w:trPr>
          <w:ins w:id="3138" w:author="Author" w:date="2014-10-30T08:57:00Z"/>
        </w:trPr>
        <w:tc>
          <w:tcPr>
            <w:tcW w:w="1141" w:type="dxa"/>
          </w:tcPr>
          <w:p w14:paraId="1F0EC7DB" w14:textId="53073D2D" w:rsidR="00EB2CFA" w:rsidRPr="00F74188" w:rsidRDefault="00EB2CFA" w:rsidP="006C04EC">
            <w:pPr>
              <w:pStyle w:val="tableentry"/>
              <w:rPr>
                <w:ins w:id="3139" w:author="Author" w:date="2014-10-30T08:57:00Z"/>
              </w:rPr>
            </w:pPr>
            <w:ins w:id="3140" w:author="Author" w:date="2014-10-30T08:57:00Z">
              <w:r>
                <w:t>action</w:t>
              </w:r>
            </w:ins>
          </w:p>
        </w:tc>
        <w:tc>
          <w:tcPr>
            <w:tcW w:w="991" w:type="dxa"/>
          </w:tcPr>
          <w:p w14:paraId="1515D761" w14:textId="65604145" w:rsidR="00EB2CFA" w:rsidRPr="00F74188" w:rsidRDefault="00EB2CFA" w:rsidP="006C04EC">
            <w:pPr>
              <w:pStyle w:val="tableentry"/>
              <w:rPr>
                <w:ins w:id="3141" w:author="Author" w:date="2014-10-30T08:57:00Z"/>
              </w:rPr>
            </w:pPr>
            <w:ins w:id="3142" w:author="Author" w:date="2014-10-30T08:57:00Z">
              <w:r>
                <w:t>byte</w:t>
              </w:r>
            </w:ins>
          </w:p>
        </w:tc>
        <w:tc>
          <w:tcPr>
            <w:tcW w:w="1043" w:type="dxa"/>
          </w:tcPr>
          <w:p w14:paraId="01F46E46" w14:textId="77777777" w:rsidR="00EB2CFA" w:rsidRPr="00F74188" w:rsidRDefault="00EB2CFA" w:rsidP="006C04EC">
            <w:pPr>
              <w:pStyle w:val="tableentry"/>
              <w:rPr>
                <w:ins w:id="3143" w:author="Author" w:date="2014-10-30T08:57:00Z"/>
              </w:rPr>
            </w:pPr>
            <w:ins w:id="3144" w:author="Author" w:date="2014-10-30T08:57:00Z">
              <w:r w:rsidRPr="00F74188">
                <w:t>no</w:t>
              </w:r>
            </w:ins>
          </w:p>
        </w:tc>
        <w:tc>
          <w:tcPr>
            <w:tcW w:w="1955" w:type="dxa"/>
          </w:tcPr>
          <w:p w14:paraId="1937123A" w14:textId="77777777" w:rsidR="00EB2CFA" w:rsidRPr="00073BE6" w:rsidRDefault="00EB2CFA" w:rsidP="006C04EC">
            <w:pPr>
              <w:pStyle w:val="tableentry"/>
              <w:rPr>
                <w:ins w:id="3145" w:author="Author" w:date="2014-10-30T08:57:00Z"/>
              </w:rPr>
            </w:pPr>
          </w:p>
        </w:tc>
        <w:tc>
          <w:tcPr>
            <w:tcW w:w="3625" w:type="dxa"/>
          </w:tcPr>
          <w:p w14:paraId="64373E15" w14:textId="77777777" w:rsidR="00EB2CFA" w:rsidRPr="00EB2CFA" w:rsidRDefault="00EB2CFA">
            <w:pPr>
              <w:ind w:left="0"/>
              <w:rPr>
                <w:ins w:id="3146" w:author="Author" w:date="2014-10-30T09:02:00Z"/>
                <w:szCs w:val="18"/>
                <w:rPrChange w:id="3147" w:author="Author" w:date="2014-10-30T09:03:00Z">
                  <w:rPr>
                    <w:ins w:id="3148" w:author="Author" w:date="2014-10-30T09:02:00Z"/>
                    <w:shd w:val="clear" w:color="auto" w:fill="EEEEEE"/>
                  </w:rPr>
                </w:rPrChange>
              </w:rPr>
              <w:pPrChange w:id="3149" w:author="Author" w:date="2014-10-30T09:03:00Z">
                <w:pPr>
                  <w:pStyle w:val="tableentry"/>
                </w:pPr>
              </w:pPrChange>
            </w:pPr>
            <w:ins w:id="3150" w:author="Author" w:date="2014-10-30T09:00:00Z">
              <w:r w:rsidRPr="00EB2CFA">
                <w:rPr>
                  <w:sz w:val="18"/>
                  <w:szCs w:val="18"/>
                  <w:rPrChange w:id="3151" w:author="Author" w:date="2014-10-30T09:03:00Z">
                    <w:rPr/>
                  </w:rPrChange>
                </w:rPr>
                <w:t>The action mask</w:t>
              </w:r>
            </w:ins>
            <w:ins w:id="3152" w:author="Author" w:date="2014-10-30T09:01:00Z">
              <w:r w:rsidRPr="00EB2CFA">
                <w:rPr>
                  <w:sz w:val="18"/>
                  <w:szCs w:val="18"/>
                  <w:rPrChange w:id="3153" w:author="Author" w:date="2014-10-30T09:03:00Z">
                    <w:rPr/>
                  </w:rPrChange>
                </w:rPr>
                <w:t xml:space="preserve"> flag. The list of valid masks:</w:t>
              </w:r>
            </w:ins>
          </w:p>
          <w:p w14:paraId="1B5C81F0" w14:textId="24E9DD1D" w:rsidR="00EB2CFA" w:rsidRPr="009F7B80" w:rsidRDefault="00EB2CFA">
            <w:pPr>
              <w:pStyle w:val="ListParagraph"/>
              <w:numPr>
                <w:ilvl w:val="0"/>
                <w:numId w:val="86"/>
              </w:numPr>
              <w:rPr>
                <w:ins w:id="3154" w:author="Author" w:date="2014-10-30T09:01:00Z"/>
                <w:szCs w:val="18"/>
              </w:rPr>
              <w:pPrChange w:id="3155" w:author="Author" w:date="2014-10-30T09:03:00Z">
                <w:pPr>
                  <w:pStyle w:val="tableentry"/>
                </w:pPr>
              </w:pPrChange>
            </w:pPr>
            <w:ins w:id="3156" w:author="Author" w:date="2014-10-30T09:01:00Z">
              <w:r w:rsidRPr="00EB2CFA">
                <w:rPr>
                  <w:rFonts w:ascii="Arial" w:hAnsi="Arial" w:cs="Arial"/>
                  <w:sz w:val="18"/>
                  <w:szCs w:val="18"/>
                  <w:rPrChange w:id="3157" w:author="Author" w:date="2014-10-30T09:04:00Z">
                    <w:rPr>
                      <w:color w:val="333333"/>
                      <w:sz w:val="21"/>
                      <w:szCs w:val="21"/>
                      <w:shd w:val="clear" w:color="auto" w:fill="EEEEEE"/>
                    </w:rPr>
                  </w:rPrChange>
                </w:rPr>
                <w:t>0x01: Denie</w:t>
              </w:r>
            </w:ins>
            <w:ins w:id="3158" w:author="Author" w:date="2014-10-30T09:04:00Z">
              <w:r>
                <w:rPr>
                  <w:rFonts w:ascii="Arial" w:hAnsi="Arial" w:cs="Arial"/>
                  <w:sz w:val="18"/>
                  <w:szCs w:val="18"/>
                </w:rPr>
                <w:t>d</w:t>
              </w:r>
            </w:ins>
          </w:p>
          <w:p w14:paraId="28ADBCF9" w14:textId="77777777" w:rsidR="00EB2CFA" w:rsidRPr="009F7B80" w:rsidRDefault="00EB2CFA">
            <w:pPr>
              <w:pStyle w:val="ListParagraph"/>
              <w:numPr>
                <w:ilvl w:val="0"/>
                <w:numId w:val="86"/>
              </w:numPr>
              <w:rPr>
                <w:ins w:id="3159" w:author="Author" w:date="2014-10-30T09:03:00Z"/>
                <w:szCs w:val="18"/>
              </w:rPr>
              <w:pPrChange w:id="3160" w:author="Author" w:date="2014-10-30T09:03:00Z">
                <w:pPr>
                  <w:pStyle w:val="tableentry"/>
                </w:pPr>
              </w:pPrChange>
            </w:pPr>
            <w:ins w:id="3161" w:author="Author" w:date="2014-10-30T09:01:00Z">
              <w:r w:rsidRPr="00EB2CFA">
                <w:rPr>
                  <w:rFonts w:ascii="Arial" w:hAnsi="Arial" w:cs="Arial"/>
                  <w:sz w:val="18"/>
                  <w:szCs w:val="18"/>
                  <w:rPrChange w:id="3162" w:author="Author" w:date="2014-10-30T09:04:00Z">
                    <w:rPr>
                      <w:color w:val="333333"/>
                      <w:sz w:val="21"/>
                      <w:szCs w:val="21"/>
                      <w:shd w:val="clear" w:color="auto" w:fill="EEEEEE"/>
                    </w:rPr>
                  </w:rPrChange>
                </w:rPr>
                <w:t>0x02: Provide – allows to send signal, perform method calls and produce properties</w:t>
              </w:r>
            </w:ins>
          </w:p>
          <w:p w14:paraId="4C1D1818" w14:textId="77777777" w:rsidR="00EB2CFA" w:rsidRPr="009F7B80" w:rsidRDefault="00EB2CFA">
            <w:pPr>
              <w:pStyle w:val="ListParagraph"/>
              <w:numPr>
                <w:ilvl w:val="0"/>
                <w:numId w:val="86"/>
              </w:numPr>
              <w:rPr>
                <w:ins w:id="3163" w:author="Author" w:date="2014-10-30T09:03:00Z"/>
                <w:szCs w:val="18"/>
              </w:rPr>
              <w:pPrChange w:id="3164" w:author="Author" w:date="2014-10-30T09:03:00Z">
                <w:pPr>
                  <w:pStyle w:val="tableentry"/>
                </w:pPr>
              </w:pPrChange>
            </w:pPr>
            <w:ins w:id="3165" w:author="Author" w:date="2014-10-30T09:01:00Z">
              <w:r w:rsidRPr="00EB2CFA">
                <w:rPr>
                  <w:rFonts w:ascii="Arial" w:hAnsi="Arial" w:cs="Arial"/>
                  <w:sz w:val="18"/>
                  <w:szCs w:val="18"/>
                  <w:rPrChange w:id="3166" w:author="Author" w:date="2014-10-30T09:04:00Z">
                    <w:rPr>
                      <w:color w:val="333333"/>
                      <w:sz w:val="21"/>
                      <w:szCs w:val="21"/>
                      <w:shd w:val="clear" w:color="auto" w:fill="EEEEEE"/>
                    </w:rPr>
                  </w:rPrChange>
                </w:rPr>
                <w:t>0x04: Observe – allows to receive signals and get properties</w:t>
              </w:r>
            </w:ins>
          </w:p>
          <w:p w14:paraId="70C307A6" w14:textId="13322D42" w:rsidR="00EB2CFA" w:rsidRPr="009F7B80" w:rsidRDefault="00EB2CFA">
            <w:pPr>
              <w:pStyle w:val="ListParagraph"/>
              <w:numPr>
                <w:ilvl w:val="0"/>
                <w:numId w:val="86"/>
              </w:numPr>
              <w:rPr>
                <w:ins w:id="3167" w:author="Author" w:date="2014-10-30T08:57:00Z"/>
                <w:szCs w:val="18"/>
              </w:rPr>
              <w:pPrChange w:id="3168" w:author="Author" w:date="2014-10-30T09:03:00Z">
                <w:pPr>
                  <w:pStyle w:val="tableentry"/>
                </w:pPr>
              </w:pPrChange>
            </w:pPr>
            <w:ins w:id="3169" w:author="Author" w:date="2014-10-30T09:01:00Z">
              <w:r w:rsidRPr="00EB2CFA">
                <w:rPr>
                  <w:rFonts w:ascii="Arial" w:hAnsi="Arial" w:cs="Arial"/>
                  <w:sz w:val="18"/>
                  <w:szCs w:val="18"/>
                  <w:rPrChange w:id="3170" w:author="Author" w:date="2014-10-30T09:04:00Z">
                    <w:rPr>
                      <w:color w:val="333333"/>
                      <w:sz w:val="21"/>
                      <w:szCs w:val="21"/>
                      <w:shd w:val="clear" w:color="auto" w:fill="EEEEEE"/>
                    </w:rPr>
                  </w:rPrChange>
                </w:rPr>
                <w:t>0x08: Modify – Observe + Set properties + method calls</w:t>
              </w:r>
            </w:ins>
          </w:p>
        </w:tc>
      </w:tr>
      <w:tr w:rsidR="00EB2CFA" w14:paraId="19F2004A" w14:textId="77777777" w:rsidTr="006C04EC">
        <w:trPr>
          <w:ins w:id="3171" w:author="Author" w:date="2014-10-30T08:57:00Z"/>
        </w:trPr>
        <w:tc>
          <w:tcPr>
            <w:tcW w:w="1141" w:type="dxa"/>
          </w:tcPr>
          <w:p w14:paraId="510A3E77" w14:textId="77777777" w:rsidR="00EB2CFA" w:rsidRPr="00F74188" w:rsidRDefault="00EB2CFA" w:rsidP="006C04EC">
            <w:pPr>
              <w:pStyle w:val="tableentry"/>
              <w:rPr>
                <w:ins w:id="3172" w:author="Author" w:date="2014-10-30T08:57:00Z"/>
              </w:rPr>
            </w:pPr>
            <w:ins w:id="3173" w:author="Author" w:date="2014-10-30T08:57:00Z">
              <w:r w:rsidRPr="00F74188">
                <w:t>mutualAuth</w:t>
              </w:r>
            </w:ins>
          </w:p>
        </w:tc>
        <w:tc>
          <w:tcPr>
            <w:tcW w:w="991" w:type="dxa"/>
          </w:tcPr>
          <w:p w14:paraId="110B34B3" w14:textId="77777777" w:rsidR="00EB2CFA" w:rsidRPr="00F74188" w:rsidRDefault="00EB2CFA" w:rsidP="006C04EC">
            <w:pPr>
              <w:pStyle w:val="tableentry"/>
              <w:rPr>
                <w:ins w:id="3174" w:author="Author" w:date="2014-10-30T08:57:00Z"/>
              </w:rPr>
            </w:pPr>
            <w:ins w:id="3175" w:author="Author" w:date="2014-10-30T08:57:00Z">
              <w:r w:rsidRPr="00F74188">
                <w:t>boolean</w:t>
              </w:r>
            </w:ins>
          </w:p>
        </w:tc>
        <w:tc>
          <w:tcPr>
            <w:tcW w:w="1043" w:type="dxa"/>
          </w:tcPr>
          <w:p w14:paraId="75F165DB" w14:textId="77777777" w:rsidR="00EB2CFA" w:rsidRDefault="00EB2CFA" w:rsidP="006C04EC">
            <w:pPr>
              <w:pStyle w:val="tableentry"/>
              <w:rPr>
                <w:ins w:id="3176" w:author="Author" w:date="2014-10-30T08:57:00Z"/>
              </w:rPr>
            </w:pPr>
            <w:ins w:id="3177" w:author="Author" w:date="2014-10-30T08:57:00Z">
              <w:r w:rsidRPr="00F74188">
                <w:t>no</w:t>
              </w:r>
            </w:ins>
          </w:p>
        </w:tc>
        <w:tc>
          <w:tcPr>
            <w:tcW w:w="1955" w:type="dxa"/>
          </w:tcPr>
          <w:p w14:paraId="48DD708E" w14:textId="77777777" w:rsidR="00EB2CFA" w:rsidRPr="00073BE6" w:rsidRDefault="00EB2CFA" w:rsidP="006C04EC">
            <w:pPr>
              <w:pStyle w:val="tableentry"/>
              <w:rPr>
                <w:ins w:id="3178" w:author="Author" w:date="2014-10-30T08:57:00Z"/>
              </w:rPr>
            </w:pPr>
          </w:p>
        </w:tc>
        <w:tc>
          <w:tcPr>
            <w:tcW w:w="3625" w:type="dxa"/>
          </w:tcPr>
          <w:p w14:paraId="7233C3EF" w14:textId="77777777" w:rsidR="00EB2CFA" w:rsidRDefault="00EB2CFA" w:rsidP="006C04EC">
            <w:pPr>
              <w:pStyle w:val="tableentry"/>
              <w:rPr>
                <w:ins w:id="3179" w:author="Author" w:date="2014-10-30T08:57:00Z"/>
              </w:rPr>
            </w:pPr>
            <w:ins w:id="3180" w:author="Author" w:date="2014-10-30T08:57:00Z">
              <w:r>
                <w:t xml:space="preserve">Mutual authorization required. </w:t>
              </w:r>
              <w:r w:rsidRPr="00CE4500">
                <w:t>Both peers (local and remote) are required to be granted.</w:t>
              </w:r>
            </w:ins>
          </w:p>
          <w:p w14:paraId="46F0AB8C" w14:textId="7EC86604" w:rsidR="00EB2CFA" w:rsidRPr="00CE4500" w:rsidRDefault="00EB2CFA">
            <w:pPr>
              <w:pStyle w:val="tableentry"/>
              <w:rPr>
                <w:ins w:id="3181" w:author="Author" w:date="2014-10-30T08:57:00Z"/>
              </w:rPr>
            </w:pPr>
            <w:ins w:id="3182" w:author="Author" w:date="2014-10-30T08:57:00Z">
              <w:r>
                <w:rPr>
                  <w:lang w:eastAsia="ja-JP"/>
                </w:rPr>
                <w:t>Default is yes.</w:t>
              </w:r>
            </w:ins>
          </w:p>
        </w:tc>
      </w:tr>
    </w:tbl>
    <w:p w14:paraId="5AD5B944" w14:textId="77777777" w:rsidR="00EB2CFA" w:rsidRDefault="00EB2CFA" w:rsidP="002B7CB7">
      <w:pPr>
        <w:pStyle w:val="body"/>
      </w:pPr>
    </w:p>
    <w:p w14:paraId="190A0187" w14:textId="2E15A2D8" w:rsidR="00D37FDB" w:rsidRPr="00473EB4" w:rsidDel="00DB35FB" w:rsidRDefault="00D37FDB" w:rsidP="00D37FDB">
      <w:pPr>
        <w:pStyle w:val="subheadindented"/>
        <w:rPr>
          <w:del w:id="3183" w:author="Author" w:date="2014-10-30T09:05:00Z"/>
        </w:rPr>
      </w:pPr>
      <w:del w:id="3184" w:author="Author" w:date="2014-10-30T09:05:00Z">
        <w:r w:rsidDel="00DB35FB">
          <w:delText>Signature record</w:delText>
        </w:r>
      </w:del>
    </w:p>
    <w:tbl>
      <w:tblPr>
        <w:tblStyle w:val="TableGrid"/>
        <w:tblW w:w="8755" w:type="dxa"/>
        <w:tblInd w:w="835" w:type="dxa"/>
        <w:tblLook w:val="04A0" w:firstRow="1" w:lastRow="0" w:firstColumn="1" w:lastColumn="0" w:noHBand="0" w:noVBand="1"/>
      </w:tblPr>
      <w:tblGrid>
        <w:gridCol w:w="1136"/>
        <w:gridCol w:w="1101"/>
        <w:gridCol w:w="1042"/>
        <w:gridCol w:w="1921"/>
        <w:gridCol w:w="3555"/>
      </w:tblGrid>
      <w:tr w:rsidR="00D37FDB" w:rsidDel="00DB35FB" w14:paraId="2EFA643E" w14:textId="39313D86" w:rsidTr="009C3EC7">
        <w:trPr>
          <w:cnfStyle w:val="100000000000" w:firstRow="1" w:lastRow="0" w:firstColumn="0" w:lastColumn="0" w:oddVBand="0" w:evenVBand="0" w:oddHBand="0" w:evenHBand="0" w:firstRowFirstColumn="0" w:firstRowLastColumn="0" w:lastRowFirstColumn="0" w:lastRowLastColumn="0"/>
          <w:tblHeader/>
          <w:del w:id="3185" w:author="Author" w:date="2014-10-30T09:05:00Z"/>
        </w:trPr>
        <w:tc>
          <w:tcPr>
            <w:tcW w:w="1141" w:type="dxa"/>
          </w:tcPr>
          <w:p w14:paraId="2FE969DE" w14:textId="0F151469" w:rsidR="00D37FDB" w:rsidDel="00DB35FB" w:rsidRDefault="00D37FDB" w:rsidP="009C3EC7">
            <w:pPr>
              <w:pStyle w:val="tableheading"/>
              <w:rPr>
                <w:del w:id="3186" w:author="Author" w:date="2014-10-30T09:05:00Z"/>
              </w:rPr>
            </w:pPr>
            <w:del w:id="3187" w:author="Author" w:date="2014-10-30T09:05:00Z">
              <w:r w:rsidDel="00DB35FB">
                <w:delText>Name</w:delText>
              </w:r>
            </w:del>
          </w:p>
        </w:tc>
        <w:tc>
          <w:tcPr>
            <w:tcW w:w="991" w:type="dxa"/>
          </w:tcPr>
          <w:p w14:paraId="288F2A9D" w14:textId="36BCAEC0" w:rsidR="00D37FDB" w:rsidDel="00DB35FB" w:rsidRDefault="00D37FDB" w:rsidP="009C3EC7">
            <w:pPr>
              <w:pStyle w:val="tableheading"/>
              <w:rPr>
                <w:del w:id="3188" w:author="Author" w:date="2014-10-30T09:05:00Z"/>
              </w:rPr>
            </w:pPr>
            <w:del w:id="3189" w:author="Author" w:date="2014-10-30T09:05:00Z">
              <w:r w:rsidDel="00DB35FB">
                <w:delText>Data type</w:delText>
              </w:r>
            </w:del>
          </w:p>
        </w:tc>
        <w:tc>
          <w:tcPr>
            <w:tcW w:w="1043" w:type="dxa"/>
          </w:tcPr>
          <w:p w14:paraId="17628F05" w14:textId="7F88D4D6" w:rsidR="00D37FDB" w:rsidDel="00DB35FB" w:rsidRDefault="00D37FDB" w:rsidP="009C3EC7">
            <w:pPr>
              <w:pStyle w:val="tableheading"/>
              <w:rPr>
                <w:del w:id="3190" w:author="Author" w:date="2014-10-30T09:05:00Z"/>
              </w:rPr>
            </w:pPr>
            <w:del w:id="3191" w:author="Author" w:date="2014-10-30T09:05:00Z">
              <w:r w:rsidDel="00DB35FB">
                <w:delText>Required</w:delText>
              </w:r>
            </w:del>
          </w:p>
        </w:tc>
        <w:tc>
          <w:tcPr>
            <w:tcW w:w="1955" w:type="dxa"/>
          </w:tcPr>
          <w:p w14:paraId="3B157F52" w14:textId="3F5A14D2" w:rsidR="00D37FDB" w:rsidDel="00DB35FB" w:rsidRDefault="00D37FDB" w:rsidP="009C3EC7">
            <w:pPr>
              <w:pStyle w:val="tableheading"/>
              <w:rPr>
                <w:del w:id="3192" w:author="Author" w:date="2014-10-30T09:05:00Z"/>
              </w:rPr>
            </w:pPr>
            <w:del w:id="3193" w:author="Author" w:date="2014-10-30T09:05:00Z">
              <w:r w:rsidDel="00DB35FB">
                <w:delText>List of values</w:delText>
              </w:r>
            </w:del>
          </w:p>
        </w:tc>
        <w:tc>
          <w:tcPr>
            <w:tcW w:w="3625" w:type="dxa"/>
          </w:tcPr>
          <w:p w14:paraId="42C231B9" w14:textId="7DDD9886" w:rsidR="00D37FDB" w:rsidDel="00DB35FB" w:rsidRDefault="00D37FDB" w:rsidP="009C3EC7">
            <w:pPr>
              <w:pStyle w:val="tableheading"/>
              <w:rPr>
                <w:del w:id="3194" w:author="Author" w:date="2014-10-30T09:05:00Z"/>
              </w:rPr>
            </w:pPr>
            <w:del w:id="3195" w:author="Author" w:date="2014-10-30T09:05:00Z">
              <w:r w:rsidDel="00DB35FB">
                <w:delText>Description</w:delText>
              </w:r>
            </w:del>
          </w:p>
        </w:tc>
      </w:tr>
      <w:tr w:rsidR="00D37FDB" w:rsidDel="00DB35FB" w14:paraId="13163212" w14:textId="28A877F6" w:rsidTr="009C3EC7">
        <w:trPr>
          <w:del w:id="3196" w:author="Author" w:date="2014-10-30T09:05:00Z"/>
        </w:trPr>
        <w:tc>
          <w:tcPr>
            <w:tcW w:w="1141" w:type="dxa"/>
          </w:tcPr>
          <w:p w14:paraId="56E476CA" w14:textId="1B8DB87A" w:rsidR="00D37FDB" w:rsidRPr="00FC0477" w:rsidDel="00DB35FB" w:rsidRDefault="00D37FDB" w:rsidP="009C3EC7">
            <w:pPr>
              <w:pStyle w:val="tableentry"/>
              <w:rPr>
                <w:del w:id="3197" w:author="Author" w:date="2014-10-30T09:05:00Z"/>
              </w:rPr>
            </w:pPr>
            <w:del w:id="3198" w:author="Author" w:date="2014-10-30T09:05:00Z">
              <w:r w:rsidDel="00DB35FB">
                <w:delText>issuer</w:delText>
              </w:r>
            </w:del>
          </w:p>
        </w:tc>
        <w:tc>
          <w:tcPr>
            <w:tcW w:w="991" w:type="dxa"/>
          </w:tcPr>
          <w:p w14:paraId="15ADFC2D" w14:textId="3B703526" w:rsidR="00D37FDB" w:rsidRPr="00FC0477" w:rsidDel="00DB35FB" w:rsidRDefault="00D37FDB" w:rsidP="009C3EC7">
            <w:pPr>
              <w:pStyle w:val="tableentry"/>
              <w:rPr>
                <w:del w:id="3199" w:author="Author" w:date="2014-10-30T09:05:00Z"/>
              </w:rPr>
            </w:pPr>
            <w:del w:id="3200" w:author="Author" w:date="2014-10-30T09:05:00Z">
              <w:r w:rsidRPr="00FC0477" w:rsidDel="00DB35FB">
                <w:delText>string</w:delText>
              </w:r>
            </w:del>
            <w:ins w:id="3201" w:author="Author" w:date="2014-09-04T09:21:00Z">
              <w:del w:id="3202" w:author="Author" w:date="2014-10-30T09:05:00Z">
                <w:r w:rsidR="00B116B0" w:rsidDel="00DB35FB">
                  <w:delText>bytes</w:delText>
                </w:r>
              </w:del>
            </w:ins>
          </w:p>
        </w:tc>
        <w:tc>
          <w:tcPr>
            <w:tcW w:w="1043" w:type="dxa"/>
          </w:tcPr>
          <w:p w14:paraId="4EB00730" w14:textId="3F514105" w:rsidR="00D37FDB" w:rsidRPr="00FC0477" w:rsidDel="00DB35FB" w:rsidRDefault="00D37FDB" w:rsidP="009C3EC7">
            <w:pPr>
              <w:pStyle w:val="tableentry"/>
              <w:rPr>
                <w:del w:id="3203" w:author="Author" w:date="2014-10-30T09:05:00Z"/>
              </w:rPr>
            </w:pPr>
            <w:del w:id="3204" w:author="Author" w:date="2014-10-30T09:05:00Z">
              <w:r w:rsidDel="00DB35FB">
                <w:delText>yes</w:delText>
              </w:r>
            </w:del>
          </w:p>
        </w:tc>
        <w:tc>
          <w:tcPr>
            <w:tcW w:w="1955" w:type="dxa"/>
          </w:tcPr>
          <w:p w14:paraId="5210A928" w14:textId="2B3823DA" w:rsidR="00D37FDB" w:rsidRPr="00FC0477" w:rsidDel="00DB35FB" w:rsidRDefault="00D37FDB" w:rsidP="009C3EC7">
            <w:pPr>
              <w:pStyle w:val="tableentry"/>
              <w:rPr>
                <w:del w:id="3205" w:author="Author" w:date="2014-10-30T09:05:00Z"/>
              </w:rPr>
            </w:pPr>
          </w:p>
        </w:tc>
        <w:tc>
          <w:tcPr>
            <w:tcW w:w="3625" w:type="dxa"/>
          </w:tcPr>
          <w:p w14:paraId="643652DF" w14:textId="7A765504" w:rsidR="00D37FDB" w:rsidRPr="00373FF5" w:rsidDel="00DB35FB" w:rsidRDefault="00D37FDB">
            <w:pPr>
              <w:pStyle w:val="tableentry"/>
              <w:rPr>
                <w:del w:id="3206" w:author="Author" w:date="2014-10-30T09:05:00Z"/>
                <w:b/>
              </w:rPr>
            </w:pPr>
            <w:del w:id="3207" w:author="Author" w:date="2014-10-30T09:05:00Z">
              <w:r w:rsidDel="00DB35FB">
                <w:delText xml:space="preserve">Base64 encoding of </w:delText>
              </w:r>
            </w:del>
            <w:ins w:id="3208" w:author="Author" w:date="2014-09-04T09:21:00Z">
              <w:del w:id="3209" w:author="Author" w:date="2014-10-30T09:05:00Z">
                <w:r w:rsidR="00B116B0" w:rsidDel="00DB35FB">
                  <w:delText>T</w:delText>
                </w:r>
              </w:del>
            </w:ins>
            <w:del w:id="3210" w:author="Author" w:date="2014-10-30T09:05:00Z">
              <w:r w:rsidDel="00DB35FB">
                <w:delText>the issuer’s public key</w:delText>
              </w:r>
            </w:del>
          </w:p>
        </w:tc>
      </w:tr>
      <w:tr w:rsidR="00D37FDB" w:rsidDel="00DB35FB" w14:paraId="5C694413" w14:textId="7DA31A26" w:rsidTr="009C3EC7">
        <w:trPr>
          <w:del w:id="3211" w:author="Author" w:date="2014-10-30T09:05:00Z"/>
        </w:trPr>
        <w:tc>
          <w:tcPr>
            <w:tcW w:w="1141" w:type="dxa"/>
          </w:tcPr>
          <w:p w14:paraId="558B9615" w14:textId="620ED56F" w:rsidR="00D37FDB" w:rsidDel="00DB35FB" w:rsidRDefault="00D37FDB" w:rsidP="00D37FDB">
            <w:pPr>
              <w:pStyle w:val="tableentry"/>
              <w:rPr>
                <w:del w:id="3212" w:author="Author" w:date="2014-10-30T09:05:00Z"/>
              </w:rPr>
            </w:pPr>
            <w:del w:id="3213" w:author="Author" w:date="2014-10-30T09:05:00Z">
              <w:r w:rsidDel="00DB35FB">
                <w:delText>subject</w:delText>
              </w:r>
            </w:del>
          </w:p>
        </w:tc>
        <w:tc>
          <w:tcPr>
            <w:tcW w:w="991" w:type="dxa"/>
          </w:tcPr>
          <w:p w14:paraId="670990A6" w14:textId="18E810DA" w:rsidR="00D37FDB" w:rsidRPr="00FC0477" w:rsidDel="00DB35FB" w:rsidRDefault="00B116B0" w:rsidP="00D37FDB">
            <w:pPr>
              <w:pStyle w:val="tableentry"/>
              <w:rPr>
                <w:del w:id="3214" w:author="Author" w:date="2014-10-30T09:05:00Z"/>
              </w:rPr>
            </w:pPr>
            <w:ins w:id="3215" w:author="Author" w:date="2014-09-04T09:22:00Z">
              <w:del w:id="3216" w:author="Author" w:date="2014-10-30T09:05:00Z">
                <w:r w:rsidDel="00DB35FB">
                  <w:delText>bytes</w:delText>
                </w:r>
              </w:del>
            </w:ins>
            <w:del w:id="3217" w:author="Author" w:date="2014-10-30T09:05:00Z">
              <w:r w:rsidR="00D37FDB" w:rsidRPr="00FC0477" w:rsidDel="00DB35FB">
                <w:delText>string</w:delText>
              </w:r>
            </w:del>
          </w:p>
        </w:tc>
        <w:tc>
          <w:tcPr>
            <w:tcW w:w="1043" w:type="dxa"/>
          </w:tcPr>
          <w:p w14:paraId="74FF1528" w14:textId="19DB3125" w:rsidR="00D37FDB" w:rsidDel="00DB35FB" w:rsidRDefault="00D37FDB" w:rsidP="00D37FDB">
            <w:pPr>
              <w:pStyle w:val="tableentry"/>
              <w:rPr>
                <w:del w:id="3218" w:author="Author" w:date="2014-10-30T09:05:00Z"/>
              </w:rPr>
            </w:pPr>
            <w:del w:id="3219" w:author="Author" w:date="2014-10-30T09:05:00Z">
              <w:r w:rsidDel="00DB35FB">
                <w:delText>yes</w:delText>
              </w:r>
            </w:del>
          </w:p>
        </w:tc>
        <w:tc>
          <w:tcPr>
            <w:tcW w:w="1955" w:type="dxa"/>
          </w:tcPr>
          <w:p w14:paraId="78DB8C19" w14:textId="08F929E4" w:rsidR="00D37FDB" w:rsidRPr="00FC0477" w:rsidDel="00DB35FB" w:rsidRDefault="00D37FDB" w:rsidP="00D37FDB">
            <w:pPr>
              <w:pStyle w:val="tableentry"/>
              <w:rPr>
                <w:del w:id="3220" w:author="Author" w:date="2014-10-30T09:05:00Z"/>
              </w:rPr>
            </w:pPr>
          </w:p>
        </w:tc>
        <w:tc>
          <w:tcPr>
            <w:tcW w:w="3625" w:type="dxa"/>
          </w:tcPr>
          <w:p w14:paraId="199AA2EE" w14:textId="1248604D" w:rsidR="00D37FDB" w:rsidDel="00DB35FB" w:rsidRDefault="00B116B0">
            <w:pPr>
              <w:pStyle w:val="tableentry"/>
              <w:rPr>
                <w:del w:id="3221" w:author="Author" w:date="2014-10-30T09:05:00Z"/>
              </w:rPr>
            </w:pPr>
            <w:ins w:id="3222" w:author="Author" w:date="2014-09-04T09:22:00Z">
              <w:del w:id="3223" w:author="Author" w:date="2014-10-30T09:05:00Z">
                <w:r w:rsidDel="00DB35FB">
                  <w:delText>T</w:delText>
                </w:r>
              </w:del>
            </w:ins>
            <w:del w:id="3224" w:author="Author" w:date="2014-10-30T09:05:00Z">
              <w:r w:rsidR="00D37FDB" w:rsidDel="00DB35FB">
                <w:delText>Base64 encoding of the subject’s public key</w:delText>
              </w:r>
            </w:del>
          </w:p>
        </w:tc>
      </w:tr>
      <w:tr w:rsidR="00D37FDB" w:rsidDel="00DB35FB" w14:paraId="625E17B4" w14:textId="475BF2C3" w:rsidTr="009C3EC7">
        <w:trPr>
          <w:del w:id="3225" w:author="Author" w:date="2014-10-30T09:05:00Z"/>
        </w:trPr>
        <w:tc>
          <w:tcPr>
            <w:tcW w:w="1141" w:type="dxa"/>
          </w:tcPr>
          <w:p w14:paraId="4D656EE8" w14:textId="2B576021" w:rsidR="00D37FDB" w:rsidRPr="00FC0477" w:rsidDel="00DB35FB" w:rsidRDefault="00D37FDB" w:rsidP="00D37FDB">
            <w:pPr>
              <w:pStyle w:val="tableentry"/>
              <w:rPr>
                <w:del w:id="3226" w:author="Author" w:date="2014-10-30T09:05:00Z"/>
              </w:rPr>
            </w:pPr>
            <w:del w:id="3227" w:author="Author" w:date="2014-10-30T09:05:00Z">
              <w:r w:rsidDel="00DB35FB">
                <w:delText>algo</w:delText>
              </w:r>
            </w:del>
          </w:p>
        </w:tc>
        <w:tc>
          <w:tcPr>
            <w:tcW w:w="991" w:type="dxa"/>
          </w:tcPr>
          <w:p w14:paraId="475CAA99" w14:textId="3C234E00" w:rsidR="00D37FDB" w:rsidRPr="00FC0477" w:rsidDel="00DB35FB" w:rsidRDefault="00D37FDB" w:rsidP="00D37FDB">
            <w:pPr>
              <w:pStyle w:val="tableentry"/>
              <w:rPr>
                <w:del w:id="3228" w:author="Author" w:date="2014-10-30T09:05:00Z"/>
              </w:rPr>
            </w:pPr>
            <w:del w:id="3229" w:author="Author" w:date="2014-10-30T09:05:00Z">
              <w:r w:rsidDel="00DB35FB">
                <w:delText>integer</w:delText>
              </w:r>
            </w:del>
          </w:p>
        </w:tc>
        <w:tc>
          <w:tcPr>
            <w:tcW w:w="1043" w:type="dxa"/>
          </w:tcPr>
          <w:p w14:paraId="49099423" w14:textId="526A509F" w:rsidR="00D37FDB" w:rsidRPr="00FC0477" w:rsidDel="00DB35FB" w:rsidRDefault="00D37FDB" w:rsidP="00D37FDB">
            <w:pPr>
              <w:pStyle w:val="tableentry"/>
              <w:rPr>
                <w:del w:id="3230" w:author="Author" w:date="2014-10-30T09:05:00Z"/>
              </w:rPr>
            </w:pPr>
            <w:del w:id="3231" w:author="Author" w:date="2014-10-30T09:05:00Z">
              <w:r w:rsidDel="00DB35FB">
                <w:delText>yes</w:delText>
              </w:r>
            </w:del>
          </w:p>
        </w:tc>
        <w:tc>
          <w:tcPr>
            <w:tcW w:w="1955" w:type="dxa"/>
          </w:tcPr>
          <w:p w14:paraId="0F84D36A" w14:textId="4B0C95DC" w:rsidR="00D37FDB" w:rsidRPr="00FC0477" w:rsidDel="00DB35FB" w:rsidRDefault="00D37FDB" w:rsidP="00D37FDB">
            <w:pPr>
              <w:pStyle w:val="tableentry"/>
              <w:rPr>
                <w:del w:id="3232" w:author="Author" w:date="2014-10-30T09:05:00Z"/>
              </w:rPr>
            </w:pPr>
            <w:del w:id="3233" w:author="Author" w:date="2014-10-30T09:05:00Z">
              <w:r w:rsidDel="00DB35FB">
                <w:delText>TBD</w:delText>
              </w:r>
            </w:del>
          </w:p>
        </w:tc>
        <w:tc>
          <w:tcPr>
            <w:tcW w:w="3625" w:type="dxa"/>
          </w:tcPr>
          <w:p w14:paraId="75AF5508" w14:textId="29BCB441" w:rsidR="00D37FDB" w:rsidRPr="009D2DDB" w:rsidDel="00DB35FB" w:rsidRDefault="00D37FDB" w:rsidP="00D37FDB">
            <w:pPr>
              <w:pStyle w:val="tableentry"/>
              <w:rPr>
                <w:del w:id="3234" w:author="Author" w:date="2014-10-30T09:05:00Z"/>
              </w:rPr>
            </w:pPr>
            <w:del w:id="3235" w:author="Author" w:date="2014-10-30T09:05:00Z">
              <w:r w:rsidDel="00DB35FB">
                <w:delText xml:space="preserve">Digital signature algorithm ID. </w:delText>
              </w:r>
            </w:del>
          </w:p>
        </w:tc>
      </w:tr>
      <w:tr w:rsidR="00D37FDB" w:rsidDel="00DB35FB" w14:paraId="5630094D" w14:textId="61A55AB8" w:rsidTr="009C3EC7">
        <w:trPr>
          <w:del w:id="3236" w:author="Author" w:date="2014-10-30T09:05:00Z"/>
        </w:trPr>
        <w:tc>
          <w:tcPr>
            <w:tcW w:w="1141" w:type="dxa"/>
          </w:tcPr>
          <w:p w14:paraId="4EC041B6" w14:textId="2D7CF1D1" w:rsidR="00D37FDB" w:rsidDel="00DB35FB" w:rsidRDefault="00D37FDB" w:rsidP="00D37FDB">
            <w:pPr>
              <w:pStyle w:val="tableentry"/>
              <w:rPr>
                <w:del w:id="3237" w:author="Author" w:date="2014-10-30T09:05:00Z"/>
              </w:rPr>
            </w:pPr>
            <w:del w:id="3238" w:author="Author" w:date="2014-10-30T09:05:00Z">
              <w:r w:rsidDel="00DB35FB">
                <w:delText>signature</w:delText>
              </w:r>
            </w:del>
          </w:p>
        </w:tc>
        <w:tc>
          <w:tcPr>
            <w:tcW w:w="991" w:type="dxa"/>
          </w:tcPr>
          <w:p w14:paraId="40A5BD7B" w14:textId="6C36AD98" w:rsidR="00D37FDB" w:rsidDel="00DB35FB" w:rsidRDefault="00B116B0" w:rsidP="00D37FDB">
            <w:pPr>
              <w:pStyle w:val="tableentry"/>
              <w:rPr>
                <w:del w:id="3239" w:author="Author" w:date="2014-10-30T09:05:00Z"/>
              </w:rPr>
            </w:pPr>
            <w:ins w:id="3240" w:author="Author" w:date="2014-09-04T09:22:00Z">
              <w:del w:id="3241" w:author="Author" w:date="2014-10-30T09:05:00Z">
                <w:r w:rsidDel="00DB35FB">
                  <w:delText>bytes</w:delText>
                </w:r>
              </w:del>
            </w:ins>
            <w:del w:id="3242" w:author="Author" w:date="2014-10-30T09:05:00Z">
              <w:r w:rsidR="00D37FDB" w:rsidDel="00DB35FB">
                <w:delText>string</w:delText>
              </w:r>
            </w:del>
          </w:p>
        </w:tc>
        <w:tc>
          <w:tcPr>
            <w:tcW w:w="1043" w:type="dxa"/>
          </w:tcPr>
          <w:p w14:paraId="3162F3C6" w14:textId="08AE9E40" w:rsidR="00D37FDB" w:rsidDel="00DB35FB" w:rsidRDefault="00D37FDB" w:rsidP="00D37FDB">
            <w:pPr>
              <w:pStyle w:val="tableentry"/>
              <w:rPr>
                <w:del w:id="3243" w:author="Author" w:date="2014-10-30T09:05:00Z"/>
              </w:rPr>
            </w:pPr>
            <w:del w:id="3244" w:author="Author" w:date="2014-10-30T09:05:00Z">
              <w:r w:rsidDel="00DB35FB">
                <w:delText>yes</w:delText>
              </w:r>
            </w:del>
          </w:p>
        </w:tc>
        <w:tc>
          <w:tcPr>
            <w:tcW w:w="1955" w:type="dxa"/>
          </w:tcPr>
          <w:p w14:paraId="3C2EAF79" w14:textId="2DF9C4CF" w:rsidR="00D37FDB" w:rsidDel="00DB35FB" w:rsidRDefault="00D37FDB" w:rsidP="00D37FDB">
            <w:pPr>
              <w:pStyle w:val="tableentry"/>
              <w:rPr>
                <w:del w:id="3245" w:author="Author" w:date="2014-10-30T09:05:00Z"/>
              </w:rPr>
            </w:pPr>
          </w:p>
        </w:tc>
        <w:tc>
          <w:tcPr>
            <w:tcW w:w="3625" w:type="dxa"/>
          </w:tcPr>
          <w:p w14:paraId="660E85CD" w14:textId="27D2EB9B" w:rsidR="00D37FDB" w:rsidDel="00DB35FB" w:rsidRDefault="00B116B0">
            <w:pPr>
              <w:pStyle w:val="tableentry"/>
              <w:rPr>
                <w:del w:id="3246" w:author="Author" w:date="2014-10-30T09:05:00Z"/>
              </w:rPr>
            </w:pPr>
            <w:ins w:id="3247" w:author="Author" w:date="2014-09-04T09:22:00Z">
              <w:del w:id="3248" w:author="Author" w:date="2014-10-30T09:05:00Z">
                <w:r w:rsidDel="00DB35FB">
                  <w:delText>T</w:delText>
                </w:r>
              </w:del>
            </w:ins>
            <w:del w:id="3249" w:author="Author" w:date="2014-10-30T09:05:00Z">
              <w:r w:rsidR="00D37FDB" w:rsidDel="00DB35FB">
                <w:delText xml:space="preserve">Base64 encoding of the digital signature.  </w:delText>
              </w:r>
            </w:del>
            <w:ins w:id="3250" w:author="Author" w:date="2014-09-04T09:23:00Z">
              <w:del w:id="3251" w:author="Author" w:date="2014-10-30T09:05:00Z">
                <w:r w:rsidRPr="00AC6BEE" w:rsidDel="00DB35FB">
                  <w:rPr>
                    <w:color w:val="333333"/>
                    <w:szCs w:val="18"/>
                    <w:shd w:val="clear" w:color="auto" w:fill="EEEEEE"/>
                    <w:rPrChange w:id="3252" w:author="Author" w:date="2014-09-04T09:23:00Z">
                      <w:rPr>
                        <w:color w:val="333333"/>
                        <w:sz w:val="21"/>
                        <w:szCs w:val="21"/>
                        <w:shd w:val="clear" w:color="auto" w:fill="EEEEEE"/>
                      </w:rPr>
                    </w:rPrChange>
                  </w:rPr>
                  <w:delText>The buffer to be signed is the marshalled buffer</w:delText>
                </w:r>
                <w:r w:rsidRPr="00AC6BEE" w:rsidDel="00DB35FB">
                  <w:rPr>
                    <w:color w:val="333333"/>
                    <w:szCs w:val="18"/>
                  </w:rPr>
                  <w:delText xml:space="preserve"> </w:delText>
                </w:r>
                <w:r w:rsidRPr="00AC6BEE" w:rsidDel="00DB35FB">
                  <w:rPr>
                    <w:color w:val="333333"/>
                    <w:szCs w:val="18"/>
                    <w:shd w:val="clear" w:color="auto" w:fill="EEEEEE"/>
                    <w:rPrChange w:id="3253" w:author="Author" w:date="2014-09-04T09:23:00Z">
                      <w:rPr>
                        <w:color w:val="333333"/>
                        <w:sz w:val="21"/>
                        <w:szCs w:val="21"/>
                        <w:shd w:val="clear" w:color="auto" w:fill="EEEEEE"/>
                      </w:rPr>
                    </w:rPrChange>
                  </w:rPr>
                  <w:delText>of the authorization from the version field to the algo field</w:delText>
                </w:r>
                <w:r w:rsidDel="00DB35FB">
                  <w:rPr>
                    <w:color w:val="333333"/>
                    <w:sz w:val="21"/>
                    <w:szCs w:val="21"/>
                    <w:shd w:val="clear" w:color="auto" w:fill="EEEEEE"/>
                  </w:rPr>
                  <w:delText>.</w:delText>
                </w:r>
              </w:del>
            </w:ins>
            <w:del w:id="3254" w:author="Author" w:date="2014-10-30T09:05:00Z">
              <w:r w:rsidR="00D37FDB" w:rsidDel="00DB35FB">
                <w:delText>The signed data portion includes all data starting from the version fields to the algo field of the signature record.</w:delText>
              </w:r>
            </w:del>
          </w:p>
        </w:tc>
      </w:tr>
    </w:tbl>
    <w:p w14:paraId="0BE1A42B" w14:textId="77777777" w:rsidR="00D37FDB" w:rsidRDefault="00D37FDB" w:rsidP="002B7CB7">
      <w:pPr>
        <w:pStyle w:val="body"/>
      </w:pPr>
    </w:p>
    <w:p w14:paraId="6A63CD40" w14:textId="59026DA3" w:rsidR="00473EB4" w:rsidRPr="00473EB4" w:rsidRDefault="00BD54B2" w:rsidP="00BD54B2">
      <w:pPr>
        <w:pStyle w:val="Heading4"/>
      </w:pPr>
      <w:del w:id="3255" w:author="Author" w:date="2014-10-30T09:06:00Z">
        <w:r w:rsidRPr="00BD54B2" w:rsidDel="00DB35FB">
          <w:lastRenderedPageBreak/>
          <w:delText xml:space="preserve">Mapping between </w:delText>
        </w:r>
        <w:r w:rsidR="000B6269" w:rsidDel="00DB35FB">
          <w:delText>m</w:delText>
        </w:r>
        <w:r w:rsidRPr="00BD54B2" w:rsidDel="00DB35FB">
          <w:delText xml:space="preserve">essage </w:delText>
        </w:r>
        <w:r w:rsidR="000B6269" w:rsidDel="00DB35FB">
          <w:delText>p</w:delText>
        </w:r>
        <w:r w:rsidRPr="00BD54B2" w:rsidDel="00DB35FB">
          <w:delText xml:space="preserve">ermission and </w:delText>
        </w:r>
        <w:r w:rsidR="000B6269" w:rsidDel="00DB35FB">
          <w:delText>p</w:delText>
        </w:r>
        <w:r w:rsidRPr="00BD54B2" w:rsidDel="00DB35FB">
          <w:delText xml:space="preserve">olicy </w:delText>
        </w:r>
        <w:r w:rsidR="000B6269" w:rsidDel="00DB35FB">
          <w:delText>p</w:delText>
        </w:r>
        <w:r w:rsidRPr="00BD54B2" w:rsidDel="00DB35FB">
          <w:delText>ermission</w:delText>
        </w:r>
      </w:del>
      <w:ins w:id="3256" w:author="Author" w:date="2014-10-30T09:06:00Z">
        <w:r w:rsidR="00DB35FB">
          <w:t>Enforcing the rules at message creation or receipt</w:t>
        </w:r>
      </w:ins>
    </w:p>
    <w:p w14:paraId="11C602F8" w14:textId="5493F1AC" w:rsidR="00BD54B2" w:rsidRDefault="00BD54B2" w:rsidP="001F03FC">
      <w:pPr>
        <w:pStyle w:val="figureanchor"/>
      </w:pPr>
      <w:r w:rsidRPr="00BD54B2">
        <w:t xml:space="preserve">The following tables describe the </w:t>
      </w:r>
      <w:del w:id="3257" w:author="Author" w:date="2014-10-30T09:06:00Z">
        <w:r w:rsidRPr="00BD54B2" w:rsidDel="00DB35FB">
          <w:delText>mapping between the message action (send or receive) and the policy permission.</w:delText>
        </w:r>
      </w:del>
      <w:ins w:id="3258" w:author="Author" w:date="2014-10-30T09:06:00Z">
        <w:r w:rsidR="00DB35FB">
          <w:t>rule enforcement</w:t>
        </w:r>
      </w:ins>
      <w:ins w:id="3259" w:author="Author" w:date="2014-10-30T09:07:00Z">
        <w:r w:rsidR="008C3846">
          <w:t>.</w:t>
        </w:r>
      </w:ins>
    </w:p>
    <w:p w14:paraId="746C9B17" w14:textId="0035B8A3" w:rsidR="007565A5" w:rsidDel="00AE1AB0" w:rsidRDefault="007565A5" w:rsidP="005D0680">
      <w:pPr>
        <w:pStyle w:val="subheadindented"/>
        <w:rPr>
          <w:del w:id="3260" w:author="Author" w:date="2014-10-30T09:07:00Z"/>
        </w:rPr>
      </w:pPr>
      <w:del w:id="3261" w:author="Author" w:date="2014-10-30T09:07:00Z">
        <w:r w:rsidDel="00AE1AB0">
          <w:delText>Permission required for Message action</w:delText>
        </w:r>
      </w:del>
    </w:p>
    <w:tbl>
      <w:tblPr>
        <w:tblStyle w:val="TableGrid"/>
        <w:tblW w:w="8730" w:type="dxa"/>
        <w:tblInd w:w="835" w:type="dxa"/>
        <w:tblLook w:val="04A0" w:firstRow="1" w:lastRow="0" w:firstColumn="1" w:lastColumn="0" w:noHBand="0" w:noVBand="1"/>
      </w:tblPr>
      <w:tblGrid>
        <w:gridCol w:w="1773"/>
        <w:gridCol w:w="1774"/>
        <w:gridCol w:w="1774"/>
        <w:gridCol w:w="1704"/>
        <w:gridCol w:w="1705"/>
      </w:tblGrid>
      <w:tr w:rsidR="007A165C" w:rsidDel="00AE1AB0" w14:paraId="6F05BF20" w14:textId="48A49404" w:rsidTr="00E37DF9">
        <w:trPr>
          <w:cnfStyle w:val="100000000000" w:firstRow="1" w:lastRow="0" w:firstColumn="0" w:lastColumn="0" w:oddVBand="0" w:evenVBand="0" w:oddHBand="0" w:evenHBand="0" w:firstRowFirstColumn="0" w:firstRowLastColumn="0" w:lastRowFirstColumn="0" w:lastRowLastColumn="0"/>
          <w:trHeight w:val="150"/>
          <w:tblHeader/>
          <w:del w:id="3262" w:author="Author" w:date="2014-10-30T09:07:00Z"/>
        </w:trPr>
        <w:tc>
          <w:tcPr>
            <w:tcW w:w="1773" w:type="dxa"/>
          </w:tcPr>
          <w:p w14:paraId="0586A7A3" w14:textId="27F8FDCA" w:rsidR="007A165C" w:rsidDel="00AE1AB0" w:rsidRDefault="007A165C" w:rsidP="005D0680">
            <w:pPr>
              <w:pStyle w:val="tableheading"/>
              <w:rPr>
                <w:del w:id="3263" w:author="Author" w:date="2014-10-30T09:07:00Z"/>
              </w:rPr>
            </w:pPr>
          </w:p>
        </w:tc>
        <w:tc>
          <w:tcPr>
            <w:tcW w:w="3548" w:type="dxa"/>
            <w:gridSpan w:val="2"/>
          </w:tcPr>
          <w:p w14:paraId="19D9C972" w14:textId="162CE72F" w:rsidR="007A165C" w:rsidDel="00AE1AB0" w:rsidRDefault="007A165C" w:rsidP="005D0680">
            <w:pPr>
              <w:pStyle w:val="tableheading"/>
              <w:rPr>
                <w:del w:id="3264" w:author="Author" w:date="2014-10-30T09:07:00Z"/>
              </w:rPr>
            </w:pPr>
            <w:del w:id="3265" w:author="Author" w:date="2014-10-30T09:07:00Z">
              <w:r w:rsidDel="00AE1AB0">
                <w:delText>Provider</w:delText>
              </w:r>
            </w:del>
          </w:p>
        </w:tc>
        <w:tc>
          <w:tcPr>
            <w:tcW w:w="3409" w:type="dxa"/>
            <w:gridSpan w:val="2"/>
          </w:tcPr>
          <w:p w14:paraId="5311DADA" w14:textId="53ADABCC" w:rsidR="007A165C" w:rsidDel="00AE1AB0" w:rsidRDefault="007A165C" w:rsidP="005D0680">
            <w:pPr>
              <w:pStyle w:val="tableheading"/>
              <w:rPr>
                <w:del w:id="3266" w:author="Author" w:date="2014-10-30T09:07:00Z"/>
              </w:rPr>
            </w:pPr>
            <w:del w:id="3267" w:author="Author" w:date="2014-10-30T09:07:00Z">
              <w:r w:rsidDel="00AE1AB0">
                <w:delText>Consumer</w:delText>
              </w:r>
            </w:del>
          </w:p>
        </w:tc>
      </w:tr>
      <w:tr w:rsidR="007A165C" w:rsidDel="00AE1AB0" w14:paraId="4255CB7A" w14:textId="7C707D11" w:rsidTr="00E37DF9">
        <w:trPr>
          <w:cnfStyle w:val="100000000000" w:firstRow="1" w:lastRow="0" w:firstColumn="0" w:lastColumn="0" w:oddVBand="0" w:evenVBand="0" w:oddHBand="0" w:evenHBand="0" w:firstRowFirstColumn="0" w:firstRowLastColumn="0" w:lastRowFirstColumn="0" w:lastRowLastColumn="0"/>
          <w:trHeight w:val="149"/>
          <w:tblHeader/>
          <w:del w:id="3268" w:author="Author" w:date="2014-10-30T09:07:00Z"/>
        </w:trPr>
        <w:tc>
          <w:tcPr>
            <w:tcW w:w="1773" w:type="dxa"/>
          </w:tcPr>
          <w:p w14:paraId="4A8217F9" w14:textId="6CCF2E4C" w:rsidR="007A165C" w:rsidDel="00AE1AB0" w:rsidRDefault="007A165C" w:rsidP="005D0680">
            <w:pPr>
              <w:pStyle w:val="tableheading"/>
              <w:rPr>
                <w:del w:id="3269" w:author="Author" w:date="2014-10-30T09:07:00Z"/>
              </w:rPr>
            </w:pPr>
            <w:del w:id="3270" w:author="Author" w:date="2014-10-30T09:07:00Z">
              <w:r w:rsidDel="00AE1AB0">
                <w:delText>Member type</w:delText>
              </w:r>
            </w:del>
          </w:p>
        </w:tc>
        <w:tc>
          <w:tcPr>
            <w:tcW w:w="1774" w:type="dxa"/>
          </w:tcPr>
          <w:p w14:paraId="7BDE9447" w14:textId="6330196F" w:rsidR="007A165C" w:rsidDel="00AE1AB0" w:rsidRDefault="007A165C" w:rsidP="005D0680">
            <w:pPr>
              <w:pStyle w:val="tableheading"/>
              <w:rPr>
                <w:del w:id="3271" w:author="Author" w:date="2014-10-30T09:07:00Z"/>
              </w:rPr>
            </w:pPr>
          </w:p>
        </w:tc>
        <w:tc>
          <w:tcPr>
            <w:tcW w:w="1774" w:type="dxa"/>
          </w:tcPr>
          <w:p w14:paraId="24EB6C6B" w14:textId="474CB308" w:rsidR="007A165C" w:rsidDel="00AE1AB0" w:rsidRDefault="007A165C" w:rsidP="005D0680">
            <w:pPr>
              <w:pStyle w:val="tableheading"/>
              <w:rPr>
                <w:del w:id="3272" w:author="Author" w:date="2014-10-30T09:07:00Z"/>
              </w:rPr>
            </w:pPr>
            <w:del w:id="3273" w:author="Author" w:date="2014-10-30T09:07:00Z">
              <w:r w:rsidDel="00AE1AB0">
                <w:delText>read-only=false</w:delText>
              </w:r>
            </w:del>
          </w:p>
        </w:tc>
        <w:tc>
          <w:tcPr>
            <w:tcW w:w="1704" w:type="dxa"/>
          </w:tcPr>
          <w:p w14:paraId="76AB0BD3" w14:textId="647D0F79" w:rsidR="007A165C" w:rsidDel="00AE1AB0" w:rsidRDefault="007A165C" w:rsidP="005D0680">
            <w:pPr>
              <w:pStyle w:val="tableheading"/>
              <w:rPr>
                <w:del w:id="3274" w:author="Author" w:date="2014-10-30T09:07:00Z"/>
              </w:rPr>
            </w:pPr>
          </w:p>
        </w:tc>
        <w:tc>
          <w:tcPr>
            <w:tcW w:w="1705" w:type="dxa"/>
          </w:tcPr>
          <w:p w14:paraId="1AF19E62" w14:textId="2CC77F6E" w:rsidR="007A165C" w:rsidDel="00AE1AB0" w:rsidRDefault="007A165C" w:rsidP="005D0680">
            <w:pPr>
              <w:pStyle w:val="tableheading"/>
              <w:rPr>
                <w:del w:id="3275" w:author="Author" w:date="2014-10-30T09:07:00Z"/>
              </w:rPr>
            </w:pPr>
            <w:del w:id="3276" w:author="Author" w:date="2014-10-30T09:07:00Z">
              <w:r w:rsidDel="00AE1AB0">
                <w:delText>Read-only=false</w:delText>
              </w:r>
            </w:del>
          </w:p>
        </w:tc>
      </w:tr>
      <w:tr w:rsidR="007565A5" w:rsidDel="00AE1AB0" w14:paraId="1522AA3D" w14:textId="002700E0" w:rsidTr="007A165C">
        <w:trPr>
          <w:del w:id="3277" w:author="Author" w:date="2014-10-30T09:07:00Z"/>
        </w:trPr>
        <w:tc>
          <w:tcPr>
            <w:tcW w:w="1773" w:type="dxa"/>
          </w:tcPr>
          <w:p w14:paraId="706BD1CC" w14:textId="027AFAC7" w:rsidR="007565A5" w:rsidRPr="00F6484A" w:rsidDel="00AE1AB0" w:rsidRDefault="007565A5" w:rsidP="005D0680">
            <w:pPr>
              <w:pStyle w:val="tableentry"/>
              <w:rPr>
                <w:del w:id="3278" w:author="Author" w:date="2014-10-30T09:07:00Z"/>
              </w:rPr>
            </w:pPr>
            <w:del w:id="3279" w:author="Author" w:date="2014-10-30T09:07:00Z">
              <w:r w:rsidRPr="00F6484A" w:rsidDel="00AE1AB0">
                <w:delText>property</w:delText>
              </w:r>
            </w:del>
          </w:p>
        </w:tc>
        <w:tc>
          <w:tcPr>
            <w:tcW w:w="1774" w:type="dxa"/>
          </w:tcPr>
          <w:p w14:paraId="735C6E13" w14:textId="42F352AC" w:rsidR="007565A5" w:rsidRPr="00F6484A" w:rsidDel="00AE1AB0" w:rsidRDefault="007565A5" w:rsidP="005D0680">
            <w:pPr>
              <w:pStyle w:val="tableentry"/>
              <w:rPr>
                <w:del w:id="3280" w:author="Author" w:date="2014-10-30T09:07:00Z"/>
              </w:rPr>
            </w:pPr>
            <w:del w:id="3281" w:author="Author" w:date="2014-10-30T09:07:00Z">
              <w:r w:rsidRPr="00F6484A" w:rsidDel="00AE1AB0">
                <w:delText>receive GetProperty</w:delText>
              </w:r>
            </w:del>
          </w:p>
        </w:tc>
        <w:tc>
          <w:tcPr>
            <w:tcW w:w="1774" w:type="dxa"/>
          </w:tcPr>
          <w:p w14:paraId="3BF7CF8E" w14:textId="0BB77B0A" w:rsidR="007565A5" w:rsidRPr="00F6484A" w:rsidDel="00AE1AB0" w:rsidRDefault="007565A5" w:rsidP="005D0680">
            <w:pPr>
              <w:pStyle w:val="tableentry"/>
              <w:rPr>
                <w:del w:id="3282" w:author="Author" w:date="2014-10-30T09:07:00Z"/>
              </w:rPr>
            </w:pPr>
            <w:del w:id="3283" w:author="Author" w:date="2014-10-30T09:07:00Z">
              <w:r w:rsidRPr="00F6484A" w:rsidDel="00AE1AB0">
                <w:delText>receive SetProperty</w:delText>
              </w:r>
            </w:del>
          </w:p>
        </w:tc>
        <w:tc>
          <w:tcPr>
            <w:tcW w:w="1704" w:type="dxa"/>
          </w:tcPr>
          <w:p w14:paraId="2CE24FC8" w14:textId="18F7DDFD" w:rsidR="007565A5" w:rsidRPr="00F6484A" w:rsidDel="00AE1AB0" w:rsidRDefault="007565A5" w:rsidP="005D0680">
            <w:pPr>
              <w:pStyle w:val="tableentry"/>
              <w:rPr>
                <w:del w:id="3284" w:author="Author" w:date="2014-10-30T09:07:00Z"/>
              </w:rPr>
            </w:pPr>
            <w:del w:id="3285" w:author="Author" w:date="2014-10-30T09:07:00Z">
              <w:r w:rsidRPr="00F6484A" w:rsidDel="00AE1AB0">
                <w:delText>send GetProperty</w:delText>
              </w:r>
            </w:del>
          </w:p>
        </w:tc>
        <w:tc>
          <w:tcPr>
            <w:tcW w:w="1705" w:type="dxa"/>
          </w:tcPr>
          <w:p w14:paraId="011B734B" w14:textId="780C04F4" w:rsidR="007565A5" w:rsidRPr="00F6484A" w:rsidDel="00AE1AB0" w:rsidRDefault="007565A5" w:rsidP="005D0680">
            <w:pPr>
              <w:pStyle w:val="tableentry"/>
              <w:rPr>
                <w:del w:id="3286" w:author="Author" w:date="2014-10-30T09:07:00Z"/>
              </w:rPr>
            </w:pPr>
            <w:del w:id="3287" w:author="Author" w:date="2014-10-30T09:07:00Z">
              <w:r w:rsidRPr="00F6484A" w:rsidDel="00AE1AB0">
                <w:delText>send SetProperty</w:delText>
              </w:r>
            </w:del>
          </w:p>
        </w:tc>
      </w:tr>
      <w:tr w:rsidR="007565A5" w:rsidDel="00AE1AB0" w14:paraId="0466C909" w14:textId="502E755B" w:rsidTr="007A165C">
        <w:trPr>
          <w:del w:id="3288" w:author="Author" w:date="2014-10-30T09:07:00Z"/>
        </w:trPr>
        <w:tc>
          <w:tcPr>
            <w:tcW w:w="1773" w:type="dxa"/>
          </w:tcPr>
          <w:p w14:paraId="6DE99D28" w14:textId="43A4A601" w:rsidR="007565A5" w:rsidRPr="00F6484A" w:rsidDel="00AE1AB0" w:rsidRDefault="00F443E0" w:rsidP="005D0680">
            <w:pPr>
              <w:pStyle w:val="tableentry"/>
              <w:rPr>
                <w:del w:id="3289" w:author="Author" w:date="2014-10-30T09:07:00Z"/>
              </w:rPr>
            </w:pPr>
            <w:del w:id="3290" w:author="Author" w:date="2014-10-30T09:07:00Z">
              <w:r w:rsidDel="00AE1AB0">
                <w:delText>method call</w:delText>
              </w:r>
            </w:del>
          </w:p>
        </w:tc>
        <w:tc>
          <w:tcPr>
            <w:tcW w:w="1774" w:type="dxa"/>
          </w:tcPr>
          <w:p w14:paraId="363EF950" w14:textId="1E815B3E" w:rsidR="007565A5" w:rsidRPr="00F6484A" w:rsidDel="00AE1AB0" w:rsidRDefault="007565A5" w:rsidP="005D0680">
            <w:pPr>
              <w:pStyle w:val="tableentry"/>
              <w:rPr>
                <w:del w:id="3291" w:author="Author" w:date="2014-10-30T09:07:00Z"/>
              </w:rPr>
            </w:pPr>
            <w:del w:id="3292" w:author="Author" w:date="2014-10-30T09:07:00Z">
              <w:r w:rsidRPr="00F6484A" w:rsidDel="00AE1AB0">
                <w:delText>receive</w:delText>
              </w:r>
            </w:del>
          </w:p>
        </w:tc>
        <w:tc>
          <w:tcPr>
            <w:tcW w:w="1774" w:type="dxa"/>
          </w:tcPr>
          <w:p w14:paraId="28EF31FA" w14:textId="63961C0F" w:rsidR="007565A5" w:rsidRPr="00F6484A" w:rsidDel="00AE1AB0" w:rsidRDefault="007565A5" w:rsidP="005D0680">
            <w:pPr>
              <w:pStyle w:val="tableentry"/>
              <w:rPr>
                <w:del w:id="3293" w:author="Author" w:date="2014-10-30T09:07:00Z"/>
              </w:rPr>
            </w:pPr>
          </w:p>
        </w:tc>
        <w:tc>
          <w:tcPr>
            <w:tcW w:w="1704" w:type="dxa"/>
          </w:tcPr>
          <w:p w14:paraId="7B5D1B55" w14:textId="10BF50AE" w:rsidR="007565A5" w:rsidRPr="00F6484A" w:rsidDel="00AE1AB0" w:rsidRDefault="007565A5" w:rsidP="005D0680">
            <w:pPr>
              <w:pStyle w:val="tableentry"/>
              <w:rPr>
                <w:del w:id="3294" w:author="Author" w:date="2014-10-30T09:07:00Z"/>
              </w:rPr>
            </w:pPr>
            <w:del w:id="3295" w:author="Author" w:date="2014-10-30T09:07:00Z">
              <w:r w:rsidRPr="00F6484A" w:rsidDel="00AE1AB0">
                <w:delText>send</w:delText>
              </w:r>
            </w:del>
          </w:p>
        </w:tc>
        <w:tc>
          <w:tcPr>
            <w:tcW w:w="1705" w:type="dxa"/>
          </w:tcPr>
          <w:p w14:paraId="3DEE9213" w14:textId="1686E5E6" w:rsidR="007565A5" w:rsidRPr="00F6484A" w:rsidDel="00AE1AB0" w:rsidRDefault="007565A5" w:rsidP="005D0680">
            <w:pPr>
              <w:pStyle w:val="tableentry"/>
              <w:rPr>
                <w:del w:id="3296" w:author="Author" w:date="2014-10-30T09:07:00Z"/>
              </w:rPr>
            </w:pPr>
          </w:p>
        </w:tc>
      </w:tr>
      <w:tr w:rsidR="007565A5" w:rsidDel="00AE1AB0" w14:paraId="66834055" w14:textId="393B0D04" w:rsidTr="007A165C">
        <w:trPr>
          <w:del w:id="3297" w:author="Author" w:date="2014-10-30T09:07:00Z"/>
        </w:trPr>
        <w:tc>
          <w:tcPr>
            <w:tcW w:w="1773" w:type="dxa"/>
          </w:tcPr>
          <w:p w14:paraId="763B017C" w14:textId="215904DE" w:rsidR="007565A5" w:rsidRPr="00F6484A" w:rsidDel="00AE1AB0" w:rsidRDefault="007565A5" w:rsidP="005D0680">
            <w:pPr>
              <w:pStyle w:val="tableentry"/>
              <w:rPr>
                <w:del w:id="3298" w:author="Author" w:date="2014-10-30T09:07:00Z"/>
              </w:rPr>
            </w:pPr>
            <w:del w:id="3299" w:author="Author" w:date="2014-10-30T09:07:00Z">
              <w:r w:rsidRPr="00F6484A" w:rsidDel="00AE1AB0">
                <w:delText>signal</w:delText>
              </w:r>
            </w:del>
          </w:p>
        </w:tc>
        <w:tc>
          <w:tcPr>
            <w:tcW w:w="1774" w:type="dxa"/>
          </w:tcPr>
          <w:p w14:paraId="50B4DA1F" w14:textId="6F1C8632" w:rsidR="007565A5" w:rsidRPr="00F6484A" w:rsidDel="00AE1AB0" w:rsidRDefault="007565A5" w:rsidP="005D0680">
            <w:pPr>
              <w:pStyle w:val="tableentry"/>
              <w:rPr>
                <w:del w:id="3300" w:author="Author" w:date="2014-10-30T09:07:00Z"/>
              </w:rPr>
            </w:pPr>
            <w:del w:id="3301" w:author="Author" w:date="2014-10-30T09:07:00Z">
              <w:r w:rsidRPr="00F6484A" w:rsidDel="00AE1AB0">
                <w:delText>send</w:delText>
              </w:r>
            </w:del>
          </w:p>
        </w:tc>
        <w:tc>
          <w:tcPr>
            <w:tcW w:w="1774" w:type="dxa"/>
          </w:tcPr>
          <w:p w14:paraId="4520BCA4" w14:textId="34552C4B" w:rsidR="007565A5" w:rsidRPr="00F6484A" w:rsidDel="00AE1AB0" w:rsidRDefault="007565A5" w:rsidP="005D0680">
            <w:pPr>
              <w:pStyle w:val="tableentry"/>
              <w:rPr>
                <w:del w:id="3302" w:author="Author" w:date="2014-10-30T09:07:00Z"/>
              </w:rPr>
            </w:pPr>
          </w:p>
        </w:tc>
        <w:tc>
          <w:tcPr>
            <w:tcW w:w="1704" w:type="dxa"/>
          </w:tcPr>
          <w:p w14:paraId="13F1B034" w14:textId="4291041A" w:rsidR="007565A5" w:rsidRPr="00F6484A" w:rsidDel="00AE1AB0" w:rsidRDefault="007565A5" w:rsidP="005D0680">
            <w:pPr>
              <w:pStyle w:val="tableentry"/>
              <w:rPr>
                <w:del w:id="3303" w:author="Author" w:date="2014-10-30T09:07:00Z"/>
              </w:rPr>
            </w:pPr>
            <w:del w:id="3304" w:author="Author" w:date="2014-10-30T09:07:00Z">
              <w:r w:rsidRPr="00F6484A" w:rsidDel="00AE1AB0">
                <w:delText>receive</w:delText>
              </w:r>
            </w:del>
          </w:p>
        </w:tc>
        <w:tc>
          <w:tcPr>
            <w:tcW w:w="1705" w:type="dxa"/>
          </w:tcPr>
          <w:p w14:paraId="3A017F73" w14:textId="50571E87" w:rsidR="007565A5" w:rsidDel="00AE1AB0" w:rsidRDefault="007565A5" w:rsidP="005D0680">
            <w:pPr>
              <w:pStyle w:val="tableentry"/>
              <w:rPr>
                <w:del w:id="3305" w:author="Author" w:date="2014-10-30T09:07:00Z"/>
              </w:rPr>
            </w:pPr>
          </w:p>
        </w:tc>
      </w:tr>
    </w:tbl>
    <w:p w14:paraId="5447E9C0" w14:textId="278A7BDD" w:rsidR="007565A5" w:rsidRDefault="007565A5">
      <w:pPr>
        <w:pStyle w:val="subheadindented"/>
        <w:ind w:left="0"/>
        <w:pPrChange w:id="3306" w:author="Author" w:date="2014-10-30T09:07:00Z">
          <w:pPr>
            <w:pStyle w:val="subheadindented"/>
          </w:pPr>
        </w:pPrChange>
      </w:pPr>
      <w:del w:id="3307" w:author="Author" w:date="2014-10-30T09:07:00Z">
        <w:r w:rsidDel="00AE1AB0">
          <w:delText>Enforcing the rules at message creation or receipt</w:delText>
        </w:r>
      </w:del>
    </w:p>
    <w:tbl>
      <w:tblPr>
        <w:tblStyle w:val="TableGrid"/>
        <w:tblW w:w="0" w:type="auto"/>
        <w:tblInd w:w="835" w:type="dxa"/>
        <w:tblLook w:val="04A0" w:firstRow="1" w:lastRow="0" w:firstColumn="1" w:lastColumn="0" w:noHBand="0" w:noVBand="1"/>
      </w:tblPr>
      <w:tblGrid>
        <w:gridCol w:w="2005"/>
        <w:gridCol w:w="1611"/>
        <w:gridCol w:w="2250"/>
        <w:gridCol w:w="1980"/>
      </w:tblGrid>
      <w:tr w:rsidR="007A165C" w14:paraId="5CF452A4" w14:textId="77777777" w:rsidTr="00FE7492">
        <w:trPr>
          <w:cnfStyle w:val="100000000000" w:firstRow="1" w:lastRow="0" w:firstColumn="0" w:lastColumn="0" w:oddVBand="0" w:evenVBand="0" w:oddHBand="0" w:evenHBand="0" w:firstRowFirstColumn="0" w:firstRowLastColumn="0" w:lastRowFirstColumn="0" w:lastRowLastColumn="0"/>
          <w:trHeight w:val="150"/>
          <w:tblHeader/>
        </w:trPr>
        <w:tc>
          <w:tcPr>
            <w:tcW w:w="2005" w:type="dxa"/>
            <w:vMerge w:val="restart"/>
          </w:tcPr>
          <w:p w14:paraId="65DF41AA" w14:textId="77777777" w:rsidR="007A165C" w:rsidRDefault="007A165C" w:rsidP="007565A5">
            <w:pPr>
              <w:pStyle w:val="tableheading"/>
            </w:pPr>
            <w:r>
              <w:t>Message action</w:t>
            </w:r>
          </w:p>
        </w:tc>
        <w:tc>
          <w:tcPr>
            <w:tcW w:w="3690" w:type="dxa"/>
            <w:gridSpan w:val="2"/>
          </w:tcPr>
          <w:p w14:paraId="40E70B92" w14:textId="77777777" w:rsidR="007A165C" w:rsidRDefault="007A165C" w:rsidP="007565A5">
            <w:pPr>
              <w:pStyle w:val="tableheading"/>
            </w:pPr>
            <w:r>
              <w:t>Required permission</w:t>
            </w:r>
          </w:p>
        </w:tc>
        <w:tc>
          <w:tcPr>
            <w:tcW w:w="1980" w:type="dxa"/>
            <w:vMerge w:val="restart"/>
          </w:tcPr>
          <w:p w14:paraId="7AB3C0B1" w14:textId="77777777" w:rsidR="007A165C" w:rsidRDefault="007A165C" w:rsidP="007565A5">
            <w:pPr>
              <w:pStyle w:val="tableheading"/>
            </w:pPr>
            <w:r>
              <w:t>Affected member</w:t>
            </w:r>
          </w:p>
        </w:tc>
      </w:tr>
      <w:tr w:rsidR="007A165C" w14:paraId="534D24A4" w14:textId="77777777" w:rsidTr="00FE7492">
        <w:trPr>
          <w:cnfStyle w:val="100000000000" w:firstRow="1" w:lastRow="0" w:firstColumn="0" w:lastColumn="0" w:oddVBand="0" w:evenVBand="0" w:oddHBand="0" w:evenHBand="0" w:firstRowFirstColumn="0" w:firstRowLastColumn="0" w:lastRowFirstColumn="0" w:lastRowLastColumn="0"/>
          <w:trHeight w:val="149"/>
          <w:tblHeader/>
        </w:trPr>
        <w:tc>
          <w:tcPr>
            <w:tcW w:w="2005" w:type="dxa"/>
            <w:vMerge/>
          </w:tcPr>
          <w:p w14:paraId="24133FA9" w14:textId="77777777" w:rsidR="007A165C" w:rsidRDefault="007A165C" w:rsidP="007565A5">
            <w:pPr>
              <w:pStyle w:val="tableheading"/>
            </w:pPr>
          </w:p>
        </w:tc>
        <w:tc>
          <w:tcPr>
            <w:tcW w:w="1440" w:type="dxa"/>
          </w:tcPr>
          <w:p w14:paraId="117E0752" w14:textId="55B7A680" w:rsidR="007A165C" w:rsidRDefault="00AE1AB0" w:rsidP="007565A5">
            <w:pPr>
              <w:pStyle w:val="tableheading"/>
            </w:pPr>
            <w:ins w:id="3308" w:author="Author" w:date="2014-10-30T09:14:00Z">
              <w:r>
                <w:t>Local peer</w:t>
              </w:r>
            </w:ins>
            <w:del w:id="3309" w:author="Author" w:date="2014-10-30T09:14:00Z">
              <w:r w:rsidR="007A165C" w:rsidDel="00AE1AB0">
                <w:delText>Local peer</w:delText>
              </w:r>
            </w:del>
          </w:p>
        </w:tc>
        <w:tc>
          <w:tcPr>
            <w:tcW w:w="2250" w:type="dxa"/>
          </w:tcPr>
          <w:p w14:paraId="2AEB8EDC" w14:textId="77777777" w:rsidR="007A165C" w:rsidRDefault="007A165C" w:rsidP="007565A5">
            <w:pPr>
              <w:pStyle w:val="tableheading"/>
            </w:pPr>
            <w:r>
              <w:t>Remote peer</w:t>
            </w:r>
          </w:p>
        </w:tc>
        <w:tc>
          <w:tcPr>
            <w:tcW w:w="1980" w:type="dxa"/>
            <w:vMerge/>
          </w:tcPr>
          <w:p w14:paraId="29D45EFF" w14:textId="77777777" w:rsidR="007A165C" w:rsidRDefault="007A165C" w:rsidP="007565A5">
            <w:pPr>
              <w:pStyle w:val="tableheading"/>
            </w:pPr>
          </w:p>
        </w:tc>
      </w:tr>
      <w:tr w:rsidR="007A165C" w14:paraId="61B2C837" w14:textId="77777777" w:rsidTr="00FE7492">
        <w:tc>
          <w:tcPr>
            <w:tcW w:w="2005" w:type="dxa"/>
          </w:tcPr>
          <w:p w14:paraId="518396C5" w14:textId="77777777" w:rsidR="007A165C" w:rsidRPr="00BE64EE" w:rsidRDefault="007A165C" w:rsidP="007A165C">
            <w:pPr>
              <w:pStyle w:val="tableentry"/>
            </w:pPr>
            <w:r w:rsidRPr="00BE64EE">
              <w:t>send GetProperty</w:t>
            </w:r>
          </w:p>
        </w:tc>
        <w:tc>
          <w:tcPr>
            <w:tcW w:w="1440" w:type="dxa"/>
          </w:tcPr>
          <w:p w14:paraId="403BF2AF" w14:textId="1F082A09" w:rsidR="007A165C" w:rsidRPr="00BE64EE" w:rsidRDefault="007A165C" w:rsidP="007A165C">
            <w:pPr>
              <w:pStyle w:val="tableentry"/>
            </w:pPr>
            <w:del w:id="3310" w:author="Author" w:date="2014-10-30T09:15:00Z">
              <w:r w:rsidRPr="00BE64EE" w:rsidDel="00AE1AB0">
                <w:delText xml:space="preserve">Consumer  </w:delText>
              </w:r>
            </w:del>
          </w:p>
        </w:tc>
        <w:tc>
          <w:tcPr>
            <w:tcW w:w="2250" w:type="dxa"/>
          </w:tcPr>
          <w:p w14:paraId="4F98FC29" w14:textId="77777777" w:rsidR="00AE1AB0" w:rsidRDefault="00AE1AB0" w:rsidP="00E37DF9">
            <w:pPr>
              <w:pStyle w:val="tableentry"/>
              <w:rPr>
                <w:ins w:id="3311" w:author="Author" w:date="2014-10-30T09:15:00Z"/>
              </w:rPr>
            </w:pPr>
            <w:ins w:id="3312" w:author="Author" w:date="2014-10-30T09:15:00Z">
              <w:r>
                <w:t xml:space="preserve">Observe or </w:t>
              </w:r>
            </w:ins>
          </w:p>
          <w:p w14:paraId="56DA0BB9" w14:textId="1D60A0DE" w:rsidR="007A165C" w:rsidRPr="00BE64EE" w:rsidRDefault="00AE1AB0" w:rsidP="00E37DF9">
            <w:pPr>
              <w:pStyle w:val="tableentry"/>
            </w:pPr>
            <w:ins w:id="3313" w:author="Author" w:date="2014-10-30T09:15:00Z">
              <w:r>
                <w:t>Modify</w:t>
              </w:r>
            </w:ins>
            <w:ins w:id="3314" w:author="Author" w:date="2014-10-30T09:35:00Z">
              <w:r w:rsidR="008C3846">
                <w:t xml:space="preserve"> allowed for consumer peer</w:t>
              </w:r>
            </w:ins>
            <w:del w:id="3315" w:author="Author" w:date="2014-10-30T09:15:00Z">
              <w:r w:rsidR="007A165C" w:rsidRPr="00BE64EE" w:rsidDel="00AE1AB0">
                <w:delText>Provider (if mutual authorization is required)</w:delText>
              </w:r>
            </w:del>
          </w:p>
        </w:tc>
        <w:tc>
          <w:tcPr>
            <w:tcW w:w="1980" w:type="dxa"/>
          </w:tcPr>
          <w:p w14:paraId="0600A47B" w14:textId="77777777" w:rsidR="007A165C" w:rsidRPr="00BE64EE" w:rsidRDefault="007A165C" w:rsidP="007A165C">
            <w:pPr>
              <w:pStyle w:val="tableentry"/>
            </w:pPr>
            <w:r>
              <w:t>property</w:t>
            </w:r>
          </w:p>
        </w:tc>
      </w:tr>
      <w:tr w:rsidR="007A165C" w14:paraId="6EB7BCEA" w14:textId="77777777" w:rsidTr="00FE7492">
        <w:tc>
          <w:tcPr>
            <w:tcW w:w="2005" w:type="dxa"/>
          </w:tcPr>
          <w:p w14:paraId="22B7D567" w14:textId="3B0E8E2E" w:rsidR="007A165C" w:rsidRPr="00BE64EE" w:rsidRDefault="007A165C" w:rsidP="007A165C">
            <w:pPr>
              <w:pStyle w:val="tableentry"/>
            </w:pPr>
            <w:r w:rsidRPr="00BE64EE">
              <w:t>receive GetProperty</w:t>
            </w:r>
          </w:p>
        </w:tc>
        <w:tc>
          <w:tcPr>
            <w:tcW w:w="1440" w:type="dxa"/>
          </w:tcPr>
          <w:p w14:paraId="7BCDF202" w14:textId="77777777" w:rsidR="008C3846" w:rsidRDefault="008C3846" w:rsidP="008C3846">
            <w:pPr>
              <w:pStyle w:val="tableentry"/>
              <w:rPr>
                <w:ins w:id="3316" w:author="Author" w:date="2014-10-30T09:39:00Z"/>
              </w:rPr>
            </w:pPr>
            <w:ins w:id="3317" w:author="Author" w:date="2014-10-30T09:39:00Z">
              <w:r>
                <w:t xml:space="preserve">Observe or </w:t>
              </w:r>
            </w:ins>
          </w:p>
          <w:p w14:paraId="018287B8" w14:textId="26CA4145" w:rsidR="007A165C" w:rsidRPr="00BE64EE" w:rsidRDefault="008C3846" w:rsidP="008C3846">
            <w:pPr>
              <w:pStyle w:val="tableentry"/>
            </w:pPr>
            <w:ins w:id="3318" w:author="Author" w:date="2014-10-30T09:39:00Z">
              <w:r>
                <w:t>Modify allowed for consumer peer</w:t>
              </w:r>
            </w:ins>
            <w:del w:id="3319" w:author="Author" w:date="2014-10-30T09:39:00Z">
              <w:r w:rsidR="007A165C" w:rsidRPr="00BE64EE" w:rsidDel="008C3846">
                <w:delText xml:space="preserve">Provider </w:delText>
              </w:r>
            </w:del>
          </w:p>
        </w:tc>
        <w:tc>
          <w:tcPr>
            <w:tcW w:w="2250" w:type="dxa"/>
          </w:tcPr>
          <w:p w14:paraId="079D5345" w14:textId="77777777" w:rsidR="007A165C" w:rsidRPr="00BE64EE" w:rsidRDefault="007A165C" w:rsidP="007A165C">
            <w:pPr>
              <w:pStyle w:val="tableentry"/>
            </w:pPr>
            <w:del w:id="3320" w:author="Author" w:date="2014-10-30T09:39:00Z">
              <w:r w:rsidDel="008C3846">
                <w:delText>Consumer</w:delText>
              </w:r>
            </w:del>
          </w:p>
        </w:tc>
        <w:tc>
          <w:tcPr>
            <w:tcW w:w="1980" w:type="dxa"/>
          </w:tcPr>
          <w:p w14:paraId="3990451A" w14:textId="77777777" w:rsidR="007A165C" w:rsidRPr="00BE64EE" w:rsidRDefault="007A165C" w:rsidP="007A165C">
            <w:pPr>
              <w:pStyle w:val="tableentry"/>
            </w:pPr>
            <w:r>
              <w:t>property</w:t>
            </w:r>
          </w:p>
        </w:tc>
      </w:tr>
      <w:tr w:rsidR="007A165C" w14:paraId="63C7A11A" w14:textId="77777777" w:rsidTr="00FE7492">
        <w:tc>
          <w:tcPr>
            <w:tcW w:w="2005" w:type="dxa"/>
          </w:tcPr>
          <w:p w14:paraId="19D743AA" w14:textId="77777777" w:rsidR="007A165C" w:rsidRPr="00BE64EE" w:rsidRDefault="007A165C" w:rsidP="007A165C">
            <w:pPr>
              <w:pStyle w:val="tableentry"/>
            </w:pPr>
            <w:r w:rsidRPr="00BE64EE">
              <w:t>send SetProperty</w:t>
            </w:r>
          </w:p>
        </w:tc>
        <w:tc>
          <w:tcPr>
            <w:tcW w:w="1440" w:type="dxa"/>
          </w:tcPr>
          <w:p w14:paraId="724B7E89" w14:textId="3836C85D" w:rsidR="007A165C" w:rsidRPr="00BE64EE" w:rsidRDefault="007A165C" w:rsidP="007A165C">
            <w:pPr>
              <w:pStyle w:val="tableentry"/>
            </w:pPr>
            <w:del w:id="3321" w:author="Author" w:date="2014-10-30T09:39:00Z">
              <w:r w:rsidRPr="00BE64EE" w:rsidDel="008C3846">
                <w:delText>Consumer  read-only=false</w:delText>
              </w:r>
            </w:del>
          </w:p>
        </w:tc>
        <w:tc>
          <w:tcPr>
            <w:tcW w:w="2250" w:type="dxa"/>
          </w:tcPr>
          <w:p w14:paraId="55424D4C" w14:textId="76021878" w:rsidR="007A165C" w:rsidRPr="00BE64EE" w:rsidRDefault="008C3846" w:rsidP="008C3846">
            <w:pPr>
              <w:pStyle w:val="tableentry"/>
            </w:pPr>
            <w:ins w:id="3322" w:author="Author" w:date="2014-10-30T09:39:00Z">
              <w:r>
                <w:t>Modify allowed for consumer peer</w:t>
              </w:r>
            </w:ins>
            <w:del w:id="3323" w:author="Author" w:date="2014-10-30T09:39:00Z">
              <w:r w:rsidR="007A165C" w:rsidRPr="00BE64EE" w:rsidDel="008C3846">
                <w:delText>Provider read-only=false (if mutual authorization is required)</w:delText>
              </w:r>
            </w:del>
          </w:p>
        </w:tc>
        <w:tc>
          <w:tcPr>
            <w:tcW w:w="1980" w:type="dxa"/>
          </w:tcPr>
          <w:p w14:paraId="6B9C3C71" w14:textId="77777777" w:rsidR="007A165C" w:rsidRPr="00A027D0" w:rsidRDefault="007A165C" w:rsidP="007A165C">
            <w:pPr>
              <w:pStyle w:val="tableentry"/>
            </w:pPr>
            <w:r w:rsidRPr="00A027D0">
              <w:t>property</w:t>
            </w:r>
          </w:p>
        </w:tc>
      </w:tr>
      <w:tr w:rsidR="007A165C" w14:paraId="685B585A" w14:textId="77777777" w:rsidTr="00FE7492">
        <w:tc>
          <w:tcPr>
            <w:tcW w:w="2005" w:type="dxa"/>
          </w:tcPr>
          <w:p w14:paraId="7C7C4B91" w14:textId="77777777" w:rsidR="007A165C" w:rsidRPr="00BE64EE" w:rsidRDefault="007A165C" w:rsidP="007A165C">
            <w:pPr>
              <w:pStyle w:val="tableentry"/>
            </w:pPr>
            <w:r w:rsidRPr="00BE64EE">
              <w:t>receive SetProperty</w:t>
            </w:r>
          </w:p>
        </w:tc>
        <w:tc>
          <w:tcPr>
            <w:tcW w:w="1440" w:type="dxa"/>
          </w:tcPr>
          <w:p w14:paraId="476BF3CF" w14:textId="12061053" w:rsidR="007A165C" w:rsidRPr="00BE64EE" w:rsidRDefault="008C3846" w:rsidP="007A165C">
            <w:pPr>
              <w:pStyle w:val="tableentry"/>
            </w:pPr>
            <w:ins w:id="3324" w:author="Author" w:date="2014-10-30T09:40:00Z">
              <w:r>
                <w:t>Modify allowed for consumer peer</w:t>
              </w:r>
            </w:ins>
            <w:del w:id="3325" w:author="Author" w:date="2014-10-30T09:40:00Z">
              <w:r w:rsidR="007A165C" w:rsidRPr="00BE64EE" w:rsidDel="008C3846">
                <w:delText>Provider</w:delText>
              </w:r>
            </w:del>
          </w:p>
        </w:tc>
        <w:tc>
          <w:tcPr>
            <w:tcW w:w="2250" w:type="dxa"/>
          </w:tcPr>
          <w:p w14:paraId="1375290A" w14:textId="0DACECD0" w:rsidR="007A165C" w:rsidRPr="00BE64EE" w:rsidRDefault="007A165C" w:rsidP="00E37DF9">
            <w:pPr>
              <w:pStyle w:val="tableentry"/>
            </w:pPr>
            <w:del w:id="3326" w:author="Author" w:date="2014-10-30T09:40:00Z">
              <w:r w:rsidRPr="00BE64EE" w:rsidDel="008C3846">
                <w:delText>Consumer read-only=false</w:delText>
              </w:r>
            </w:del>
          </w:p>
        </w:tc>
        <w:tc>
          <w:tcPr>
            <w:tcW w:w="1980" w:type="dxa"/>
          </w:tcPr>
          <w:p w14:paraId="10B41A23" w14:textId="77777777" w:rsidR="007A165C" w:rsidRPr="00A027D0" w:rsidRDefault="007A165C" w:rsidP="007A165C">
            <w:pPr>
              <w:pStyle w:val="tableentry"/>
            </w:pPr>
            <w:r w:rsidRPr="00A027D0">
              <w:t>property</w:t>
            </w:r>
          </w:p>
        </w:tc>
      </w:tr>
      <w:tr w:rsidR="007A165C" w14:paraId="72BC6726" w14:textId="77777777" w:rsidTr="00FE7492">
        <w:tc>
          <w:tcPr>
            <w:tcW w:w="2005" w:type="dxa"/>
          </w:tcPr>
          <w:p w14:paraId="135951E9" w14:textId="77777777" w:rsidR="007A165C" w:rsidRPr="00BE64EE" w:rsidRDefault="007A165C" w:rsidP="007A165C">
            <w:pPr>
              <w:pStyle w:val="tableentry"/>
            </w:pPr>
            <w:r w:rsidRPr="00BE64EE">
              <w:t>send method call</w:t>
            </w:r>
          </w:p>
        </w:tc>
        <w:tc>
          <w:tcPr>
            <w:tcW w:w="1440" w:type="dxa"/>
          </w:tcPr>
          <w:p w14:paraId="64A8099F" w14:textId="77777777" w:rsidR="007A165C" w:rsidRPr="00BE64EE" w:rsidRDefault="007A165C" w:rsidP="007A165C">
            <w:pPr>
              <w:pStyle w:val="tableentry"/>
            </w:pPr>
            <w:del w:id="3327" w:author="Author" w:date="2014-10-30T09:42:00Z">
              <w:r w:rsidRPr="00BE64EE" w:rsidDel="008C3846">
                <w:delText xml:space="preserve">Consumer </w:delText>
              </w:r>
            </w:del>
          </w:p>
        </w:tc>
        <w:tc>
          <w:tcPr>
            <w:tcW w:w="2250" w:type="dxa"/>
          </w:tcPr>
          <w:p w14:paraId="1D85F886" w14:textId="62006DA2" w:rsidR="007A165C" w:rsidRPr="00BE64EE" w:rsidRDefault="008C3846" w:rsidP="00E37DF9">
            <w:pPr>
              <w:pStyle w:val="tableentry"/>
            </w:pPr>
            <w:ins w:id="3328" w:author="Author" w:date="2014-10-30T09:42:00Z">
              <w:r>
                <w:t>Modify allowed for consumer peer</w:t>
              </w:r>
            </w:ins>
            <w:del w:id="3329" w:author="Author" w:date="2014-10-30T09:42:00Z">
              <w:r w:rsidR="007A165C" w:rsidRPr="00BE64EE" w:rsidDel="008C3846">
                <w:delText>Provider (if mutual authorization is required)</w:delText>
              </w:r>
            </w:del>
          </w:p>
        </w:tc>
        <w:tc>
          <w:tcPr>
            <w:tcW w:w="1980" w:type="dxa"/>
          </w:tcPr>
          <w:p w14:paraId="379BE567" w14:textId="77777777" w:rsidR="007A165C" w:rsidRPr="00A027D0" w:rsidRDefault="007A165C" w:rsidP="007A165C">
            <w:pPr>
              <w:pStyle w:val="tableentry"/>
            </w:pPr>
            <w:r w:rsidRPr="00A027D0">
              <w:t>method call</w:t>
            </w:r>
          </w:p>
        </w:tc>
      </w:tr>
      <w:tr w:rsidR="007A165C" w14:paraId="3FED472B" w14:textId="77777777" w:rsidTr="00FE7492">
        <w:tc>
          <w:tcPr>
            <w:tcW w:w="2005" w:type="dxa"/>
          </w:tcPr>
          <w:p w14:paraId="40CE08A0" w14:textId="77777777" w:rsidR="007A165C" w:rsidRPr="00BE64EE" w:rsidRDefault="007A165C" w:rsidP="007A165C">
            <w:pPr>
              <w:pStyle w:val="tableentry"/>
            </w:pPr>
            <w:r w:rsidRPr="00BE64EE">
              <w:t>receive method call</w:t>
            </w:r>
          </w:p>
        </w:tc>
        <w:tc>
          <w:tcPr>
            <w:tcW w:w="1440" w:type="dxa"/>
          </w:tcPr>
          <w:p w14:paraId="3B2DCAA7" w14:textId="457AD471" w:rsidR="007A165C" w:rsidRPr="00BE64EE" w:rsidRDefault="008C3846" w:rsidP="007A165C">
            <w:pPr>
              <w:pStyle w:val="tableentry"/>
            </w:pPr>
            <w:ins w:id="3330" w:author="Author" w:date="2014-10-30T09:42:00Z">
              <w:r>
                <w:t>Modify allowed for consumer peer</w:t>
              </w:r>
            </w:ins>
            <w:del w:id="3331" w:author="Author" w:date="2014-10-30T09:42:00Z">
              <w:r w:rsidR="007A165C" w:rsidRPr="00BE64EE" w:rsidDel="008C3846">
                <w:delText>Provider</w:delText>
              </w:r>
            </w:del>
          </w:p>
        </w:tc>
        <w:tc>
          <w:tcPr>
            <w:tcW w:w="2250" w:type="dxa"/>
          </w:tcPr>
          <w:p w14:paraId="66C42B0D" w14:textId="77777777" w:rsidR="007A165C" w:rsidRPr="00BE64EE" w:rsidRDefault="007A165C" w:rsidP="00E37DF9">
            <w:pPr>
              <w:pStyle w:val="tableentry"/>
            </w:pPr>
            <w:del w:id="3332" w:author="Author" w:date="2014-10-30T09:42:00Z">
              <w:r w:rsidRPr="00BE64EE" w:rsidDel="008C3846">
                <w:delText>Consumer</w:delText>
              </w:r>
            </w:del>
          </w:p>
        </w:tc>
        <w:tc>
          <w:tcPr>
            <w:tcW w:w="1980" w:type="dxa"/>
          </w:tcPr>
          <w:p w14:paraId="0EB48F61" w14:textId="77777777" w:rsidR="007A165C" w:rsidRPr="00A027D0" w:rsidRDefault="007A165C" w:rsidP="007A165C">
            <w:pPr>
              <w:pStyle w:val="tableentry"/>
            </w:pPr>
            <w:r w:rsidRPr="00A027D0">
              <w:t>method call</w:t>
            </w:r>
          </w:p>
        </w:tc>
      </w:tr>
      <w:tr w:rsidR="007A165C" w14:paraId="25655324" w14:textId="77777777" w:rsidTr="00FE7492">
        <w:tc>
          <w:tcPr>
            <w:tcW w:w="2005" w:type="dxa"/>
          </w:tcPr>
          <w:p w14:paraId="0CD008AD" w14:textId="77777777" w:rsidR="007A165C" w:rsidRPr="00BE64EE" w:rsidRDefault="007A165C" w:rsidP="007A165C">
            <w:pPr>
              <w:pStyle w:val="tableentry"/>
            </w:pPr>
            <w:r w:rsidRPr="00BE64EE">
              <w:t>send signal</w:t>
            </w:r>
          </w:p>
        </w:tc>
        <w:tc>
          <w:tcPr>
            <w:tcW w:w="1440" w:type="dxa"/>
          </w:tcPr>
          <w:p w14:paraId="23E99656" w14:textId="1434BECE" w:rsidR="007A165C" w:rsidRPr="00BE64EE" w:rsidRDefault="007A165C" w:rsidP="007A165C">
            <w:pPr>
              <w:pStyle w:val="tableentry"/>
            </w:pPr>
            <w:r w:rsidRPr="00BE64EE">
              <w:t>Provide</w:t>
            </w:r>
            <w:del w:id="3333" w:author="Author" w:date="2014-12-23T14:02:00Z">
              <w:r w:rsidRPr="00BE64EE" w:rsidDel="001B6ED3">
                <w:delText>r</w:delText>
              </w:r>
            </w:del>
            <w:ins w:id="3334" w:author="Author" w:date="2014-10-30T09:43:00Z">
              <w:r w:rsidR="008C3846">
                <w:t xml:space="preserve"> allowed</w:t>
              </w:r>
            </w:ins>
          </w:p>
        </w:tc>
        <w:tc>
          <w:tcPr>
            <w:tcW w:w="2250" w:type="dxa"/>
          </w:tcPr>
          <w:p w14:paraId="533931A4" w14:textId="77777777" w:rsidR="007A165C" w:rsidRPr="00BE64EE" w:rsidRDefault="007A165C" w:rsidP="00E37DF9">
            <w:pPr>
              <w:pStyle w:val="tableentry"/>
            </w:pPr>
            <w:del w:id="3335" w:author="Author" w:date="2014-10-30T09:43:00Z">
              <w:r w:rsidRPr="00BE64EE" w:rsidDel="008C3846">
                <w:delText>Consumer</w:delText>
              </w:r>
            </w:del>
          </w:p>
        </w:tc>
        <w:tc>
          <w:tcPr>
            <w:tcW w:w="1980" w:type="dxa"/>
          </w:tcPr>
          <w:p w14:paraId="54323698" w14:textId="77777777" w:rsidR="007A165C" w:rsidRPr="00A027D0" w:rsidRDefault="007F21B5" w:rsidP="007A165C">
            <w:pPr>
              <w:pStyle w:val="tableentry"/>
            </w:pPr>
            <w:r>
              <w:t>signal</w:t>
            </w:r>
          </w:p>
        </w:tc>
      </w:tr>
      <w:tr w:rsidR="007A165C" w14:paraId="4CA664D1" w14:textId="77777777" w:rsidTr="00FE7492">
        <w:tc>
          <w:tcPr>
            <w:tcW w:w="2005" w:type="dxa"/>
          </w:tcPr>
          <w:p w14:paraId="3B335176" w14:textId="77777777" w:rsidR="007A165C" w:rsidRPr="00BE64EE" w:rsidRDefault="007A165C" w:rsidP="007A165C">
            <w:pPr>
              <w:pStyle w:val="tableentry"/>
            </w:pPr>
            <w:r w:rsidRPr="00BE64EE">
              <w:t>receive signal</w:t>
            </w:r>
          </w:p>
        </w:tc>
        <w:tc>
          <w:tcPr>
            <w:tcW w:w="1440" w:type="dxa"/>
          </w:tcPr>
          <w:p w14:paraId="3AC8FD59" w14:textId="20EF87D4" w:rsidR="007A165C" w:rsidRPr="00BE64EE" w:rsidRDefault="008C3846" w:rsidP="001B6ED3">
            <w:pPr>
              <w:pStyle w:val="tableentry"/>
              <w:pPrChange w:id="3336" w:author="Author" w:date="2014-12-23T14:02:00Z">
                <w:pPr>
                  <w:pStyle w:val="tableentry"/>
                </w:pPr>
              </w:pPrChange>
            </w:pPr>
            <w:ins w:id="3337" w:author="Author" w:date="2014-10-30T09:43:00Z">
              <w:r>
                <w:t>Provide</w:t>
              </w:r>
            </w:ins>
            <w:ins w:id="3338" w:author="Author" w:date="2014-12-23T14:02:00Z">
              <w:r w:rsidR="001B6ED3">
                <w:t xml:space="preserve"> </w:t>
              </w:r>
            </w:ins>
            <w:ins w:id="3339" w:author="Author" w:date="2014-10-30T09:43:00Z">
              <w:del w:id="3340" w:author="Author" w:date="2014-12-23T14:02:00Z">
                <w:r w:rsidDel="001B6ED3">
                  <w:delText xml:space="preserve">r </w:delText>
                </w:r>
              </w:del>
              <w:r>
                <w:t>allowed for emitter</w:t>
              </w:r>
            </w:ins>
            <w:del w:id="3341" w:author="Author" w:date="2014-10-30T09:43:00Z">
              <w:r w:rsidR="007A165C" w:rsidRPr="00BE64EE" w:rsidDel="008C3846">
                <w:delText>Consumer</w:delText>
              </w:r>
            </w:del>
          </w:p>
        </w:tc>
        <w:tc>
          <w:tcPr>
            <w:tcW w:w="2250" w:type="dxa"/>
          </w:tcPr>
          <w:p w14:paraId="4BAC253C" w14:textId="77777777" w:rsidR="007A165C" w:rsidRPr="00BE64EE" w:rsidRDefault="007A165C" w:rsidP="00E37DF9">
            <w:pPr>
              <w:pStyle w:val="tableentry"/>
            </w:pPr>
            <w:del w:id="3342" w:author="Author" w:date="2014-10-30T09:43:00Z">
              <w:r w:rsidRPr="00BE64EE" w:rsidDel="008C3846">
                <w:delText>Provider</w:delText>
              </w:r>
            </w:del>
          </w:p>
        </w:tc>
        <w:tc>
          <w:tcPr>
            <w:tcW w:w="1980" w:type="dxa"/>
          </w:tcPr>
          <w:p w14:paraId="261D49D6" w14:textId="77777777" w:rsidR="007A165C" w:rsidRDefault="007F21B5" w:rsidP="007A165C">
            <w:pPr>
              <w:pStyle w:val="tableentry"/>
            </w:pPr>
            <w:r>
              <w:t>signal</w:t>
            </w:r>
          </w:p>
        </w:tc>
      </w:tr>
    </w:tbl>
    <w:p w14:paraId="26768A1B" w14:textId="77777777" w:rsidR="007565A5" w:rsidRDefault="00FE7492" w:rsidP="00FE7492">
      <w:pPr>
        <w:pStyle w:val="Heading4"/>
      </w:pPr>
      <w:r>
        <w:t>Search order</w:t>
      </w:r>
    </w:p>
    <w:p w14:paraId="2C9D0208" w14:textId="77777777" w:rsidR="006735D2" w:rsidRDefault="00FE7492" w:rsidP="00FE7492">
      <w:pPr>
        <w:pStyle w:val="body"/>
      </w:pPr>
      <w:r>
        <w:t>Whenever an encrypted message is created or received, the authorization rules are searched using the message header data (object path, int</w:t>
      </w:r>
      <w:r w:rsidR="006735D2">
        <w:t xml:space="preserve">erface name, and member name). </w:t>
      </w:r>
    </w:p>
    <w:p w14:paraId="1E63A6AE" w14:textId="77777777" w:rsidR="00FE7492" w:rsidRDefault="00FE7492" w:rsidP="00FE7492">
      <w:pPr>
        <w:pStyle w:val="body"/>
      </w:pPr>
      <w:r>
        <w:t>The following search order is performed against the authorization rules to find a match.  A rule without wild card is str</w:t>
      </w:r>
      <w:r w:rsidR="006735D2">
        <w:t xml:space="preserve">onger than one with wild card. </w:t>
      </w:r>
      <w:r>
        <w:t>Once a match is found, the search stops.</w:t>
      </w:r>
    </w:p>
    <w:p w14:paraId="6FFE1668" w14:textId="77777777" w:rsidR="001C4402" w:rsidRDefault="00FE7492" w:rsidP="00FE7492">
      <w:pPr>
        <w:pStyle w:val="numbrdlist"/>
      </w:pPr>
      <w:r>
        <w:t xml:space="preserve">Object path </w:t>
      </w:r>
    </w:p>
    <w:p w14:paraId="01AE92A4" w14:textId="77777777" w:rsidR="00FE7492" w:rsidRDefault="001C4402" w:rsidP="00FE7492">
      <w:pPr>
        <w:pStyle w:val="numbrdlist"/>
      </w:pPr>
      <w:r>
        <w:t>I</w:t>
      </w:r>
      <w:r w:rsidR="00FE7492">
        <w:t>nterface name, member name</w:t>
      </w:r>
      <w:r w:rsidR="006735D2">
        <w:t>.</w:t>
      </w:r>
    </w:p>
    <w:p w14:paraId="213C3EA0" w14:textId="77777777" w:rsidR="00FE7492" w:rsidRDefault="001C4402" w:rsidP="00FE7492">
      <w:pPr>
        <w:pStyle w:val="numbrdlist"/>
      </w:pPr>
      <w:r>
        <w:t>I</w:t>
      </w:r>
      <w:r w:rsidR="00FE7492">
        <w:t>nterface name</w:t>
      </w:r>
      <w:r w:rsidR="006735D2">
        <w:t>.</w:t>
      </w:r>
    </w:p>
    <w:p w14:paraId="1F3B3794" w14:textId="77777777" w:rsidR="00FE7492" w:rsidRDefault="00FE7492" w:rsidP="00FE7492">
      <w:pPr>
        <w:pStyle w:val="Heading4"/>
      </w:pPr>
      <w:r>
        <w:t>Materializing the rules</w:t>
      </w:r>
    </w:p>
    <w:p w14:paraId="3DCFDCC4" w14:textId="77777777" w:rsidR="00FE7492" w:rsidRDefault="00FE7492" w:rsidP="00FE7492">
      <w:pPr>
        <w:pStyle w:val="body"/>
      </w:pPr>
      <w:r>
        <w:t>Policies are applied to a peer connection as follows:</w:t>
      </w:r>
    </w:p>
    <w:p w14:paraId="6A55274A" w14:textId="77777777" w:rsidR="00FE7492" w:rsidRDefault="00FE7492" w:rsidP="00C07A1B">
      <w:pPr>
        <w:pStyle w:val="numbrdlist"/>
        <w:numPr>
          <w:ilvl w:val="0"/>
          <w:numId w:val="74"/>
        </w:numPr>
      </w:pPr>
      <w:r>
        <w:t>The ANY-USER policy is applied</w:t>
      </w:r>
    </w:p>
    <w:p w14:paraId="5FD124C9" w14:textId="77777777" w:rsidR="00FE7492" w:rsidRDefault="00FE7492" w:rsidP="00C07A1B">
      <w:pPr>
        <w:pStyle w:val="numbrdlist"/>
        <w:numPr>
          <w:ilvl w:val="0"/>
          <w:numId w:val="74"/>
        </w:numPr>
      </w:pPr>
      <w:r>
        <w:lastRenderedPageBreak/>
        <w:t xml:space="preserve">All guild-in-common policies are applied in undefined order. </w:t>
      </w:r>
      <w:r w:rsidR="002B504D">
        <w:t>Per guild-in-common, t</w:t>
      </w:r>
      <w:r>
        <w:t xml:space="preserve">he </w:t>
      </w:r>
      <w:r w:rsidR="002B504D">
        <w:t xml:space="preserve">materialized authorization rules are the </w:t>
      </w:r>
      <w:r>
        <w:t>intersection of the authorization rules between the consumer and provider</w:t>
      </w:r>
      <w:r w:rsidR="002B504D">
        <w:t>.  This intersection</w:t>
      </w:r>
      <w:r>
        <w:t xml:space="preserve"> will be unioned with the </w:t>
      </w:r>
      <w:r w:rsidR="002B504D">
        <w:t xml:space="preserve">previous </w:t>
      </w:r>
      <w:r>
        <w:t>result.</w:t>
      </w:r>
    </w:p>
    <w:p w14:paraId="757D2A3A" w14:textId="77777777" w:rsidR="00FE7492" w:rsidRPr="00FE7492" w:rsidRDefault="00FE7492" w:rsidP="00C07A1B">
      <w:pPr>
        <w:pStyle w:val="numbrdlist"/>
        <w:numPr>
          <w:ilvl w:val="0"/>
          <w:numId w:val="74"/>
        </w:numPr>
      </w:pPr>
      <w:r>
        <w:t xml:space="preserve">All peer-specific policies are applied in undefined order. The additional </w:t>
      </w:r>
      <w:r w:rsidR="002B504D">
        <w:t xml:space="preserve">materialized </w:t>
      </w:r>
      <w:r>
        <w:t xml:space="preserve">authorization rules will be unioned with the </w:t>
      </w:r>
      <w:r w:rsidR="002B504D">
        <w:t xml:space="preserve">previous </w:t>
      </w:r>
      <w:r>
        <w:t>result.</w:t>
      </w:r>
    </w:p>
    <w:p w14:paraId="5DC9F2E6" w14:textId="1E886444" w:rsidR="00406605" w:rsidDel="005D0680" w:rsidRDefault="00FE7492" w:rsidP="00FE7492">
      <w:pPr>
        <w:pStyle w:val="Heading3"/>
        <w:rPr>
          <w:del w:id="3343" w:author="Author" w:date="2014-10-30T09:46:00Z"/>
        </w:rPr>
      </w:pPr>
      <w:del w:id="3344" w:author="Author" w:date="2014-10-30T09:46:00Z">
        <w:r w:rsidDel="005D0680">
          <w:delText>Examples</w:delText>
        </w:r>
      </w:del>
    </w:p>
    <w:p w14:paraId="277836E6" w14:textId="09EEA565" w:rsidR="00FE7492" w:rsidDel="005D0680" w:rsidRDefault="006735D2" w:rsidP="00FE7492">
      <w:pPr>
        <w:pStyle w:val="body"/>
        <w:rPr>
          <w:del w:id="3345" w:author="Author" w:date="2014-10-30T09:46:00Z"/>
        </w:rPr>
      </w:pPr>
      <w:del w:id="3346" w:author="Author" w:date="2014-10-30T09:46:00Z">
        <w:r w:rsidDel="005D0680">
          <w:delText>T</w:delText>
        </w:r>
        <w:r w:rsidR="00FE7492" w:rsidRPr="00FE7492" w:rsidDel="005D0680">
          <w:delText>he interface names and members are referenced from the following sample introspection XML.</w:delText>
        </w:r>
      </w:del>
    </w:p>
    <w:p w14:paraId="49DEEB1F" w14:textId="234BC5F8" w:rsidR="00FE7492" w:rsidDel="005D0680" w:rsidRDefault="00FE7492" w:rsidP="00FE7492">
      <w:pPr>
        <w:pStyle w:val="code"/>
        <w:rPr>
          <w:del w:id="3347" w:author="Author" w:date="2014-10-30T09:46:00Z"/>
        </w:rPr>
      </w:pPr>
      <w:del w:id="3348" w:author="Author" w:date="2014-10-30T09:46:00Z">
        <w:r w:rsidDel="005D0680">
          <w:delText>&lt;node</w:delText>
        </w:r>
      </w:del>
    </w:p>
    <w:p w14:paraId="07EEEEBD" w14:textId="2CF6905D" w:rsidR="00FE7492" w:rsidDel="005D0680" w:rsidRDefault="00FE7492" w:rsidP="00FE7492">
      <w:pPr>
        <w:pStyle w:val="code"/>
        <w:rPr>
          <w:del w:id="3349" w:author="Author" w:date="2014-10-30T09:46:00Z"/>
        </w:rPr>
      </w:pPr>
      <w:del w:id="3350" w:author="Author" w:date="2014-10-30T09:46:00Z">
        <w:r w:rsidDel="005D0680">
          <w:delText xml:space="preserve">      xmlns:xsi="http://www.w3.org/2001/XMLSchema-instance"</w:delText>
        </w:r>
      </w:del>
    </w:p>
    <w:p w14:paraId="74498067" w14:textId="749CBD4F" w:rsidR="00FE7492" w:rsidDel="005D0680" w:rsidRDefault="00FE7492" w:rsidP="00FE7492">
      <w:pPr>
        <w:pStyle w:val="code"/>
        <w:rPr>
          <w:del w:id="3351" w:author="Author" w:date="2014-10-30T09:46:00Z"/>
        </w:rPr>
      </w:pPr>
      <w:del w:id="3352" w:author="Author" w:date="2014-10-30T09:46:00Z">
        <w:r w:rsidDel="005D0680">
          <w:delText xml:space="preserve">      xsi:noNamespaceSchemaLocation="https://www.all</w:delText>
        </w:r>
        <w:r w:rsidR="0042104D" w:rsidDel="005D0680">
          <w:delText>seenalliance</w:delText>
        </w:r>
        <w:r w:rsidDel="005D0680">
          <w:delText>.org/schemas/introspect.xsd"&gt;</w:delText>
        </w:r>
      </w:del>
    </w:p>
    <w:p w14:paraId="42CFF504" w14:textId="3C1768F9" w:rsidR="00FE7492" w:rsidDel="005D0680" w:rsidRDefault="00FE7492" w:rsidP="00FE7492">
      <w:pPr>
        <w:pStyle w:val="code"/>
        <w:rPr>
          <w:del w:id="3353" w:author="Author" w:date="2014-10-30T09:46:00Z"/>
        </w:rPr>
      </w:pPr>
      <w:del w:id="3354" w:author="Author" w:date="2014-10-30T09:46:00Z">
        <w:r w:rsidDel="005D0680">
          <w:delText xml:space="preserve">    &lt;interface name="org.allseenalliance.control.OnOff"&gt;</w:delText>
        </w:r>
      </w:del>
    </w:p>
    <w:p w14:paraId="3EF76F33" w14:textId="6922FA3C" w:rsidR="00FE7492" w:rsidDel="005D0680" w:rsidRDefault="00FE7492" w:rsidP="00FE7492">
      <w:pPr>
        <w:pStyle w:val="code"/>
        <w:rPr>
          <w:del w:id="3355" w:author="Author" w:date="2014-10-30T09:46:00Z"/>
        </w:rPr>
      </w:pPr>
      <w:del w:id="3356" w:author="Author" w:date="2014-10-30T09:46:00Z">
        <w:r w:rsidDel="005D0680">
          <w:delText xml:space="preserve">        &lt;method name="On"&gt;&lt;/method&gt;</w:delText>
        </w:r>
      </w:del>
    </w:p>
    <w:p w14:paraId="3571BBB7" w14:textId="7DE6D192" w:rsidR="00FE7492" w:rsidDel="005D0680" w:rsidRDefault="00FE7492" w:rsidP="00FE7492">
      <w:pPr>
        <w:pStyle w:val="code"/>
        <w:rPr>
          <w:del w:id="3357" w:author="Author" w:date="2014-10-30T09:46:00Z"/>
        </w:rPr>
      </w:pPr>
      <w:del w:id="3358" w:author="Author" w:date="2014-10-30T09:46:00Z">
        <w:r w:rsidDel="005D0680">
          <w:delText xml:space="preserve">        &lt;method name="Off"&gt;&lt;/method&gt;</w:delText>
        </w:r>
      </w:del>
    </w:p>
    <w:p w14:paraId="673B1A32" w14:textId="1B02BEF5" w:rsidR="00FE7492" w:rsidDel="005D0680" w:rsidRDefault="00FE7492" w:rsidP="00FE7492">
      <w:pPr>
        <w:pStyle w:val="code"/>
        <w:rPr>
          <w:del w:id="3359" w:author="Author" w:date="2014-10-30T09:46:00Z"/>
        </w:rPr>
      </w:pPr>
      <w:del w:id="3360" w:author="Author" w:date="2014-10-30T09:46:00Z">
        <w:r w:rsidDel="005D0680">
          <w:delText xml:space="preserve">    &lt;/interface&gt;</w:delText>
        </w:r>
      </w:del>
    </w:p>
    <w:p w14:paraId="6168CB46" w14:textId="5374BFBA" w:rsidR="00FE7492" w:rsidDel="005D0680" w:rsidRDefault="00FE7492" w:rsidP="00FE7492">
      <w:pPr>
        <w:pStyle w:val="code"/>
        <w:rPr>
          <w:del w:id="3361" w:author="Author" w:date="2014-10-30T09:46:00Z"/>
        </w:rPr>
      </w:pPr>
      <w:del w:id="3362" w:author="Author" w:date="2014-10-30T09:46:00Z">
        <w:r w:rsidDel="005D0680">
          <w:delText xml:space="preserve">    &lt;interface name="org.allseenalliance.control.TV"&gt;</w:delText>
        </w:r>
      </w:del>
    </w:p>
    <w:p w14:paraId="0C4B37D7" w14:textId="40EC3356" w:rsidR="00FE7492" w:rsidDel="005D0680" w:rsidRDefault="00FE7492" w:rsidP="00FE7492">
      <w:pPr>
        <w:pStyle w:val="code"/>
        <w:rPr>
          <w:del w:id="3363" w:author="Author" w:date="2014-10-30T09:46:00Z"/>
        </w:rPr>
      </w:pPr>
      <w:del w:id="3364" w:author="Author" w:date="2014-10-30T09:46:00Z">
        <w:r w:rsidDel="005D0680">
          <w:delText xml:space="preserve">        &lt;property name="Channel" type="u" access="readwrite"&gt;&lt;/property&gt;</w:delText>
        </w:r>
      </w:del>
    </w:p>
    <w:p w14:paraId="3CA9ECCD" w14:textId="407A523E" w:rsidR="00FE7492" w:rsidDel="005D0680" w:rsidRDefault="00FE7492" w:rsidP="00FE7492">
      <w:pPr>
        <w:pStyle w:val="code"/>
        <w:rPr>
          <w:del w:id="3365" w:author="Author" w:date="2014-10-30T09:46:00Z"/>
        </w:rPr>
      </w:pPr>
      <w:del w:id="3366" w:author="Author" w:date="2014-10-30T09:46:00Z">
        <w:r w:rsidDel="005D0680">
          <w:delText xml:space="preserve">        &lt;method name="Up"&gt;&lt;/method&gt;</w:delText>
        </w:r>
      </w:del>
    </w:p>
    <w:p w14:paraId="5DEE4911" w14:textId="2FB1F2DC" w:rsidR="00FE7492" w:rsidDel="005D0680" w:rsidRDefault="00FE7492" w:rsidP="00FE7492">
      <w:pPr>
        <w:pStyle w:val="code"/>
        <w:rPr>
          <w:del w:id="3367" w:author="Author" w:date="2014-10-30T09:46:00Z"/>
        </w:rPr>
      </w:pPr>
      <w:del w:id="3368" w:author="Author" w:date="2014-10-30T09:46:00Z">
        <w:r w:rsidDel="005D0680">
          <w:delText xml:space="preserve">        &lt;method name="Down"&gt;&lt;/method&gt;</w:delText>
        </w:r>
      </w:del>
    </w:p>
    <w:p w14:paraId="1975EDCA" w14:textId="58BEAFB2" w:rsidR="00FE7492" w:rsidDel="005D0680" w:rsidRDefault="00FE7492" w:rsidP="00FE7492">
      <w:pPr>
        <w:pStyle w:val="code"/>
        <w:rPr>
          <w:del w:id="3369" w:author="Author" w:date="2014-10-30T09:46:00Z"/>
        </w:rPr>
      </w:pPr>
      <w:del w:id="3370" w:author="Author" w:date="2014-10-30T09:46:00Z">
        <w:r w:rsidDel="005D0680">
          <w:delText xml:space="preserve">        &lt;signal name="ChannelChanged"&gt;</w:delText>
        </w:r>
      </w:del>
    </w:p>
    <w:p w14:paraId="5C302557" w14:textId="26672E56" w:rsidR="00FE7492" w:rsidDel="005D0680" w:rsidRDefault="00FE7492" w:rsidP="00FE7492">
      <w:pPr>
        <w:pStyle w:val="code"/>
        <w:rPr>
          <w:del w:id="3371" w:author="Author" w:date="2014-10-30T09:46:00Z"/>
        </w:rPr>
      </w:pPr>
      <w:del w:id="3372" w:author="Author" w:date="2014-10-30T09:46:00Z">
        <w:r w:rsidDel="005D0680">
          <w:delText xml:space="preserve">           &lt;arg name="newChannel" type="u"/&gt;</w:delText>
        </w:r>
      </w:del>
    </w:p>
    <w:p w14:paraId="3E1554F8" w14:textId="6751CDC3" w:rsidR="00FE7492" w:rsidDel="005D0680" w:rsidRDefault="00FE7492" w:rsidP="00FE7492">
      <w:pPr>
        <w:pStyle w:val="code"/>
        <w:rPr>
          <w:del w:id="3373" w:author="Author" w:date="2014-10-30T09:46:00Z"/>
        </w:rPr>
      </w:pPr>
      <w:del w:id="3374" w:author="Author" w:date="2014-10-30T09:46:00Z">
        <w:r w:rsidDel="005D0680">
          <w:delText xml:space="preserve">        &lt;/signal&gt;</w:delText>
        </w:r>
      </w:del>
    </w:p>
    <w:p w14:paraId="53698A2E" w14:textId="484F9B7D" w:rsidR="00FE7492" w:rsidDel="005D0680" w:rsidRDefault="00FE7492" w:rsidP="00FE7492">
      <w:pPr>
        <w:pStyle w:val="code"/>
        <w:rPr>
          <w:del w:id="3375" w:author="Author" w:date="2014-10-30T09:46:00Z"/>
        </w:rPr>
      </w:pPr>
      <w:del w:id="3376" w:author="Author" w:date="2014-10-30T09:46:00Z">
        <w:r w:rsidDel="005D0680">
          <w:delText xml:space="preserve">    &lt;/interface&gt;</w:delText>
        </w:r>
      </w:del>
    </w:p>
    <w:p w14:paraId="12E6E99F" w14:textId="310CE899" w:rsidR="00FE7492" w:rsidDel="005D0680" w:rsidRDefault="00FE7492" w:rsidP="00FE7492">
      <w:pPr>
        <w:pStyle w:val="code"/>
        <w:rPr>
          <w:del w:id="3377" w:author="Author" w:date="2014-10-30T09:46:00Z"/>
        </w:rPr>
      </w:pPr>
      <w:del w:id="3378" w:author="Author" w:date="2014-10-30T09:46:00Z">
        <w:r w:rsidDel="005D0680">
          <w:delText xml:space="preserve">    &lt;interface name="org.allseenalliance.control.Mouse"&gt;</w:delText>
        </w:r>
      </w:del>
    </w:p>
    <w:p w14:paraId="3F9D233F" w14:textId="5743F56B" w:rsidR="00FE7492" w:rsidDel="005D0680" w:rsidRDefault="00FE7492" w:rsidP="00FE7492">
      <w:pPr>
        <w:pStyle w:val="code"/>
        <w:rPr>
          <w:del w:id="3379" w:author="Author" w:date="2014-10-30T09:46:00Z"/>
        </w:rPr>
      </w:pPr>
      <w:del w:id="3380" w:author="Author" w:date="2014-10-30T09:46:00Z">
        <w:r w:rsidDel="005D0680">
          <w:delText xml:space="preserve">        &lt;property name="MousePosition" type="(ii)" access="readwrite"/&gt; </w:delText>
        </w:r>
      </w:del>
    </w:p>
    <w:p w14:paraId="0A5E015B" w14:textId="652B00C8" w:rsidR="00FE7492" w:rsidDel="005D0680" w:rsidRDefault="00FE7492" w:rsidP="00FE7492">
      <w:pPr>
        <w:pStyle w:val="code"/>
        <w:rPr>
          <w:del w:id="3381" w:author="Author" w:date="2014-10-30T09:46:00Z"/>
        </w:rPr>
      </w:pPr>
      <w:del w:id="3382" w:author="Author" w:date="2014-10-30T09:46:00Z">
        <w:r w:rsidDel="005D0680">
          <w:delText xml:space="preserve">        &lt;method name="ClickMouse"&gt;&lt;/method&gt;</w:delText>
        </w:r>
      </w:del>
    </w:p>
    <w:p w14:paraId="5366AEE3" w14:textId="3DC9DC9C" w:rsidR="00FE7492" w:rsidDel="005D0680" w:rsidRDefault="00FE7492" w:rsidP="00FE7492">
      <w:pPr>
        <w:pStyle w:val="code"/>
        <w:rPr>
          <w:del w:id="3383" w:author="Author" w:date="2014-10-30T09:46:00Z"/>
        </w:rPr>
      </w:pPr>
      <w:del w:id="3384" w:author="Author" w:date="2014-10-30T09:46:00Z">
        <w:r w:rsidDel="005D0680">
          <w:delText xml:space="preserve">        &lt;method name="WheelMouse"&gt;</w:delText>
        </w:r>
      </w:del>
    </w:p>
    <w:p w14:paraId="25502876" w14:textId="08956CD5" w:rsidR="00FE7492" w:rsidDel="005D0680" w:rsidRDefault="00FE7492" w:rsidP="00FE7492">
      <w:pPr>
        <w:pStyle w:val="code"/>
        <w:rPr>
          <w:del w:id="3385" w:author="Author" w:date="2014-10-30T09:46:00Z"/>
        </w:rPr>
      </w:pPr>
      <w:del w:id="3386" w:author="Author" w:date="2014-10-30T09:46:00Z">
        <w:r w:rsidDel="005D0680">
          <w:delText xml:space="preserve">           &lt;arg name="direction" type="q" direction="in"/&gt;</w:delText>
        </w:r>
      </w:del>
    </w:p>
    <w:p w14:paraId="0F2D0339" w14:textId="677CDB74" w:rsidR="00FE7492" w:rsidDel="005D0680" w:rsidRDefault="00FE7492" w:rsidP="00FE7492">
      <w:pPr>
        <w:pStyle w:val="code"/>
        <w:rPr>
          <w:del w:id="3387" w:author="Author" w:date="2014-10-30T09:46:00Z"/>
        </w:rPr>
      </w:pPr>
      <w:del w:id="3388" w:author="Author" w:date="2014-10-30T09:46:00Z">
        <w:r w:rsidDel="005D0680">
          <w:tab/>
        </w:r>
        <w:r w:rsidDel="005D0680">
          <w:tab/>
          <w:delText xml:space="preserve">   &lt;arg name="newMousePosition" type="(ii)" direction="out"/&gt;</w:delText>
        </w:r>
      </w:del>
    </w:p>
    <w:p w14:paraId="4CE158B4" w14:textId="3BFBD432" w:rsidR="00FE7492" w:rsidDel="005D0680" w:rsidRDefault="00FE7492" w:rsidP="00FE7492">
      <w:pPr>
        <w:pStyle w:val="code"/>
        <w:rPr>
          <w:del w:id="3389" w:author="Author" w:date="2014-10-30T09:46:00Z"/>
        </w:rPr>
      </w:pPr>
      <w:del w:id="3390" w:author="Author" w:date="2014-10-30T09:46:00Z">
        <w:r w:rsidDel="005D0680">
          <w:delText xml:space="preserve">        &lt;/method&gt;</w:delText>
        </w:r>
      </w:del>
    </w:p>
    <w:p w14:paraId="7C14D7AA" w14:textId="470860F3" w:rsidR="00FE7492" w:rsidDel="005D0680" w:rsidRDefault="00FE7492" w:rsidP="00FE7492">
      <w:pPr>
        <w:pStyle w:val="code"/>
        <w:rPr>
          <w:del w:id="3391" w:author="Author" w:date="2014-10-30T09:46:00Z"/>
        </w:rPr>
      </w:pPr>
      <w:del w:id="3392" w:author="Author" w:date="2014-10-30T09:46:00Z">
        <w:r w:rsidDel="005D0680">
          <w:delText xml:space="preserve">    &lt;/interface&gt;</w:delText>
        </w:r>
      </w:del>
    </w:p>
    <w:p w14:paraId="46A292A3" w14:textId="277C1B80" w:rsidR="00FE7492" w:rsidDel="005D0680" w:rsidRDefault="00FE7492" w:rsidP="00FE7492">
      <w:pPr>
        <w:pStyle w:val="code"/>
        <w:rPr>
          <w:del w:id="3393" w:author="Author" w:date="2014-10-30T09:46:00Z"/>
        </w:rPr>
      </w:pPr>
      <w:del w:id="3394" w:author="Author" w:date="2014-10-30T09:46:00Z">
        <w:r w:rsidDel="005D0680">
          <w:delText xml:space="preserve">    &lt;interface name="org.allseenalliance.control.ParentalControl"&gt;</w:delText>
        </w:r>
      </w:del>
    </w:p>
    <w:p w14:paraId="65E0570C" w14:textId="5F37D371" w:rsidR="00FE7492" w:rsidDel="005D0680" w:rsidRDefault="00FE7492" w:rsidP="00FE7492">
      <w:pPr>
        <w:pStyle w:val="code"/>
        <w:rPr>
          <w:del w:id="3395" w:author="Author" w:date="2014-10-30T09:46:00Z"/>
        </w:rPr>
      </w:pPr>
      <w:del w:id="3396" w:author="Author" w:date="2014-10-30T09:46:00Z">
        <w:r w:rsidDel="005D0680">
          <w:delText xml:space="preserve">        &lt;method name="RateChannel"&gt;</w:delText>
        </w:r>
      </w:del>
    </w:p>
    <w:p w14:paraId="6A784D69" w14:textId="494358DE" w:rsidR="00FE7492" w:rsidDel="005D0680" w:rsidRDefault="00FE7492" w:rsidP="00FE7492">
      <w:pPr>
        <w:pStyle w:val="code"/>
        <w:rPr>
          <w:del w:id="3397" w:author="Author" w:date="2014-10-30T09:46:00Z"/>
        </w:rPr>
      </w:pPr>
      <w:del w:id="3398" w:author="Author" w:date="2014-10-30T09:46:00Z">
        <w:r w:rsidDel="005D0680">
          <w:delText xml:space="preserve">           &lt;arg name="channel" type="u" direction="in"/&gt;</w:delText>
        </w:r>
      </w:del>
    </w:p>
    <w:p w14:paraId="243E9E1F" w14:textId="37B51DD5" w:rsidR="00FE7492" w:rsidDel="005D0680" w:rsidRDefault="00FE7492" w:rsidP="00FE7492">
      <w:pPr>
        <w:pStyle w:val="code"/>
        <w:rPr>
          <w:del w:id="3399" w:author="Author" w:date="2014-10-30T09:46:00Z"/>
        </w:rPr>
      </w:pPr>
      <w:del w:id="3400" w:author="Author" w:date="2014-10-30T09:46:00Z">
        <w:r w:rsidDel="005D0680">
          <w:delText xml:space="preserve">           &lt;arg name="rating" type="q" direction="in"/&gt;</w:delText>
        </w:r>
      </w:del>
    </w:p>
    <w:p w14:paraId="1144D119" w14:textId="3A463E69" w:rsidR="00FE7492" w:rsidDel="005D0680" w:rsidRDefault="00FE7492" w:rsidP="00FE7492">
      <w:pPr>
        <w:pStyle w:val="code"/>
        <w:rPr>
          <w:del w:id="3401" w:author="Author" w:date="2014-10-30T09:46:00Z"/>
        </w:rPr>
      </w:pPr>
      <w:del w:id="3402" w:author="Author" w:date="2014-10-30T09:46:00Z">
        <w:r w:rsidDel="005D0680">
          <w:delText xml:space="preserve">        &lt;/method&gt;</w:delText>
        </w:r>
      </w:del>
    </w:p>
    <w:p w14:paraId="18166AA6" w14:textId="33D5074E" w:rsidR="00FE7492" w:rsidDel="005D0680" w:rsidRDefault="00FE7492" w:rsidP="00FE7492">
      <w:pPr>
        <w:pStyle w:val="code"/>
        <w:rPr>
          <w:del w:id="3403" w:author="Author" w:date="2014-10-30T09:46:00Z"/>
        </w:rPr>
      </w:pPr>
      <w:del w:id="3404" w:author="Author" w:date="2014-10-30T09:46:00Z">
        <w:r w:rsidDel="005D0680">
          <w:delText xml:space="preserve">        &lt;method name="EnableChannel"&gt;</w:delText>
        </w:r>
      </w:del>
    </w:p>
    <w:p w14:paraId="2F062F7B" w14:textId="0E8607EA" w:rsidR="00FE7492" w:rsidDel="005D0680" w:rsidRDefault="00FE7492" w:rsidP="00FE7492">
      <w:pPr>
        <w:pStyle w:val="code"/>
        <w:rPr>
          <w:del w:id="3405" w:author="Author" w:date="2014-10-30T09:46:00Z"/>
        </w:rPr>
      </w:pPr>
      <w:del w:id="3406" w:author="Author" w:date="2014-10-30T09:46:00Z">
        <w:r w:rsidDel="005D0680">
          <w:delText xml:space="preserve">           &lt;arg name="channel" type="u" direction="in"/&gt;</w:delText>
        </w:r>
      </w:del>
    </w:p>
    <w:p w14:paraId="1B585EF9" w14:textId="46EA67E9" w:rsidR="00FE7492" w:rsidDel="005D0680" w:rsidRDefault="00FE7492" w:rsidP="00FE7492">
      <w:pPr>
        <w:pStyle w:val="code"/>
        <w:rPr>
          <w:del w:id="3407" w:author="Author" w:date="2014-10-30T09:46:00Z"/>
        </w:rPr>
      </w:pPr>
      <w:del w:id="3408" w:author="Author" w:date="2014-10-30T09:46:00Z">
        <w:r w:rsidDel="005D0680">
          <w:delText xml:space="preserve">        &lt;/method&gt;</w:delText>
        </w:r>
      </w:del>
    </w:p>
    <w:p w14:paraId="28402F68" w14:textId="27AA5997" w:rsidR="00FE7492" w:rsidDel="005D0680" w:rsidRDefault="00FE7492" w:rsidP="00FE7492">
      <w:pPr>
        <w:pStyle w:val="code"/>
        <w:rPr>
          <w:del w:id="3409" w:author="Author" w:date="2014-10-30T09:46:00Z"/>
        </w:rPr>
      </w:pPr>
      <w:del w:id="3410" w:author="Author" w:date="2014-10-30T09:46:00Z">
        <w:r w:rsidDel="005D0680">
          <w:delText xml:space="preserve">        &lt;method name="DisableChannel"&gt;</w:delText>
        </w:r>
      </w:del>
    </w:p>
    <w:p w14:paraId="41675E0E" w14:textId="4D3BCB20" w:rsidR="00FE7492" w:rsidDel="005D0680" w:rsidRDefault="00FE7492" w:rsidP="00FE7492">
      <w:pPr>
        <w:pStyle w:val="code"/>
        <w:rPr>
          <w:del w:id="3411" w:author="Author" w:date="2014-10-30T09:46:00Z"/>
        </w:rPr>
      </w:pPr>
      <w:del w:id="3412" w:author="Author" w:date="2014-10-30T09:46:00Z">
        <w:r w:rsidDel="005D0680">
          <w:delText xml:space="preserve">           &lt;arg name="channel" type="u" direction="in"/&gt;</w:delText>
        </w:r>
      </w:del>
    </w:p>
    <w:p w14:paraId="35901E8C" w14:textId="09EC593A" w:rsidR="00FE7492" w:rsidDel="005D0680" w:rsidRDefault="00FE7492" w:rsidP="00FE7492">
      <w:pPr>
        <w:pStyle w:val="code"/>
        <w:rPr>
          <w:del w:id="3413" w:author="Author" w:date="2014-10-30T09:46:00Z"/>
        </w:rPr>
      </w:pPr>
      <w:del w:id="3414" w:author="Author" w:date="2014-10-30T09:46:00Z">
        <w:r w:rsidDel="005D0680">
          <w:delText xml:space="preserve">        &lt;/method&gt;</w:delText>
        </w:r>
      </w:del>
    </w:p>
    <w:p w14:paraId="74F0A411" w14:textId="4B27CE4D" w:rsidR="00FE7492" w:rsidDel="005D0680" w:rsidRDefault="00FE7492" w:rsidP="00FE7492">
      <w:pPr>
        <w:pStyle w:val="code"/>
        <w:rPr>
          <w:del w:id="3415" w:author="Author" w:date="2014-10-30T09:46:00Z"/>
        </w:rPr>
      </w:pPr>
      <w:del w:id="3416" w:author="Author" w:date="2014-10-30T09:46:00Z">
        <w:r w:rsidDel="005D0680">
          <w:delText xml:space="preserve">    &lt;/interface&gt;</w:delText>
        </w:r>
      </w:del>
    </w:p>
    <w:p w14:paraId="4ED31DC1" w14:textId="29A62B83" w:rsidR="00FE7492" w:rsidRPr="00FE7492" w:rsidDel="005D0680" w:rsidRDefault="00FE7492" w:rsidP="00FE7492">
      <w:pPr>
        <w:pStyle w:val="code"/>
        <w:rPr>
          <w:del w:id="3417" w:author="Author" w:date="2014-10-30T09:46:00Z"/>
        </w:rPr>
      </w:pPr>
      <w:del w:id="3418" w:author="Author" w:date="2014-10-30T09:46:00Z">
        <w:r w:rsidDel="005D0680">
          <w:delText>&lt;/node&gt;</w:delText>
        </w:r>
      </w:del>
    </w:p>
    <w:p w14:paraId="14295F71" w14:textId="306AB597" w:rsidR="00FE7492" w:rsidDel="005D0680" w:rsidRDefault="006735D2" w:rsidP="00FE7492">
      <w:pPr>
        <w:pStyle w:val="Heading4"/>
        <w:rPr>
          <w:del w:id="3419" w:author="Author" w:date="2014-10-30T09:46:00Z"/>
        </w:rPr>
      </w:pPr>
      <w:del w:id="3420" w:author="Author" w:date="2014-10-30T09:46:00Z">
        <w:r w:rsidDel="005D0680">
          <w:delText>Sample authorization d</w:delText>
        </w:r>
        <w:r w:rsidR="00FE7492" w:rsidRPr="00FE7492" w:rsidDel="005D0680">
          <w:delText xml:space="preserve">ata in a </w:delText>
        </w:r>
        <w:r w:rsidDel="005D0680">
          <w:delText>provider policy fi</w:delText>
        </w:r>
        <w:r w:rsidR="00FE7492" w:rsidRPr="00FE7492" w:rsidDel="005D0680">
          <w:delText>le</w:delText>
        </w:r>
      </w:del>
    </w:p>
    <w:p w14:paraId="123F1BDD" w14:textId="08002ABA" w:rsidR="00FE7492" w:rsidDel="005D0680" w:rsidRDefault="00FE7492" w:rsidP="00FE7492">
      <w:pPr>
        <w:pStyle w:val="body"/>
        <w:rPr>
          <w:del w:id="3421" w:author="Author" w:date="2014-10-30T09:46:00Z"/>
        </w:rPr>
      </w:pPr>
      <w:del w:id="3422" w:author="Author" w:date="2014-10-30T09:46:00Z">
        <w:r w:rsidRPr="00FE7492" w:rsidDel="005D0680">
          <w:delText>This sample shows a provider authorization data containing an “any-peer”</w:delText>
        </w:r>
        <w:r w:rsidR="00313B87" w:rsidDel="005D0680">
          <w:delText xml:space="preserve"> policy and some guild</w:delText>
        </w:r>
        <w:r w:rsidR="006735D2" w:rsidDel="005D0680">
          <w:delText>-specific</w:delText>
        </w:r>
        <w:r w:rsidR="00313B87" w:rsidDel="005D0680">
          <w:delText xml:space="preserve"> policies.</w:delText>
        </w:r>
      </w:del>
    </w:p>
    <w:tbl>
      <w:tblPr>
        <w:tblStyle w:val="TableGridLight"/>
        <w:tblW w:w="0" w:type="auto"/>
        <w:tblLook w:val="04A0" w:firstRow="1" w:lastRow="0" w:firstColumn="1" w:lastColumn="0" w:noHBand="0" w:noVBand="1"/>
      </w:tblPr>
      <w:tblGrid>
        <w:gridCol w:w="1445"/>
        <w:gridCol w:w="8131"/>
      </w:tblGrid>
      <w:tr w:rsidR="0003202D" w:rsidDel="005D0680" w14:paraId="1F8B0515" w14:textId="07DD6284" w:rsidTr="002B7CB7">
        <w:trPr>
          <w:del w:id="3423" w:author="Author" w:date="2014-10-30T09:46:00Z"/>
        </w:trPr>
        <w:tc>
          <w:tcPr>
            <w:tcW w:w="1445" w:type="dxa"/>
          </w:tcPr>
          <w:p w14:paraId="1A1CAE67" w14:textId="0973D01B" w:rsidR="0003202D" w:rsidRPr="002B7CB7" w:rsidDel="005D0680" w:rsidRDefault="0003202D" w:rsidP="00FE7492">
            <w:pPr>
              <w:pStyle w:val="body"/>
              <w:ind w:left="0"/>
              <w:rPr>
                <w:del w:id="3424" w:author="Author" w:date="2014-10-30T09:46:00Z"/>
                <w:sz w:val="18"/>
                <w:szCs w:val="18"/>
              </w:rPr>
            </w:pPr>
            <w:del w:id="3425" w:author="Author" w:date="2014-10-30T09:46:00Z">
              <w:r w:rsidRPr="002B7CB7" w:rsidDel="005D0680">
                <w:rPr>
                  <w:sz w:val="18"/>
                  <w:szCs w:val="18"/>
                </w:rPr>
                <w:delText>version</w:delText>
              </w:r>
            </w:del>
          </w:p>
        </w:tc>
        <w:tc>
          <w:tcPr>
            <w:tcW w:w="8131" w:type="dxa"/>
          </w:tcPr>
          <w:p w14:paraId="595B52F9" w14:textId="3B034791" w:rsidR="0003202D" w:rsidRPr="002B7CB7" w:rsidDel="005D0680" w:rsidRDefault="0003202D" w:rsidP="00FE7492">
            <w:pPr>
              <w:pStyle w:val="body"/>
              <w:ind w:left="0"/>
              <w:rPr>
                <w:del w:id="3426" w:author="Author" w:date="2014-10-30T09:46:00Z"/>
                <w:sz w:val="18"/>
                <w:szCs w:val="18"/>
              </w:rPr>
            </w:pPr>
            <w:del w:id="3427" w:author="Author" w:date="2014-10-30T09:46:00Z">
              <w:r w:rsidRPr="002B7CB7" w:rsidDel="005D0680">
                <w:rPr>
                  <w:sz w:val="18"/>
                  <w:szCs w:val="18"/>
                </w:rPr>
                <w:delText>1</w:delText>
              </w:r>
            </w:del>
          </w:p>
        </w:tc>
      </w:tr>
      <w:tr w:rsidR="00AC6BEE" w:rsidDel="005D0680" w14:paraId="50298E81" w14:textId="7724C676" w:rsidTr="002B7CB7">
        <w:trPr>
          <w:ins w:id="3428" w:author="Author" w:date="2014-09-04T09:24:00Z"/>
          <w:del w:id="3429" w:author="Author" w:date="2014-10-30T09:46:00Z"/>
        </w:trPr>
        <w:tc>
          <w:tcPr>
            <w:tcW w:w="1445" w:type="dxa"/>
          </w:tcPr>
          <w:p w14:paraId="334EBC50" w14:textId="04A58B25" w:rsidR="00AC6BEE" w:rsidRPr="002B7CB7" w:rsidDel="005D0680" w:rsidRDefault="00AC6BEE" w:rsidP="00FE7492">
            <w:pPr>
              <w:pStyle w:val="body"/>
              <w:ind w:left="0"/>
              <w:rPr>
                <w:ins w:id="3430" w:author="Author" w:date="2014-09-04T09:24:00Z"/>
                <w:del w:id="3431" w:author="Author" w:date="2014-10-30T09:46:00Z"/>
                <w:sz w:val="18"/>
                <w:szCs w:val="18"/>
              </w:rPr>
            </w:pPr>
            <w:ins w:id="3432" w:author="Author" w:date="2014-09-04T09:24:00Z">
              <w:del w:id="3433" w:author="Author" w:date="2014-10-30T09:46:00Z">
                <w:r w:rsidDel="005D0680">
                  <w:rPr>
                    <w:sz w:val="18"/>
                    <w:szCs w:val="18"/>
                  </w:rPr>
                  <w:delText>serialNumber</w:delText>
                </w:r>
              </w:del>
            </w:ins>
          </w:p>
        </w:tc>
        <w:tc>
          <w:tcPr>
            <w:tcW w:w="8131" w:type="dxa"/>
          </w:tcPr>
          <w:p w14:paraId="6E9B200D" w14:textId="391F0C39" w:rsidR="00AC6BEE" w:rsidRPr="002B7CB7" w:rsidDel="005D0680" w:rsidRDefault="00AC6BEE" w:rsidP="00FE7492">
            <w:pPr>
              <w:pStyle w:val="body"/>
              <w:ind w:left="0"/>
              <w:rPr>
                <w:ins w:id="3434" w:author="Author" w:date="2014-09-04T09:24:00Z"/>
                <w:del w:id="3435" w:author="Author" w:date="2014-10-30T09:46:00Z"/>
                <w:sz w:val="18"/>
                <w:szCs w:val="18"/>
              </w:rPr>
            </w:pPr>
            <w:ins w:id="3436" w:author="Author" w:date="2014-09-04T09:24:00Z">
              <w:del w:id="3437" w:author="Author" w:date="2014-10-30T09:46:00Z">
                <w:r w:rsidDel="005D0680">
                  <w:rPr>
                    <w:sz w:val="18"/>
                    <w:szCs w:val="18"/>
                  </w:rPr>
                  <w:delText>893798</w:delText>
                </w:r>
              </w:del>
            </w:ins>
          </w:p>
        </w:tc>
      </w:tr>
      <w:tr w:rsidR="0003202D" w:rsidDel="005D0680" w14:paraId="072EFF88" w14:textId="0F208050" w:rsidTr="002B7CB7">
        <w:trPr>
          <w:del w:id="3438" w:author="Author" w:date="2014-10-30T09:46:00Z"/>
        </w:trPr>
        <w:tc>
          <w:tcPr>
            <w:tcW w:w="1445" w:type="dxa"/>
          </w:tcPr>
          <w:p w14:paraId="654CC766" w14:textId="58DEA250" w:rsidR="0003202D" w:rsidRPr="002B7CB7" w:rsidDel="005D0680" w:rsidRDefault="0003202D" w:rsidP="00FE7492">
            <w:pPr>
              <w:pStyle w:val="body"/>
              <w:ind w:left="0"/>
              <w:rPr>
                <w:del w:id="3439" w:author="Author" w:date="2014-10-30T09:46:00Z"/>
                <w:sz w:val="18"/>
                <w:szCs w:val="18"/>
              </w:rPr>
            </w:pPr>
            <w:del w:id="3440" w:author="Author" w:date="2014-10-30T09:46:00Z">
              <w:r w:rsidRPr="002B7CB7" w:rsidDel="005D0680">
                <w:rPr>
                  <w:sz w:val="18"/>
                  <w:szCs w:val="18"/>
                </w:rPr>
                <w:delText>provider</w:delText>
              </w:r>
            </w:del>
          </w:p>
        </w:tc>
        <w:tc>
          <w:tcPr>
            <w:tcW w:w="8131" w:type="dxa"/>
          </w:tcPr>
          <w:tbl>
            <w:tblPr>
              <w:tblStyle w:val="TableContemporary"/>
              <w:tblW w:w="0" w:type="auto"/>
              <w:tblLook w:val="04A0" w:firstRow="1" w:lastRow="0" w:firstColumn="1" w:lastColumn="0" w:noHBand="0" w:noVBand="1"/>
            </w:tblPr>
            <w:tblGrid>
              <w:gridCol w:w="7915"/>
            </w:tblGrid>
            <w:tr w:rsidR="0003202D" w:rsidRPr="00193B70" w:rsidDel="005D0680" w14:paraId="0CBB5CF9" w14:textId="1B55D14C" w:rsidTr="002B7CB7">
              <w:trPr>
                <w:cnfStyle w:val="100000000000" w:firstRow="1" w:lastRow="0" w:firstColumn="0" w:lastColumn="0" w:oddVBand="0" w:evenVBand="0" w:oddHBand="0" w:evenHBand="0" w:firstRowFirstColumn="0" w:firstRowLastColumn="0" w:lastRowFirstColumn="0" w:lastRowLastColumn="0"/>
                <w:del w:id="3441" w:author="Author" w:date="2014-10-30T09:46:00Z"/>
              </w:trPr>
              <w:tc>
                <w:tcPr>
                  <w:tcW w:w="7860" w:type="dxa"/>
                </w:tcPr>
                <w:tbl>
                  <w:tblPr>
                    <w:tblStyle w:val="TableGridLight"/>
                    <w:tblW w:w="0" w:type="auto"/>
                    <w:tblLook w:val="04A0" w:firstRow="1" w:lastRow="0" w:firstColumn="1" w:lastColumn="0" w:noHBand="0" w:noVBand="1"/>
                  </w:tblPr>
                  <w:tblGrid>
                    <w:gridCol w:w="1489"/>
                    <w:gridCol w:w="6145"/>
                  </w:tblGrid>
                  <w:tr w:rsidR="0003202D" w:rsidRPr="00193B70" w:rsidDel="005D0680" w14:paraId="60938388" w14:textId="5291A968" w:rsidTr="002B7CB7">
                    <w:trPr>
                      <w:del w:id="3442" w:author="Author" w:date="2014-10-30T09:46:00Z"/>
                    </w:trPr>
                    <w:tc>
                      <w:tcPr>
                        <w:tcW w:w="1489" w:type="dxa"/>
                      </w:tcPr>
                      <w:p w14:paraId="4D8A7A68" w14:textId="7005C43B" w:rsidR="0003202D" w:rsidRPr="002B7CB7" w:rsidDel="005D0680" w:rsidRDefault="0003202D" w:rsidP="00FE7492">
                        <w:pPr>
                          <w:pStyle w:val="body"/>
                          <w:ind w:left="0"/>
                          <w:rPr>
                            <w:del w:id="3443" w:author="Author" w:date="2014-10-30T09:46:00Z"/>
                            <w:sz w:val="18"/>
                            <w:szCs w:val="18"/>
                          </w:rPr>
                        </w:pPr>
                        <w:del w:id="3444" w:author="Author" w:date="2014-10-30T09:46:00Z">
                          <w:r w:rsidRPr="002B7CB7" w:rsidDel="005D0680">
                            <w:rPr>
                              <w:sz w:val="18"/>
                              <w:szCs w:val="18"/>
                            </w:rPr>
                            <w:delText>peer</w:delText>
                          </w:r>
                        </w:del>
                      </w:p>
                    </w:tc>
                    <w:tc>
                      <w:tcPr>
                        <w:tcW w:w="6145" w:type="dxa"/>
                      </w:tcPr>
                      <w:tbl>
                        <w:tblPr>
                          <w:tblStyle w:val="TableGridLight"/>
                          <w:tblW w:w="0" w:type="auto"/>
                          <w:tblLook w:val="04A0" w:firstRow="1" w:lastRow="0" w:firstColumn="1" w:lastColumn="0" w:noHBand="0" w:noVBand="1"/>
                        </w:tblPr>
                        <w:tblGrid>
                          <w:gridCol w:w="1785"/>
                          <w:gridCol w:w="1785"/>
                        </w:tblGrid>
                        <w:tr w:rsidR="0003202D" w:rsidRPr="00193B70" w:rsidDel="005D0680" w14:paraId="76439AEF" w14:textId="1B9BCCCD" w:rsidTr="002B7CB7">
                          <w:trPr>
                            <w:del w:id="3445" w:author="Author" w:date="2014-10-30T09:46:00Z"/>
                          </w:trPr>
                          <w:tc>
                            <w:tcPr>
                              <w:tcW w:w="1785" w:type="dxa"/>
                            </w:tcPr>
                            <w:p w14:paraId="5486C644" w14:textId="2036B50A" w:rsidR="0003202D" w:rsidRPr="002B7CB7" w:rsidDel="005D0680" w:rsidRDefault="000903F7" w:rsidP="00FE7492">
                              <w:pPr>
                                <w:pStyle w:val="body"/>
                                <w:ind w:left="0"/>
                                <w:rPr>
                                  <w:del w:id="3446" w:author="Author" w:date="2014-10-30T09:46:00Z"/>
                                  <w:sz w:val="18"/>
                                  <w:szCs w:val="18"/>
                                </w:rPr>
                              </w:pPr>
                              <w:del w:id="3447" w:author="Author" w:date="2014-10-30T09:46:00Z">
                                <w:r w:rsidRPr="002B7CB7" w:rsidDel="005D0680">
                                  <w:rPr>
                                    <w:sz w:val="18"/>
                                    <w:szCs w:val="18"/>
                                  </w:rPr>
                                  <w:delText>type</w:delText>
                                </w:r>
                              </w:del>
                            </w:p>
                          </w:tc>
                          <w:tc>
                            <w:tcPr>
                              <w:tcW w:w="1785" w:type="dxa"/>
                            </w:tcPr>
                            <w:p w14:paraId="5170FA6A" w14:textId="459FB97D" w:rsidR="0003202D" w:rsidRPr="002B7CB7" w:rsidDel="005D0680" w:rsidRDefault="000903F7" w:rsidP="00FE7492">
                              <w:pPr>
                                <w:pStyle w:val="body"/>
                                <w:ind w:left="0"/>
                                <w:rPr>
                                  <w:del w:id="3448" w:author="Author" w:date="2014-10-30T09:46:00Z"/>
                                  <w:sz w:val="18"/>
                                  <w:szCs w:val="18"/>
                                </w:rPr>
                              </w:pPr>
                              <w:del w:id="3449" w:author="Author" w:date="2014-10-30T09:46:00Z">
                                <w:r w:rsidRPr="002B7CB7" w:rsidDel="005D0680">
                                  <w:rPr>
                                    <w:sz w:val="18"/>
                                    <w:szCs w:val="18"/>
                                  </w:rPr>
                                  <w:delText>ANY</w:delText>
                                </w:r>
                              </w:del>
                            </w:p>
                          </w:tc>
                        </w:tr>
                      </w:tbl>
                      <w:p w14:paraId="1A9BA848" w14:textId="430C8686" w:rsidR="0003202D" w:rsidRPr="002B7CB7" w:rsidDel="005D0680" w:rsidRDefault="0003202D" w:rsidP="00FE7492">
                        <w:pPr>
                          <w:pStyle w:val="body"/>
                          <w:ind w:left="0"/>
                          <w:rPr>
                            <w:del w:id="3450" w:author="Author" w:date="2014-10-30T09:46:00Z"/>
                            <w:sz w:val="18"/>
                            <w:szCs w:val="18"/>
                          </w:rPr>
                        </w:pPr>
                      </w:p>
                    </w:tc>
                  </w:tr>
                  <w:tr w:rsidR="000903F7" w:rsidRPr="00193B70" w:rsidDel="005D0680" w14:paraId="05B3B0BF" w14:textId="0A417BCE" w:rsidTr="002B7CB7">
                    <w:trPr>
                      <w:del w:id="3451" w:author="Author" w:date="2014-10-30T09:46:00Z"/>
                    </w:trPr>
                    <w:tc>
                      <w:tcPr>
                        <w:tcW w:w="1489" w:type="dxa"/>
                      </w:tcPr>
                      <w:p w14:paraId="1629ED26" w14:textId="391CD5BF" w:rsidR="000903F7" w:rsidRPr="002B7CB7" w:rsidDel="005D0680" w:rsidRDefault="000903F7" w:rsidP="00FE7492">
                        <w:pPr>
                          <w:pStyle w:val="body"/>
                          <w:ind w:left="0"/>
                          <w:rPr>
                            <w:del w:id="3452" w:author="Author" w:date="2014-10-30T09:46:00Z"/>
                            <w:sz w:val="18"/>
                            <w:szCs w:val="18"/>
                          </w:rPr>
                        </w:pPr>
                        <w:del w:id="3453" w:author="Author" w:date="2014-10-30T09:46:00Z">
                          <w:r w:rsidRPr="002B7CB7" w:rsidDel="005D0680">
                            <w:rPr>
                              <w:sz w:val="18"/>
                              <w:szCs w:val="18"/>
                            </w:rPr>
                            <w:delText>allow</w:delText>
                          </w:r>
                        </w:del>
                      </w:p>
                    </w:tc>
                    <w:tc>
                      <w:tcPr>
                        <w:tcW w:w="6145" w:type="dxa"/>
                      </w:tcPr>
                      <w:tbl>
                        <w:tblPr>
                          <w:tblStyle w:val="TableGridLight"/>
                          <w:tblW w:w="0" w:type="auto"/>
                          <w:tblLook w:val="04A0" w:firstRow="1" w:lastRow="0" w:firstColumn="1" w:lastColumn="0" w:noHBand="0" w:noVBand="1"/>
                        </w:tblPr>
                        <w:tblGrid>
                          <w:gridCol w:w="1785"/>
                          <w:gridCol w:w="2828"/>
                        </w:tblGrid>
                        <w:tr w:rsidR="000903F7" w:rsidRPr="00193B70" w:rsidDel="005D0680" w14:paraId="4F3107A0" w14:textId="5E5F4DBF" w:rsidTr="002B7CB7">
                          <w:trPr>
                            <w:del w:id="3454" w:author="Author" w:date="2014-10-30T09:46:00Z"/>
                          </w:trPr>
                          <w:tc>
                            <w:tcPr>
                              <w:tcW w:w="1785" w:type="dxa"/>
                            </w:tcPr>
                            <w:p w14:paraId="617B7E21" w14:textId="2240C77F" w:rsidR="000903F7" w:rsidRPr="002B7CB7" w:rsidDel="005D0680" w:rsidRDefault="000903F7" w:rsidP="00FE7492">
                              <w:pPr>
                                <w:pStyle w:val="body"/>
                                <w:ind w:left="0"/>
                                <w:rPr>
                                  <w:del w:id="3455" w:author="Author" w:date="2014-10-30T09:46:00Z"/>
                                  <w:sz w:val="18"/>
                                  <w:szCs w:val="18"/>
                                </w:rPr>
                              </w:pPr>
                              <w:del w:id="3456" w:author="Author" w:date="2014-10-30T09:46:00Z">
                                <w:r w:rsidRPr="002B7CB7" w:rsidDel="005D0680">
                                  <w:rPr>
                                    <w:sz w:val="18"/>
                                    <w:szCs w:val="18"/>
                                  </w:rPr>
                                  <w:delText>ifn</w:delText>
                                </w:r>
                              </w:del>
                            </w:p>
                          </w:tc>
                          <w:tc>
                            <w:tcPr>
                              <w:tcW w:w="1785" w:type="dxa"/>
                            </w:tcPr>
                            <w:p w14:paraId="59A2A216" w14:textId="2A321513" w:rsidR="000903F7" w:rsidRPr="002B7CB7" w:rsidDel="005D0680" w:rsidRDefault="000903F7" w:rsidP="00FE7492">
                              <w:pPr>
                                <w:pStyle w:val="body"/>
                                <w:ind w:left="0"/>
                                <w:rPr>
                                  <w:del w:id="3457" w:author="Author" w:date="2014-10-30T09:46:00Z"/>
                                  <w:sz w:val="18"/>
                                  <w:szCs w:val="18"/>
                                </w:rPr>
                              </w:pPr>
                              <w:del w:id="3458" w:author="Author" w:date="2014-10-30T09:46:00Z">
                                <w:r w:rsidRPr="002B7CB7" w:rsidDel="005D0680">
                                  <w:rPr>
                                    <w:sz w:val="18"/>
                                    <w:szCs w:val="18"/>
                                  </w:rPr>
                                  <w:delText>org.allseenalliance.control.OnOff</w:delText>
                                </w:r>
                              </w:del>
                            </w:p>
                          </w:tc>
                        </w:tr>
                      </w:tbl>
                      <w:p w14:paraId="26FE529A" w14:textId="09367C0C" w:rsidR="000903F7" w:rsidRPr="002B7CB7" w:rsidDel="005D0680" w:rsidRDefault="000903F7" w:rsidP="00FE7492">
                        <w:pPr>
                          <w:pStyle w:val="body"/>
                          <w:ind w:left="0"/>
                          <w:rPr>
                            <w:del w:id="3459" w:author="Author" w:date="2014-10-30T09:46:00Z"/>
                            <w:sz w:val="18"/>
                            <w:szCs w:val="18"/>
                          </w:rPr>
                        </w:pPr>
                      </w:p>
                    </w:tc>
                  </w:tr>
                </w:tbl>
                <w:p w14:paraId="599037D9" w14:textId="0D373E18" w:rsidR="0003202D" w:rsidRPr="002B7CB7" w:rsidDel="005D0680" w:rsidRDefault="0003202D" w:rsidP="00FE7492">
                  <w:pPr>
                    <w:pStyle w:val="body"/>
                    <w:ind w:left="0"/>
                    <w:rPr>
                      <w:del w:id="3460" w:author="Author" w:date="2014-10-30T09:46:00Z"/>
                      <w:sz w:val="18"/>
                      <w:szCs w:val="18"/>
                    </w:rPr>
                  </w:pPr>
                </w:p>
              </w:tc>
            </w:tr>
            <w:tr w:rsidR="0003202D" w:rsidRPr="00193B70" w:rsidDel="005D0680" w14:paraId="4B4F8F3D" w14:textId="2491CE87" w:rsidTr="002B7CB7">
              <w:trPr>
                <w:cnfStyle w:val="000000100000" w:firstRow="0" w:lastRow="0" w:firstColumn="0" w:lastColumn="0" w:oddVBand="0" w:evenVBand="0" w:oddHBand="1" w:evenHBand="0" w:firstRowFirstColumn="0" w:firstRowLastColumn="0" w:lastRowFirstColumn="0" w:lastRowLastColumn="0"/>
                <w:del w:id="3461" w:author="Author" w:date="2014-10-30T09:46:00Z"/>
              </w:trPr>
              <w:tc>
                <w:tcPr>
                  <w:tcW w:w="7860" w:type="dxa"/>
                </w:tcPr>
                <w:tbl>
                  <w:tblPr>
                    <w:tblStyle w:val="TableGridLight"/>
                    <w:tblW w:w="0" w:type="auto"/>
                    <w:tblLook w:val="04A0" w:firstRow="1" w:lastRow="0" w:firstColumn="1" w:lastColumn="0" w:noHBand="0" w:noVBand="1"/>
                  </w:tblPr>
                  <w:tblGrid>
                    <w:gridCol w:w="627"/>
                    <w:gridCol w:w="7062"/>
                  </w:tblGrid>
                  <w:tr w:rsidR="000903F7" w:rsidRPr="00193B70" w:rsidDel="005D0680" w14:paraId="113C2F53" w14:textId="3EA3CB45" w:rsidTr="00193B70">
                    <w:trPr>
                      <w:del w:id="3462" w:author="Author" w:date="2014-10-30T09:46:00Z"/>
                    </w:trPr>
                    <w:tc>
                      <w:tcPr>
                        <w:tcW w:w="1489" w:type="dxa"/>
                      </w:tcPr>
                      <w:p w14:paraId="0AEA6778" w14:textId="464B1B63" w:rsidR="000903F7" w:rsidRPr="002B7CB7" w:rsidDel="005D0680" w:rsidRDefault="000903F7" w:rsidP="000903F7">
                        <w:pPr>
                          <w:pStyle w:val="body"/>
                          <w:ind w:left="0"/>
                          <w:rPr>
                            <w:del w:id="3463" w:author="Author" w:date="2014-10-30T09:46:00Z"/>
                            <w:sz w:val="18"/>
                            <w:szCs w:val="18"/>
                          </w:rPr>
                        </w:pPr>
                        <w:del w:id="3464" w:author="Author" w:date="2014-10-30T09:46:00Z">
                          <w:r w:rsidRPr="002B7CB7" w:rsidDel="005D0680">
                            <w:rPr>
                              <w:sz w:val="18"/>
                              <w:szCs w:val="18"/>
                            </w:rPr>
                            <w:delText>peer</w:delText>
                          </w:r>
                        </w:del>
                      </w:p>
                    </w:tc>
                    <w:tc>
                      <w:tcPr>
                        <w:tcW w:w="6145" w:type="dxa"/>
                      </w:tcPr>
                      <w:tbl>
                        <w:tblPr>
                          <w:tblStyle w:val="TableGridLight"/>
                          <w:tblW w:w="0" w:type="auto"/>
                          <w:tblLook w:val="04A0" w:firstRow="1" w:lastRow="0" w:firstColumn="1" w:lastColumn="0" w:noHBand="0" w:noVBand="1"/>
                        </w:tblPr>
                        <w:tblGrid>
                          <w:gridCol w:w="632"/>
                          <w:gridCol w:w="891"/>
                          <w:gridCol w:w="436"/>
                          <w:gridCol w:w="2505"/>
                          <w:gridCol w:w="1074"/>
                          <w:gridCol w:w="1227"/>
                        </w:tblGrid>
                        <w:tr w:rsidR="000903F7" w:rsidRPr="00193B70" w:rsidDel="005D0680" w14:paraId="379718FB" w14:textId="0565604D" w:rsidTr="00193B70">
                          <w:trPr>
                            <w:del w:id="3465" w:author="Author" w:date="2014-10-30T09:46:00Z"/>
                          </w:trPr>
                          <w:tc>
                            <w:tcPr>
                              <w:tcW w:w="632" w:type="dxa"/>
                            </w:tcPr>
                            <w:p w14:paraId="5D90241C" w14:textId="4A668972" w:rsidR="000903F7" w:rsidRPr="002B7CB7" w:rsidDel="005D0680" w:rsidRDefault="000903F7" w:rsidP="000903F7">
                              <w:pPr>
                                <w:pStyle w:val="body"/>
                                <w:ind w:left="0"/>
                                <w:rPr>
                                  <w:del w:id="3466" w:author="Author" w:date="2014-10-30T09:46:00Z"/>
                                  <w:sz w:val="18"/>
                                  <w:szCs w:val="18"/>
                                </w:rPr>
                              </w:pPr>
                              <w:del w:id="3467" w:author="Author" w:date="2014-10-30T09:46:00Z">
                                <w:r w:rsidRPr="002B7CB7" w:rsidDel="005D0680">
                                  <w:rPr>
                                    <w:sz w:val="18"/>
                                    <w:szCs w:val="18"/>
                                  </w:rPr>
                                  <w:delText>type</w:delText>
                                </w:r>
                              </w:del>
                            </w:p>
                          </w:tc>
                          <w:tc>
                            <w:tcPr>
                              <w:tcW w:w="891" w:type="dxa"/>
                            </w:tcPr>
                            <w:p w14:paraId="7DC624E1" w14:textId="5AB3A424" w:rsidR="000903F7" w:rsidRPr="002B7CB7" w:rsidDel="005D0680" w:rsidRDefault="000903F7" w:rsidP="000903F7">
                              <w:pPr>
                                <w:pStyle w:val="body"/>
                                <w:ind w:left="0"/>
                                <w:rPr>
                                  <w:del w:id="3468" w:author="Author" w:date="2014-10-30T09:46:00Z"/>
                                  <w:sz w:val="18"/>
                                  <w:szCs w:val="18"/>
                                </w:rPr>
                              </w:pPr>
                              <w:del w:id="3469" w:author="Author" w:date="2014-10-30T09:46:00Z">
                                <w:r w:rsidRPr="002B7CB7" w:rsidDel="005D0680">
                                  <w:rPr>
                                    <w:sz w:val="18"/>
                                    <w:szCs w:val="18"/>
                                  </w:rPr>
                                  <w:delText>GUILD</w:delText>
                                </w:r>
                              </w:del>
                            </w:p>
                          </w:tc>
                          <w:tc>
                            <w:tcPr>
                              <w:tcW w:w="436" w:type="dxa"/>
                            </w:tcPr>
                            <w:p w14:paraId="3581BC5B" w14:textId="38ACEF17" w:rsidR="000903F7" w:rsidRPr="002B7CB7" w:rsidDel="005D0680" w:rsidRDefault="000903F7" w:rsidP="000903F7">
                              <w:pPr>
                                <w:pStyle w:val="body"/>
                                <w:ind w:left="0"/>
                                <w:rPr>
                                  <w:del w:id="3470" w:author="Author" w:date="2014-10-30T09:46:00Z"/>
                                  <w:sz w:val="18"/>
                                  <w:szCs w:val="18"/>
                                </w:rPr>
                              </w:pPr>
                              <w:del w:id="3471" w:author="Author" w:date="2014-10-30T09:46:00Z">
                                <w:r w:rsidRPr="002B7CB7" w:rsidDel="005D0680">
                                  <w:rPr>
                                    <w:sz w:val="18"/>
                                    <w:szCs w:val="18"/>
                                  </w:rPr>
                                  <w:delText>ID</w:delText>
                                </w:r>
                              </w:del>
                            </w:p>
                          </w:tc>
                          <w:tc>
                            <w:tcPr>
                              <w:tcW w:w="2505" w:type="dxa"/>
                            </w:tcPr>
                            <w:p w14:paraId="4D23C932" w14:textId="5D5D226A" w:rsidR="000903F7" w:rsidRPr="002B7CB7" w:rsidDel="005D0680" w:rsidRDefault="000903F7" w:rsidP="000903F7">
                              <w:pPr>
                                <w:pStyle w:val="body"/>
                                <w:ind w:left="0"/>
                                <w:rPr>
                                  <w:del w:id="3472" w:author="Author" w:date="2014-10-30T09:46:00Z"/>
                                  <w:sz w:val="18"/>
                                  <w:szCs w:val="18"/>
                                </w:rPr>
                              </w:pPr>
                              <w:del w:id="3473" w:author="Author" w:date="2014-10-30T09:46:00Z">
                                <w:r w:rsidRPr="002B7CB7" w:rsidDel="005D0680">
                                  <w:rPr>
                                    <w:sz w:val="18"/>
                                    <w:szCs w:val="18"/>
                                  </w:rPr>
                                  <w:delText>LivingRoomGuildGUID</w:delText>
                                </w:r>
                              </w:del>
                            </w:p>
                          </w:tc>
                          <w:tc>
                            <w:tcPr>
                              <w:tcW w:w="1074" w:type="dxa"/>
                            </w:tcPr>
                            <w:p w14:paraId="70EA70B5" w14:textId="58FE2D46" w:rsidR="000903F7" w:rsidRPr="002B7CB7" w:rsidDel="005D0680" w:rsidRDefault="000903F7" w:rsidP="000903F7">
                              <w:pPr>
                                <w:pStyle w:val="body"/>
                                <w:ind w:left="0"/>
                                <w:rPr>
                                  <w:del w:id="3474" w:author="Author" w:date="2014-10-30T09:46:00Z"/>
                                  <w:sz w:val="18"/>
                                  <w:szCs w:val="18"/>
                                </w:rPr>
                              </w:pPr>
                              <w:del w:id="3475" w:author="Author" w:date="2014-10-30T09:46:00Z">
                                <w:r w:rsidRPr="002B7CB7" w:rsidDel="005D0680">
                                  <w:rPr>
                                    <w:sz w:val="18"/>
                                    <w:szCs w:val="18"/>
                                  </w:rPr>
                                  <w:delText>authority</w:delText>
                                </w:r>
                              </w:del>
                            </w:p>
                          </w:tc>
                          <w:tc>
                            <w:tcPr>
                              <w:tcW w:w="381" w:type="dxa"/>
                            </w:tcPr>
                            <w:p w14:paraId="6CF2BF05" w14:textId="2A1BBE6F" w:rsidR="000903F7" w:rsidRPr="002B7CB7" w:rsidDel="005D0680" w:rsidRDefault="000903F7" w:rsidP="000903F7">
                              <w:pPr>
                                <w:pStyle w:val="body"/>
                                <w:ind w:left="0"/>
                                <w:rPr>
                                  <w:del w:id="3476" w:author="Author" w:date="2014-10-30T09:46:00Z"/>
                                  <w:sz w:val="18"/>
                                  <w:szCs w:val="18"/>
                                </w:rPr>
                              </w:pPr>
                              <w:del w:id="3477" w:author="Author" w:date="2014-10-30T09:46:00Z">
                                <w:r w:rsidRPr="002B7CB7" w:rsidDel="005D0680">
                                  <w:rPr>
                                    <w:sz w:val="18"/>
                                    <w:szCs w:val="18"/>
                                  </w:rPr>
                                  <w:delText>guildPubKey</w:delText>
                                </w:r>
                              </w:del>
                            </w:p>
                          </w:tc>
                        </w:tr>
                      </w:tbl>
                      <w:p w14:paraId="3AA619E5" w14:textId="1D2C1163" w:rsidR="000903F7" w:rsidRPr="002B7CB7" w:rsidDel="005D0680" w:rsidRDefault="000903F7" w:rsidP="000903F7">
                        <w:pPr>
                          <w:pStyle w:val="body"/>
                          <w:ind w:left="0"/>
                          <w:rPr>
                            <w:del w:id="3478" w:author="Author" w:date="2014-10-30T09:46:00Z"/>
                            <w:sz w:val="18"/>
                            <w:szCs w:val="18"/>
                          </w:rPr>
                        </w:pPr>
                      </w:p>
                    </w:tc>
                  </w:tr>
                  <w:tr w:rsidR="000903F7" w:rsidRPr="00193B70" w:rsidDel="005D0680" w14:paraId="270AC4FB" w14:textId="3D9AE1E8" w:rsidTr="00193B70">
                    <w:trPr>
                      <w:del w:id="3479" w:author="Author" w:date="2014-10-30T09:46:00Z"/>
                    </w:trPr>
                    <w:tc>
                      <w:tcPr>
                        <w:tcW w:w="1489" w:type="dxa"/>
                      </w:tcPr>
                      <w:p w14:paraId="4CF0416B" w14:textId="2CB9FAC6" w:rsidR="000903F7" w:rsidRPr="002B7CB7" w:rsidDel="005D0680" w:rsidRDefault="000903F7" w:rsidP="000903F7">
                        <w:pPr>
                          <w:pStyle w:val="body"/>
                          <w:ind w:left="0"/>
                          <w:rPr>
                            <w:del w:id="3480" w:author="Author" w:date="2014-10-30T09:46:00Z"/>
                            <w:sz w:val="18"/>
                            <w:szCs w:val="18"/>
                          </w:rPr>
                        </w:pPr>
                        <w:del w:id="3481" w:author="Author" w:date="2014-10-30T09:46:00Z">
                          <w:r w:rsidRPr="002B7CB7" w:rsidDel="005D0680">
                            <w:rPr>
                              <w:sz w:val="18"/>
                              <w:szCs w:val="18"/>
                            </w:rPr>
                            <w:delText>allow</w:delText>
                          </w:r>
                        </w:del>
                      </w:p>
                    </w:tc>
                    <w:tc>
                      <w:tcPr>
                        <w:tcW w:w="6145" w:type="dxa"/>
                      </w:tcPr>
                      <w:tbl>
                        <w:tblPr>
                          <w:tblStyle w:val="TableGridLight"/>
                          <w:tblW w:w="0" w:type="auto"/>
                          <w:tblLook w:val="04A0" w:firstRow="1" w:lastRow="0" w:firstColumn="1" w:lastColumn="0" w:noHBand="0" w:noVBand="1"/>
                        </w:tblPr>
                        <w:tblGrid>
                          <w:gridCol w:w="407"/>
                          <w:gridCol w:w="2958"/>
                          <w:gridCol w:w="526"/>
                          <w:gridCol w:w="887"/>
                          <w:gridCol w:w="557"/>
                          <w:gridCol w:w="337"/>
                          <w:gridCol w:w="637"/>
                          <w:gridCol w:w="527"/>
                        </w:tblGrid>
                        <w:tr w:rsidR="000903F7" w:rsidRPr="00193B70" w:rsidDel="005D0680" w14:paraId="3CC7751E" w14:textId="233C38F1" w:rsidTr="00193B70">
                          <w:trPr>
                            <w:del w:id="3482" w:author="Author" w:date="2014-10-30T09:46:00Z"/>
                          </w:trPr>
                          <w:tc>
                            <w:tcPr>
                              <w:tcW w:w="439" w:type="dxa"/>
                            </w:tcPr>
                            <w:p w14:paraId="380A7D8A" w14:textId="75D63633" w:rsidR="000903F7" w:rsidRPr="002B7CB7" w:rsidDel="005D0680" w:rsidRDefault="000903F7" w:rsidP="000903F7">
                              <w:pPr>
                                <w:pStyle w:val="body"/>
                                <w:ind w:left="0"/>
                                <w:rPr>
                                  <w:del w:id="3483" w:author="Author" w:date="2014-10-30T09:46:00Z"/>
                                  <w:sz w:val="18"/>
                                  <w:szCs w:val="18"/>
                                </w:rPr>
                              </w:pPr>
                              <w:del w:id="3484" w:author="Author" w:date="2014-10-30T09:46:00Z">
                                <w:r w:rsidRPr="002B7CB7" w:rsidDel="005D0680">
                                  <w:rPr>
                                    <w:sz w:val="18"/>
                                    <w:szCs w:val="18"/>
                                  </w:rPr>
                                  <w:delText>ifn</w:delText>
                                </w:r>
                              </w:del>
                            </w:p>
                          </w:tc>
                          <w:tc>
                            <w:tcPr>
                              <w:tcW w:w="2996" w:type="dxa"/>
                            </w:tcPr>
                            <w:p w14:paraId="057EDE8B" w14:textId="35EA2C2D" w:rsidR="000903F7" w:rsidRPr="002B7CB7" w:rsidDel="005D0680" w:rsidRDefault="000903F7" w:rsidP="000903F7">
                              <w:pPr>
                                <w:pStyle w:val="body"/>
                                <w:ind w:left="0"/>
                                <w:rPr>
                                  <w:del w:id="3485" w:author="Author" w:date="2014-10-30T09:46:00Z"/>
                                  <w:sz w:val="18"/>
                                  <w:szCs w:val="18"/>
                                </w:rPr>
                              </w:pPr>
                              <w:del w:id="3486" w:author="Author" w:date="2014-10-30T09:46:00Z">
                                <w:r w:rsidRPr="002B7CB7" w:rsidDel="005D0680">
                                  <w:rPr>
                                    <w:sz w:val="18"/>
                                    <w:szCs w:val="18"/>
                                  </w:rPr>
                                  <w:delText>org.allseenalliance.control.TV</w:delText>
                                </w:r>
                              </w:del>
                            </w:p>
                          </w:tc>
                          <w:tc>
                            <w:tcPr>
                              <w:tcW w:w="581" w:type="dxa"/>
                            </w:tcPr>
                            <w:p w14:paraId="6F2C31F1" w14:textId="73AD98AE" w:rsidR="000903F7" w:rsidRPr="002B7CB7" w:rsidDel="005D0680" w:rsidRDefault="000903F7" w:rsidP="000903F7">
                              <w:pPr>
                                <w:pStyle w:val="body"/>
                                <w:ind w:left="0"/>
                                <w:rPr>
                                  <w:del w:id="3487" w:author="Author" w:date="2014-10-30T09:46:00Z"/>
                                  <w:sz w:val="18"/>
                                  <w:szCs w:val="18"/>
                                </w:rPr>
                              </w:pPr>
                              <w:del w:id="3488" w:author="Author" w:date="2014-10-30T09:46:00Z">
                                <w:r w:rsidRPr="002B7CB7" w:rsidDel="005D0680">
                                  <w:rPr>
                                    <w:sz w:val="18"/>
                                    <w:szCs w:val="18"/>
                                  </w:rPr>
                                  <w:delText>mbr</w:delText>
                                </w:r>
                              </w:del>
                            </w:p>
                          </w:tc>
                          <w:tc>
                            <w:tcPr>
                              <w:tcW w:w="1006" w:type="dxa"/>
                            </w:tcPr>
                            <w:p w14:paraId="0D84D447" w14:textId="65C73F59" w:rsidR="000903F7" w:rsidRPr="002B7CB7" w:rsidDel="005D0680" w:rsidRDefault="000903F7" w:rsidP="000903F7">
                              <w:pPr>
                                <w:pStyle w:val="body"/>
                                <w:ind w:left="0"/>
                                <w:rPr>
                                  <w:del w:id="3489" w:author="Author" w:date="2014-10-30T09:46:00Z"/>
                                  <w:sz w:val="18"/>
                                  <w:szCs w:val="18"/>
                                </w:rPr>
                              </w:pPr>
                              <w:del w:id="3490" w:author="Author" w:date="2014-10-30T09:46:00Z">
                                <w:r w:rsidRPr="002B7CB7" w:rsidDel="005D0680">
                                  <w:rPr>
                                    <w:sz w:val="18"/>
                                    <w:szCs w:val="18"/>
                                  </w:rPr>
                                  <w:delText>Up</w:delText>
                                </w:r>
                              </w:del>
                            </w:p>
                          </w:tc>
                          <w:tc>
                            <w:tcPr>
                              <w:tcW w:w="617" w:type="dxa"/>
                            </w:tcPr>
                            <w:p w14:paraId="3BD066A9" w14:textId="27D62827" w:rsidR="000903F7" w:rsidRPr="002B7CB7" w:rsidDel="005D0680" w:rsidRDefault="000903F7" w:rsidP="000903F7">
                              <w:pPr>
                                <w:pStyle w:val="body"/>
                                <w:ind w:left="0"/>
                                <w:rPr>
                                  <w:del w:id="3491" w:author="Author" w:date="2014-10-30T09:46:00Z"/>
                                  <w:sz w:val="18"/>
                                  <w:szCs w:val="18"/>
                                </w:rPr>
                              </w:pPr>
                            </w:p>
                          </w:tc>
                          <w:tc>
                            <w:tcPr>
                              <w:tcW w:w="358" w:type="dxa"/>
                            </w:tcPr>
                            <w:p w14:paraId="44FF2415" w14:textId="5DCF2C72" w:rsidR="000903F7" w:rsidRPr="002B7CB7" w:rsidDel="005D0680" w:rsidRDefault="000903F7" w:rsidP="000903F7">
                              <w:pPr>
                                <w:pStyle w:val="body"/>
                                <w:ind w:left="0"/>
                                <w:rPr>
                                  <w:del w:id="3492" w:author="Author" w:date="2014-10-30T09:46:00Z"/>
                                  <w:sz w:val="18"/>
                                  <w:szCs w:val="18"/>
                                </w:rPr>
                              </w:pPr>
                            </w:p>
                          </w:tc>
                          <w:tc>
                            <w:tcPr>
                              <w:tcW w:w="711" w:type="dxa"/>
                            </w:tcPr>
                            <w:p w14:paraId="0B18066F" w14:textId="6FE8E7CE" w:rsidR="000903F7" w:rsidRPr="002B7CB7" w:rsidDel="005D0680" w:rsidRDefault="000903F7" w:rsidP="000903F7">
                              <w:pPr>
                                <w:pStyle w:val="body"/>
                                <w:ind w:left="0"/>
                                <w:rPr>
                                  <w:del w:id="3493" w:author="Author" w:date="2014-10-30T09:46:00Z"/>
                                  <w:sz w:val="18"/>
                                  <w:szCs w:val="18"/>
                                </w:rPr>
                              </w:pPr>
                            </w:p>
                          </w:tc>
                          <w:tc>
                            <w:tcPr>
                              <w:tcW w:w="222" w:type="dxa"/>
                            </w:tcPr>
                            <w:p w14:paraId="33BB8AC5" w14:textId="5511B43C" w:rsidR="000903F7" w:rsidRPr="002B7CB7" w:rsidDel="005D0680" w:rsidRDefault="000903F7" w:rsidP="000903F7">
                              <w:pPr>
                                <w:pStyle w:val="body"/>
                                <w:ind w:left="0"/>
                                <w:rPr>
                                  <w:del w:id="3494" w:author="Author" w:date="2014-10-30T09:46:00Z"/>
                                  <w:sz w:val="18"/>
                                  <w:szCs w:val="18"/>
                                </w:rPr>
                              </w:pPr>
                            </w:p>
                          </w:tc>
                        </w:tr>
                        <w:tr w:rsidR="000903F7" w:rsidRPr="00193B70" w:rsidDel="005D0680" w14:paraId="1D07467E" w14:textId="6ACF45BF" w:rsidTr="00193B70">
                          <w:trPr>
                            <w:del w:id="3495" w:author="Author" w:date="2014-10-30T09:46:00Z"/>
                          </w:trPr>
                          <w:tc>
                            <w:tcPr>
                              <w:tcW w:w="439" w:type="dxa"/>
                            </w:tcPr>
                            <w:p w14:paraId="4AE4D9AA" w14:textId="5861328B" w:rsidR="000903F7" w:rsidRPr="002B7CB7" w:rsidDel="005D0680" w:rsidRDefault="000903F7" w:rsidP="000903F7">
                              <w:pPr>
                                <w:pStyle w:val="body"/>
                                <w:ind w:left="0"/>
                                <w:rPr>
                                  <w:del w:id="3496" w:author="Author" w:date="2014-10-30T09:46:00Z"/>
                                  <w:sz w:val="18"/>
                                  <w:szCs w:val="18"/>
                                </w:rPr>
                              </w:pPr>
                              <w:del w:id="3497" w:author="Author" w:date="2014-10-30T09:46:00Z">
                                <w:r w:rsidRPr="002B7CB7" w:rsidDel="005D0680">
                                  <w:rPr>
                                    <w:sz w:val="18"/>
                                    <w:szCs w:val="18"/>
                                  </w:rPr>
                                  <w:delText>ifn</w:delText>
                                </w:r>
                              </w:del>
                            </w:p>
                          </w:tc>
                          <w:tc>
                            <w:tcPr>
                              <w:tcW w:w="2996" w:type="dxa"/>
                            </w:tcPr>
                            <w:p w14:paraId="487F1976" w14:textId="698F767B" w:rsidR="000903F7" w:rsidRPr="002B7CB7" w:rsidDel="005D0680" w:rsidRDefault="000903F7" w:rsidP="000903F7">
                              <w:pPr>
                                <w:pStyle w:val="body"/>
                                <w:ind w:left="0"/>
                                <w:rPr>
                                  <w:del w:id="3498" w:author="Author" w:date="2014-10-30T09:46:00Z"/>
                                  <w:sz w:val="18"/>
                                  <w:szCs w:val="18"/>
                                </w:rPr>
                              </w:pPr>
                              <w:del w:id="3499" w:author="Author" w:date="2014-10-30T09:46:00Z">
                                <w:r w:rsidRPr="002B7CB7" w:rsidDel="005D0680">
                                  <w:rPr>
                                    <w:sz w:val="18"/>
                                    <w:szCs w:val="18"/>
                                  </w:rPr>
                                  <w:delText>org.allseenalliance.control.TV</w:delText>
                                </w:r>
                              </w:del>
                            </w:p>
                          </w:tc>
                          <w:tc>
                            <w:tcPr>
                              <w:tcW w:w="581" w:type="dxa"/>
                            </w:tcPr>
                            <w:p w14:paraId="4F00A161" w14:textId="3FC14A7D" w:rsidR="000903F7" w:rsidRPr="002B7CB7" w:rsidDel="005D0680" w:rsidRDefault="000903F7" w:rsidP="000903F7">
                              <w:pPr>
                                <w:pStyle w:val="body"/>
                                <w:ind w:left="0"/>
                                <w:rPr>
                                  <w:del w:id="3500" w:author="Author" w:date="2014-10-30T09:46:00Z"/>
                                  <w:sz w:val="18"/>
                                  <w:szCs w:val="18"/>
                                </w:rPr>
                              </w:pPr>
                              <w:del w:id="3501" w:author="Author" w:date="2014-10-30T09:46:00Z">
                                <w:r w:rsidRPr="002B7CB7" w:rsidDel="005D0680">
                                  <w:rPr>
                                    <w:sz w:val="18"/>
                                    <w:szCs w:val="18"/>
                                  </w:rPr>
                                  <w:delText>mbr</w:delText>
                                </w:r>
                              </w:del>
                            </w:p>
                          </w:tc>
                          <w:tc>
                            <w:tcPr>
                              <w:tcW w:w="1006" w:type="dxa"/>
                            </w:tcPr>
                            <w:p w14:paraId="663BD416" w14:textId="75537646" w:rsidR="000903F7" w:rsidRPr="002B7CB7" w:rsidDel="005D0680" w:rsidRDefault="000903F7" w:rsidP="000903F7">
                              <w:pPr>
                                <w:pStyle w:val="body"/>
                                <w:ind w:left="0"/>
                                <w:rPr>
                                  <w:del w:id="3502" w:author="Author" w:date="2014-10-30T09:46:00Z"/>
                                  <w:sz w:val="18"/>
                                  <w:szCs w:val="18"/>
                                </w:rPr>
                              </w:pPr>
                              <w:del w:id="3503" w:author="Author" w:date="2014-10-30T09:46:00Z">
                                <w:r w:rsidRPr="002B7CB7" w:rsidDel="005D0680">
                                  <w:rPr>
                                    <w:sz w:val="18"/>
                                    <w:szCs w:val="18"/>
                                  </w:rPr>
                                  <w:delText>Down</w:delText>
                                </w:r>
                              </w:del>
                            </w:p>
                          </w:tc>
                          <w:tc>
                            <w:tcPr>
                              <w:tcW w:w="617" w:type="dxa"/>
                            </w:tcPr>
                            <w:p w14:paraId="204445A2" w14:textId="1DED459B" w:rsidR="000903F7" w:rsidRPr="002B7CB7" w:rsidDel="005D0680" w:rsidRDefault="000903F7" w:rsidP="000903F7">
                              <w:pPr>
                                <w:pStyle w:val="body"/>
                                <w:ind w:left="0"/>
                                <w:rPr>
                                  <w:del w:id="3504" w:author="Author" w:date="2014-10-30T09:46:00Z"/>
                                  <w:sz w:val="18"/>
                                  <w:szCs w:val="18"/>
                                </w:rPr>
                              </w:pPr>
                            </w:p>
                          </w:tc>
                          <w:tc>
                            <w:tcPr>
                              <w:tcW w:w="358" w:type="dxa"/>
                            </w:tcPr>
                            <w:p w14:paraId="76301211" w14:textId="32940D9F" w:rsidR="000903F7" w:rsidRPr="002B7CB7" w:rsidDel="005D0680" w:rsidRDefault="000903F7" w:rsidP="000903F7">
                              <w:pPr>
                                <w:pStyle w:val="body"/>
                                <w:ind w:left="0"/>
                                <w:rPr>
                                  <w:del w:id="3505" w:author="Author" w:date="2014-10-30T09:46:00Z"/>
                                  <w:sz w:val="18"/>
                                  <w:szCs w:val="18"/>
                                </w:rPr>
                              </w:pPr>
                            </w:p>
                          </w:tc>
                          <w:tc>
                            <w:tcPr>
                              <w:tcW w:w="711" w:type="dxa"/>
                            </w:tcPr>
                            <w:p w14:paraId="2D321B8D" w14:textId="74DB5D15" w:rsidR="000903F7" w:rsidRPr="002B7CB7" w:rsidDel="005D0680" w:rsidRDefault="000903F7" w:rsidP="000903F7">
                              <w:pPr>
                                <w:pStyle w:val="body"/>
                                <w:ind w:left="0"/>
                                <w:rPr>
                                  <w:del w:id="3506" w:author="Author" w:date="2014-10-30T09:46:00Z"/>
                                  <w:sz w:val="18"/>
                                  <w:szCs w:val="18"/>
                                </w:rPr>
                              </w:pPr>
                            </w:p>
                          </w:tc>
                          <w:tc>
                            <w:tcPr>
                              <w:tcW w:w="222" w:type="dxa"/>
                            </w:tcPr>
                            <w:p w14:paraId="7657AFFC" w14:textId="1E8EE40B" w:rsidR="000903F7" w:rsidRPr="002B7CB7" w:rsidDel="005D0680" w:rsidRDefault="000903F7" w:rsidP="000903F7">
                              <w:pPr>
                                <w:pStyle w:val="body"/>
                                <w:ind w:left="0"/>
                                <w:rPr>
                                  <w:del w:id="3507" w:author="Author" w:date="2014-10-30T09:46:00Z"/>
                                  <w:sz w:val="18"/>
                                  <w:szCs w:val="18"/>
                                </w:rPr>
                              </w:pPr>
                            </w:p>
                          </w:tc>
                        </w:tr>
                        <w:tr w:rsidR="000903F7" w:rsidRPr="00193B70" w:rsidDel="005D0680" w14:paraId="0BDF28DC" w14:textId="436ACAEB" w:rsidTr="00193B70">
                          <w:trPr>
                            <w:del w:id="3508" w:author="Author" w:date="2014-10-30T09:46:00Z"/>
                          </w:trPr>
                          <w:tc>
                            <w:tcPr>
                              <w:tcW w:w="439" w:type="dxa"/>
                            </w:tcPr>
                            <w:p w14:paraId="3B2811A3" w14:textId="2CB3A2BB" w:rsidR="000903F7" w:rsidRPr="002B7CB7" w:rsidDel="005D0680" w:rsidRDefault="000903F7" w:rsidP="000903F7">
                              <w:pPr>
                                <w:pStyle w:val="body"/>
                                <w:ind w:left="0"/>
                                <w:rPr>
                                  <w:del w:id="3509" w:author="Author" w:date="2014-10-30T09:46:00Z"/>
                                  <w:sz w:val="18"/>
                                  <w:szCs w:val="18"/>
                                </w:rPr>
                              </w:pPr>
                              <w:del w:id="3510" w:author="Author" w:date="2014-10-30T09:46:00Z">
                                <w:r w:rsidRPr="002B7CB7" w:rsidDel="005D0680">
                                  <w:rPr>
                                    <w:sz w:val="18"/>
                                    <w:szCs w:val="18"/>
                                  </w:rPr>
                                  <w:delText>ifn</w:delText>
                                </w:r>
                              </w:del>
                            </w:p>
                          </w:tc>
                          <w:tc>
                            <w:tcPr>
                              <w:tcW w:w="2996" w:type="dxa"/>
                            </w:tcPr>
                            <w:p w14:paraId="0B396718" w14:textId="02769A9B" w:rsidR="000903F7" w:rsidRPr="002B7CB7" w:rsidDel="005D0680" w:rsidRDefault="000903F7" w:rsidP="000903F7">
                              <w:pPr>
                                <w:pStyle w:val="body"/>
                                <w:ind w:left="0"/>
                                <w:rPr>
                                  <w:del w:id="3511" w:author="Author" w:date="2014-10-30T09:46:00Z"/>
                                  <w:sz w:val="18"/>
                                  <w:szCs w:val="18"/>
                                </w:rPr>
                              </w:pPr>
                              <w:del w:id="3512" w:author="Author" w:date="2014-10-30T09:46:00Z">
                                <w:r w:rsidRPr="002B7CB7" w:rsidDel="005D0680">
                                  <w:rPr>
                                    <w:sz w:val="18"/>
                                    <w:szCs w:val="18"/>
                                  </w:rPr>
                                  <w:delText>org.allseenalliance.control.TV</w:delText>
                                </w:r>
                              </w:del>
                            </w:p>
                          </w:tc>
                          <w:tc>
                            <w:tcPr>
                              <w:tcW w:w="581" w:type="dxa"/>
                            </w:tcPr>
                            <w:p w14:paraId="3434C522" w14:textId="1B15E867" w:rsidR="000903F7" w:rsidRPr="002B7CB7" w:rsidDel="005D0680" w:rsidRDefault="000903F7" w:rsidP="000903F7">
                              <w:pPr>
                                <w:pStyle w:val="body"/>
                                <w:ind w:left="0"/>
                                <w:rPr>
                                  <w:del w:id="3513" w:author="Author" w:date="2014-10-30T09:46:00Z"/>
                                  <w:sz w:val="18"/>
                                  <w:szCs w:val="18"/>
                                </w:rPr>
                              </w:pPr>
                              <w:del w:id="3514" w:author="Author" w:date="2014-10-30T09:46:00Z">
                                <w:r w:rsidRPr="002B7CB7" w:rsidDel="005D0680">
                                  <w:rPr>
                                    <w:sz w:val="18"/>
                                    <w:szCs w:val="18"/>
                                  </w:rPr>
                                  <w:delText>mbr</w:delText>
                                </w:r>
                              </w:del>
                            </w:p>
                          </w:tc>
                          <w:tc>
                            <w:tcPr>
                              <w:tcW w:w="1006" w:type="dxa"/>
                            </w:tcPr>
                            <w:p w14:paraId="677B72C7" w14:textId="328184D3" w:rsidR="000903F7" w:rsidRPr="002B7CB7" w:rsidDel="005D0680" w:rsidRDefault="000903F7" w:rsidP="000903F7">
                              <w:pPr>
                                <w:pStyle w:val="body"/>
                                <w:ind w:left="0"/>
                                <w:rPr>
                                  <w:del w:id="3515" w:author="Author" w:date="2014-10-30T09:46:00Z"/>
                                  <w:sz w:val="18"/>
                                  <w:szCs w:val="18"/>
                                </w:rPr>
                              </w:pPr>
                              <w:del w:id="3516" w:author="Author" w:date="2014-10-30T09:46:00Z">
                                <w:r w:rsidRPr="002B7CB7" w:rsidDel="005D0680">
                                  <w:rPr>
                                    <w:sz w:val="18"/>
                                    <w:szCs w:val="18"/>
                                  </w:rPr>
                                  <w:delText>Channel</w:delText>
                                </w:r>
                              </w:del>
                            </w:p>
                          </w:tc>
                          <w:tc>
                            <w:tcPr>
                              <w:tcW w:w="617" w:type="dxa"/>
                            </w:tcPr>
                            <w:p w14:paraId="05EF3CCD" w14:textId="2DD14F1F" w:rsidR="000903F7" w:rsidRPr="002B7CB7" w:rsidDel="005D0680" w:rsidRDefault="000903F7" w:rsidP="000903F7">
                              <w:pPr>
                                <w:pStyle w:val="body"/>
                                <w:ind w:left="0"/>
                                <w:rPr>
                                  <w:del w:id="3517" w:author="Author" w:date="2014-10-30T09:46:00Z"/>
                                  <w:sz w:val="18"/>
                                  <w:szCs w:val="18"/>
                                </w:rPr>
                              </w:pPr>
                              <w:del w:id="3518" w:author="Author" w:date="2014-10-30T09:46:00Z">
                                <w:r w:rsidRPr="002B7CB7" w:rsidDel="005D0680">
                                  <w:rPr>
                                    <w:sz w:val="18"/>
                                    <w:szCs w:val="18"/>
                                  </w:rPr>
                                  <w:delText>type</w:delText>
                                </w:r>
                              </w:del>
                            </w:p>
                          </w:tc>
                          <w:tc>
                            <w:tcPr>
                              <w:tcW w:w="358" w:type="dxa"/>
                            </w:tcPr>
                            <w:p w14:paraId="45FC254B" w14:textId="51D52224" w:rsidR="000903F7" w:rsidRPr="002B7CB7" w:rsidDel="005D0680" w:rsidRDefault="000903F7" w:rsidP="000903F7">
                              <w:pPr>
                                <w:pStyle w:val="body"/>
                                <w:ind w:left="0"/>
                                <w:rPr>
                                  <w:del w:id="3519" w:author="Author" w:date="2014-10-30T09:46:00Z"/>
                                  <w:sz w:val="18"/>
                                  <w:szCs w:val="18"/>
                                </w:rPr>
                              </w:pPr>
                              <w:del w:id="3520" w:author="Author" w:date="2014-10-30T09:46:00Z">
                                <w:r w:rsidRPr="002B7CB7" w:rsidDel="005D0680">
                                  <w:rPr>
                                    <w:sz w:val="18"/>
                                    <w:szCs w:val="18"/>
                                  </w:rPr>
                                  <w:delText>P</w:delText>
                                </w:r>
                              </w:del>
                            </w:p>
                          </w:tc>
                          <w:tc>
                            <w:tcPr>
                              <w:tcW w:w="711" w:type="dxa"/>
                            </w:tcPr>
                            <w:p w14:paraId="752F7726" w14:textId="788B9CA9" w:rsidR="000903F7" w:rsidRPr="002B7CB7" w:rsidDel="005D0680" w:rsidRDefault="000903F7" w:rsidP="000903F7">
                              <w:pPr>
                                <w:pStyle w:val="body"/>
                                <w:ind w:left="0"/>
                                <w:rPr>
                                  <w:del w:id="3521" w:author="Author" w:date="2014-10-30T09:46:00Z"/>
                                  <w:sz w:val="18"/>
                                  <w:szCs w:val="18"/>
                                </w:rPr>
                              </w:pPr>
                              <w:del w:id="3522" w:author="Author" w:date="2014-10-30T09:46:00Z">
                                <w:r w:rsidRPr="002B7CB7" w:rsidDel="005D0680">
                                  <w:rPr>
                                    <w:sz w:val="18"/>
                                    <w:szCs w:val="18"/>
                                  </w:rPr>
                                  <w:delText>read-only</w:delText>
                                </w:r>
                              </w:del>
                            </w:p>
                          </w:tc>
                          <w:tc>
                            <w:tcPr>
                              <w:tcW w:w="222" w:type="dxa"/>
                            </w:tcPr>
                            <w:p w14:paraId="38FAE2E4" w14:textId="1F05FA94" w:rsidR="000903F7" w:rsidRPr="002B7CB7" w:rsidDel="005D0680" w:rsidRDefault="000903F7" w:rsidP="000903F7">
                              <w:pPr>
                                <w:pStyle w:val="body"/>
                                <w:ind w:left="0"/>
                                <w:rPr>
                                  <w:del w:id="3523" w:author="Author" w:date="2014-10-30T09:46:00Z"/>
                                  <w:sz w:val="18"/>
                                  <w:szCs w:val="18"/>
                                </w:rPr>
                              </w:pPr>
                              <w:del w:id="3524" w:author="Author" w:date="2014-10-30T09:46:00Z">
                                <w:r w:rsidRPr="002B7CB7" w:rsidDel="005D0680">
                                  <w:rPr>
                                    <w:sz w:val="18"/>
                                    <w:szCs w:val="18"/>
                                  </w:rPr>
                                  <w:delText>true</w:delText>
                                </w:r>
                              </w:del>
                            </w:p>
                          </w:tc>
                        </w:tr>
                        <w:tr w:rsidR="000903F7" w:rsidRPr="00193B70" w:rsidDel="005D0680" w14:paraId="48D121FA" w14:textId="409B3BF7" w:rsidTr="00193B70">
                          <w:trPr>
                            <w:del w:id="3525" w:author="Author" w:date="2014-10-30T09:46:00Z"/>
                          </w:trPr>
                          <w:tc>
                            <w:tcPr>
                              <w:tcW w:w="439" w:type="dxa"/>
                            </w:tcPr>
                            <w:p w14:paraId="0B2F4635" w14:textId="1B1CC401" w:rsidR="000903F7" w:rsidRPr="00193B70" w:rsidDel="005D0680" w:rsidRDefault="000903F7" w:rsidP="000903F7">
                              <w:pPr>
                                <w:pStyle w:val="body"/>
                                <w:ind w:left="0"/>
                                <w:rPr>
                                  <w:del w:id="3526" w:author="Author" w:date="2014-10-30T09:46:00Z"/>
                                  <w:sz w:val="18"/>
                                  <w:szCs w:val="18"/>
                                </w:rPr>
                              </w:pPr>
                              <w:del w:id="3527" w:author="Author" w:date="2014-10-30T09:46:00Z">
                                <w:r w:rsidDel="005D0680">
                                  <w:rPr>
                                    <w:sz w:val="18"/>
                                    <w:szCs w:val="18"/>
                                  </w:rPr>
                                  <w:delText>ifn</w:delText>
                                </w:r>
                              </w:del>
                            </w:p>
                          </w:tc>
                          <w:tc>
                            <w:tcPr>
                              <w:tcW w:w="2996" w:type="dxa"/>
                            </w:tcPr>
                            <w:p w14:paraId="2FA52144" w14:textId="016A6DBC" w:rsidR="000903F7" w:rsidRPr="00193B70" w:rsidDel="005D0680" w:rsidRDefault="000903F7" w:rsidP="000903F7">
                              <w:pPr>
                                <w:pStyle w:val="body"/>
                                <w:ind w:left="0"/>
                                <w:rPr>
                                  <w:del w:id="3528" w:author="Author" w:date="2014-10-30T09:46:00Z"/>
                                  <w:sz w:val="18"/>
                                  <w:szCs w:val="18"/>
                                </w:rPr>
                              </w:pPr>
                              <w:del w:id="3529" w:author="Author" w:date="2014-10-30T09:46:00Z">
                                <w:r w:rsidRPr="007A2D49" w:rsidDel="005D0680">
                                  <w:rPr>
                                    <w:sz w:val="18"/>
                                    <w:szCs w:val="18"/>
                                  </w:rPr>
                                  <w:delText>org.allseenalliance.control.</w:delText>
                                </w:r>
                                <w:r w:rsidDel="005D0680">
                                  <w:rPr>
                                    <w:sz w:val="18"/>
                                    <w:szCs w:val="18"/>
                                  </w:rPr>
                                  <w:delText>Mouse*</w:delText>
                                </w:r>
                              </w:del>
                            </w:p>
                          </w:tc>
                          <w:tc>
                            <w:tcPr>
                              <w:tcW w:w="581" w:type="dxa"/>
                            </w:tcPr>
                            <w:p w14:paraId="6CFA0884" w14:textId="6B006A4F" w:rsidR="000903F7" w:rsidRPr="00193B70" w:rsidDel="005D0680" w:rsidRDefault="000903F7" w:rsidP="000903F7">
                              <w:pPr>
                                <w:pStyle w:val="body"/>
                                <w:ind w:left="0"/>
                                <w:rPr>
                                  <w:del w:id="3530" w:author="Author" w:date="2014-10-30T09:46:00Z"/>
                                  <w:sz w:val="18"/>
                                  <w:szCs w:val="18"/>
                                </w:rPr>
                              </w:pPr>
                            </w:p>
                          </w:tc>
                          <w:tc>
                            <w:tcPr>
                              <w:tcW w:w="1006" w:type="dxa"/>
                            </w:tcPr>
                            <w:p w14:paraId="4F258F7C" w14:textId="09FB4E91" w:rsidR="000903F7" w:rsidRPr="00193B70" w:rsidDel="005D0680" w:rsidRDefault="000903F7" w:rsidP="000903F7">
                              <w:pPr>
                                <w:pStyle w:val="body"/>
                                <w:ind w:left="0"/>
                                <w:rPr>
                                  <w:del w:id="3531" w:author="Author" w:date="2014-10-30T09:46:00Z"/>
                                  <w:sz w:val="18"/>
                                  <w:szCs w:val="18"/>
                                </w:rPr>
                              </w:pPr>
                            </w:p>
                          </w:tc>
                          <w:tc>
                            <w:tcPr>
                              <w:tcW w:w="617" w:type="dxa"/>
                            </w:tcPr>
                            <w:p w14:paraId="6EFE78A9" w14:textId="0901C50E" w:rsidR="000903F7" w:rsidRPr="00193B70" w:rsidDel="005D0680" w:rsidRDefault="000903F7" w:rsidP="000903F7">
                              <w:pPr>
                                <w:pStyle w:val="body"/>
                                <w:ind w:left="0"/>
                                <w:rPr>
                                  <w:del w:id="3532" w:author="Author" w:date="2014-10-30T09:46:00Z"/>
                                  <w:sz w:val="18"/>
                                  <w:szCs w:val="18"/>
                                </w:rPr>
                              </w:pPr>
                            </w:p>
                          </w:tc>
                          <w:tc>
                            <w:tcPr>
                              <w:tcW w:w="358" w:type="dxa"/>
                            </w:tcPr>
                            <w:p w14:paraId="3367EBD3" w14:textId="23F15C4A" w:rsidR="000903F7" w:rsidRPr="00193B70" w:rsidDel="005D0680" w:rsidRDefault="000903F7" w:rsidP="000903F7">
                              <w:pPr>
                                <w:pStyle w:val="body"/>
                                <w:ind w:left="0"/>
                                <w:rPr>
                                  <w:del w:id="3533" w:author="Author" w:date="2014-10-30T09:46:00Z"/>
                                  <w:sz w:val="18"/>
                                  <w:szCs w:val="18"/>
                                </w:rPr>
                              </w:pPr>
                            </w:p>
                          </w:tc>
                          <w:tc>
                            <w:tcPr>
                              <w:tcW w:w="711" w:type="dxa"/>
                            </w:tcPr>
                            <w:p w14:paraId="34CEBE04" w14:textId="7D6E512E" w:rsidR="000903F7" w:rsidRPr="00193B70" w:rsidDel="005D0680" w:rsidRDefault="000903F7" w:rsidP="000903F7">
                              <w:pPr>
                                <w:pStyle w:val="body"/>
                                <w:ind w:left="0"/>
                                <w:rPr>
                                  <w:del w:id="3534" w:author="Author" w:date="2014-10-30T09:46:00Z"/>
                                  <w:sz w:val="18"/>
                                  <w:szCs w:val="18"/>
                                </w:rPr>
                              </w:pPr>
                            </w:p>
                          </w:tc>
                          <w:tc>
                            <w:tcPr>
                              <w:tcW w:w="222" w:type="dxa"/>
                            </w:tcPr>
                            <w:p w14:paraId="7A5C7A6A" w14:textId="0C2D4ACC" w:rsidR="000903F7" w:rsidRPr="00193B70" w:rsidDel="005D0680" w:rsidRDefault="000903F7" w:rsidP="000903F7">
                              <w:pPr>
                                <w:pStyle w:val="body"/>
                                <w:ind w:left="0"/>
                                <w:rPr>
                                  <w:del w:id="3535" w:author="Author" w:date="2014-10-30T09:46:00Z"/>
                                  <w:sz w:val="18"/>
                                  <w:szCs w:val="18"/>
                                </w:rPr>
                              </w:pPr>
                            </w:p>
                          </w:tc>
                        </w:tr>
                      </w:tbl>
                      <w:p w14:paraId="1A115C33" w14:textId="1E5853FD" w:rsidR="000903F7" w:rsidRPr="002B7CB7" w:rsidDel="005D0680" w:rsidRDefault="000903F7" w:rsidP="000903F7">
                        <w:pPr>
                          <w:pStyle w:val="body"/>
                          <w:ind w:left="0"/>
                          <w:rPr>
                            <w:del w:id="3536" w:author="Author" w:date="2014-10-30T09:46:00Z"/>
                            <w:sz w:val="18"/>
                            <w:szCs w:val="18"/>
                          </w:rPr>
                        </w:pPr>
                      </w:p>
                    </w:tc>
                  </w:tr>
                </w:tbl>
                <w:p w14:paraId="63338A5A" w14:textId="79D968AE" w:rsidR="0003202D" w:rsidRPr="002B7CB7" w:rsidDel="005D0680" w:rsidRDefault="0003202D" w:rsidP="00FE7492">
                  <w:pPr>
                    <w:pStyle w:val="body"/>
                    <w:ind w:left="0"/>
                    <w:rPr>
                      <w:del w:id="3537" w:author="Author" w:date="2014-10-30T09:46:00Z"/>
                      <w:sz w:val="18"/>
                      <w:szCs w:val="18"/>
                    </w:rPr>
                  </w:pPr>
                </w:p>
              </w:tc>
            </w:tr>
            <w:tr w:rsidR="00193B70" w:rsidRPr="00193B70" w:rsidDel="005D0680" w14:paraId="0D762AE1" w14:textId="748810ED" w:rsidTr="00193B70">
              <w:trPr>
                <w:cnfStyle w:val="000000010000" w:firstRow="0" w:lastRow="0" w:firstColumn="0" w:lastColumn="0" w:oddVBand="0" w:evenVBand="0" w:oddHBand="0" w:evenHBand="1" w:firstRowFirstColumn="0" w:firstRowLastColumn="0" w:lastRowFirstColumn="0" w:lastRowLastColumn="0"/>
                <w:del w:id="3538" w:author="Author" w:date="2014-10-30T09:46:00Z"/>
              </w:trPr>
              <w:tc>
                <w:tcPr>
                  <w:tcW w:w="7860" w:type="dxa"/>
                  <w:shd w:val="pct5" w:color="000000" w:fill="FFFFFF"/>
                </w:tcPr>
                <w:tbl>
                  <w:tblPr>
                    <w:tblStyle w:val="TableGridLight"/>
                    <w:tblW w:w="0" w:type="auto"/>
                    <w:tblLook w:val="04A0" w:firstRow="1" w:lastRow="0" w:firstColumn="1" w:lastColumn="0" w:noHBand="0" w:noVBand="1"/>
                  </w:tblPr>
                  <w:tblGrid>
                    <w:gridCol w:w="1489"/>
                    <w:gridCol w:w="6145"/>
                  </w:tblGrid>
                  <w:tr w:rsidR="00193B70" w:rsidRPr="007A2D49" w:rsidDel="005D0680" w14:paraId="15C41EE4" w14:textId="7B91BA68" w:rsidTr="00193B70">
                    <w:trPr>
                      <w:del w:id="3539" w:author="Author" w:date="2014-10-30T09:46:00Z"/>
                    </w:trPr>
                    <w:tc>
                      <w:tcPr>
                        <w:tcW w:w="1489" w:type="dxa"/>
                      </w:tcPr>
                      <w:p w14:paraId="4636EA41" w14:textId="08ACD981" w:rsidR="00193B70" w:rsidRPr="007A2D49" w:rsidDel="005D0680" w:rsidRDefault="00193B70" w:rsidP="00193B70">
                        <w:pPr>
                          <w:pStyle w:val="body"/>
                          <w:ind w:left="0"/>
                          <w:rPr>
                            <w:del w:id="3540" w:author="Author" w:date="2014-10-30T09:46:00Z"/>
                            <w:sz w:val="18"/>
                            <w:szCs w:val="18"/>
                          </w:rPr>
                        </w:pPr>
                        <w:del w:id="3541" w:author="Author" w:date="2014-10-30T09:46:00Z">
                          <w:r w:rsidRPr="007A2D49" w:rsidDel="005D0680">
                            <w:rPr>
                              <w:sz w:val="18"/>
                              <w:szCs w:val="18"/>
                            </w:rPr>
                            <w:delText>peer</w:delText>
                          </w:r>
                        </w:del>
                      </w:p>
                    </w:tc>
                    <w:tc>
                      <w:tcPr>
                        <w:tcW w:w="6145" w:type="dxa"/>
                      </w:tcPr>
                      <w:tbl>
                        <w:tblPr>
                          <w:tblStyle w:val="TableGridLight"/>
                          <w:tblW w:w="0" w:type="auto"/>
                          <w:tblLook w:val="04A0" w:firstRow="1" w:lastRow="0" w:firstColumn="1" w:lastColumn="0" w:noHBand="0" w:noVBand="1"/>
                        </w:tblPr>
                        <w:tblGrid>
                          <w:gridCol w:w="573"/>
                          <w:gridCol w:w="793"/>
                          <w:gridCol w:w="404"/>
                          <w:gridCol w:w="1871"/>
                          <w:gridCol w:w="941"/>
                          <w:gridCol w:w="1337"/>
                        </w:tblGrid>
                        <w:tr w:rsidR="00193B70" w:rsidRPr="007A2D49" w:rsidDel="005D0680" w14:paraId="2D4E2754" w14:textId="2A07E6BC" w:rsidTr="00193B70">
                          <w:trPr>
                            <w:del w:id="3542" w:author="Author" w:date="2014-10-30T09:46:00Z"/>
                          </w:trPr>
                          <w:tc>
                            <w:tcPr>
                              <w:tcW w:w="632" w:type="dxa"/>
                            </w:tcPr>
                            <w:p w14:paraId="43C5AA50" w14:textId="6A20CFC6" w:rsidR="00193B70" w:rsidRPr="007A2D49" w:rsidDel="005D0680" w:rsidRDefault="00193B70" w:rsidP="00193B70">
                              <w:pPr>
                                <w:pStyle w:val="body"/>
                                <w:ind w:left="0"/>
                                <w:rPr>
                                  <w:del w:id="3543" w:author="Author" w:date="2014-10-30T09:46:00Z"/>
                                  <w:sz w:val="18"/>
                                  <w:szCs w:val="18"/>
                                </w:rPr>
                              </w:pPr>
                              <w:del w:id="3544" w:author="Author" w:date="2014-10-30T09:46:00Z">
                                <w:r w:rsidRPr="007A2D49" w:rsidDel="005D0680">
                                  <w:rPr>
                                    <w:sz w:val="18"/>
                                    <w:szCs w:val="18"/>
                                  </w:rPr>
                                  <w:delText>type</w:delText>
                                </w:r>
                              </w:del>
                            </w:p>
                          </w:tc>
                          <w:tc>
                            <w:tcPr>
                              <w:tcW w:w="891" w:type="dxa"/>
                            </w:tcPr>
                            <w:p w14:paraId="11238BB8" w14:textId="07CFDBB0" w:rsidR="00193B70" w:rsidRPr="007A2D49" w:rsidDel="005D0680" w:rsidRDefault="00193B70" w:rsidP="00193B70">
                              <w:pPr>
                                <w:pStyle w:val="body"/>
                                <w:ind w:left="0"/>
                                <w:rPr>
                                  <w:del w:id="3545" w:author="Author" w:date="2014-10-30T09:46:00Z"/>
                                  <w:sz w:val="18"/>
                                  <w:szCs w:val="18"/>
                                </w:rPr>
                              </w:pPr>
                              <w:del w:id="3546" w:author="Author" w:date="2014-10-30T09:46:00Z">
                                <w:r w:rsidRPr="007A2D49" w:rsidDel="005D0680">
                                  <w:rPr>
                                    <w:sz w:val="18"/>
                                    <w:szCs w:val="18"/>
                                  </w:rPr>
                                  <w:delText>GUILD</w:delText>
                                </w:r>
                              </w:del>
                            </w:p>
                          </w:tc>
                          <w:tc>
                            <w:tcPr>
                              <w:tcW w:w="436" w:type="dxa"/>
                            </w:tcPr>
                            <w:p w14:paraId="1BB3BE5B" w14:textId="4C2BB2F9" w:rsidR="00193B70" w:rsidRPr="007A2D49" w:rsidDel="005D0680" w:rsidRDefault="00193B70" w:rsidP="00193B70">
                              <w:pPr>
                                <w:pStyle w:val="body"/>
                                <w:ind w:left="0"/>
                                <w:rPr>
                                  <w:del w:id="3547" w:author="Author" w:date="2014-10-30T09:46:00Z"/>
                                  <w:sz w:val="18"/>
                                  <w:szCs w:val="18"/>
                                </w:rPr>
                              </w:pPr>
                              <w:del w:id="3548" w:author="Author" w:date="2014-10-30T09:46:00Z">
                                <w:r w:rsidRPr="007A2D49" w:rsidDel="005D0680">
                                  <w:rPr>
                                    <w:sz w:val="18"/>
                                    <w:szCs w:val="18"/>
                                  </w:rPr>
                                  <w:delText>ID</w:delText>
                                </w:r>
                              </w:del>
                            </w:p>
                          </w:tc>
                          <w:tc>
                            <w:tcPr>
                              <w:tcW w:w="2505" w:type="dxa"/>
                            </w:tcPr>
                            <w:p w14:paraId="599A587D" w14:textId="4CDEBDF0" w:rsidR="00193B70" w:rsidRPr="007A2D49" w:rsidDel="005D0680" w:rsidRDefault="00193B70" w:rsidP="00193B70">
                              <w:pPr>
                                <w:pStyle w:val="body"/>
                                <w:ind w:left="0"/>
                                <w:rPr>
                                  <w:del w:id="3549" w:author="Author" w:date="2014-10-30T09:46:00Z"/>
                                  <w:sz w:val="18"/>
                                  <w:szCs w:val="18"/>
                                </w:rPr>
                              </w:pPr>
                              <w:del w:id="3550" w:author="Author" w:date="2014-10-30T09:46:00Z">
                                <w:r w:rsidDel="005D0680">
                                  <w:rPr>
                                    <w:sz w:val="18"/>
                                    <w:szCs w:val="18"/>
                                  </w:rPr>
                                  <w:delText>Parents</w:delText>
                                </w:r>
                                <w:r w:rsidRPr="007A2D49" w:rsidDel="005D0680">
                                  <w:rPr>
                                    <w:sz w:val="18"/>
                                    <w:szCs w:val="18"/>
                                  </w:rPr>
                                  <w:delText>GuildGUID</w:delText>
                                </w:r>
                              </w:del>
                            </w:p>
                          </w:tc>
                          <w:tc>
                            <w:tcPr>
                              <w:tcW w:w="1074" w:type="dxa"/>
                            </w:tcPr>
                            <w:p w14:paraId="11418C6E" w14:textId="1829747C" w:rsidR="00193B70" w:rsidRPr="007A2D49" w:rsidDel="005D0680" w:rsidRDefault="00193B70" w:rsidP="00193B70">
                              <w:pPr>
                                <w:pStyle w:val="body"/>
                                <w:ind w:left="0"/>
                                <w:rPr>
                                  <w:del w:id="3551" w:author="Author" w:date="2014-10-30T09:46:00Z"/>
                                  <w:sz w:val="18"/>
                                  <w:szCs w:val="18"/>
                                </w:rPr>
                              </w:pPr>
                              <w:del w:id="3552" w:author="Author" w:date="2014-10-30T09:46:00Z">
                                <w:r w:rsidRPr="007A2D49" w:rsidDel="005D0680">
                                  <w:rPr>
                                    <w:sz w:val="18"/>
                                    <w:szCs w:val="18"/>
                                  </w:rPr>
                                  <w:delText>authority</w:delText>
                                </w:r>
                              </w:del>
                            </w:p>
                          </w:tc>
                          <w:tc>
                            <w:tcPr>
                              <w:tcW w:w="381" w:type="dxa"/>
                            </w:tcPr>
                            <w:p w14:paraId="1AB50359" w14:textId="3B5AEB76" w:rsidR="00193B70" w:rsidRPr="007A2D49" w:rsidDel="005D0680" w:rsidRDefault="00193B70" w:rsidP="00193B70">
                              <w:pPr>
                                <w:pStyle w:val="body"/>
                                <w:ind w:left="0"/>
                                <w:rPr>
                                  <w:del w:id="3553" w:author="Author" w:date="2014-10-30T09:46:00Z"/>
                                  <w:sz w:val="18"/>
                                  <w:szCs w:val="18"/>
                                </w:rPr>
                              </w:pPr>
                              <w:del w:id="3554" w:author="Author" w:date="2014-10-30T09:46:00Z">
                                <w:r w:rsidDel="005D0680">
                                  <w:rPr>
                                    <w:sz w:val="18"/>
                                    <w:szCs w:val="18"/>
                                  </w:rPr>
                                  <w:delText>owner</w:delText>
                                </w:r>
                                <w:r w:rsidRPr="007A2D49" w:rsidDel="005D0680">
                                  <w:rPr>
                                    <w:sz w:val="18"/>
                                    <w:szCs w:val="18"/>
                                  </w:rPr>
                                  <w:delText>PubKey</w:delText>
                                </w:r>
                              </w:del>
                            </w:p>
                          </w:tc>
                        </w:tr>
                      </w:tbl>
                      <w:p w14:paraId="2A478B9F" w14:textId="0C2B7E1C" w:rsidR="00193B70" w:rsidRPr="007A2D49" w:rsidDel="005D0680" w:rsidRDefault="00193B70" w:rsidP="00193B70">
                        <w:pPr>
                          <w:pStyle w:val="body"/>
                          <w:ind w:left="0"/>
                          <w:rPr>
                            <w:del w:id="3555" w:author="Author" w:date="2014-10-30T09:46:00Z"/>
                            <w:sz w:val="18"/>
                            <w:szCs w:val="18"/>
                          </w:rPr>
                        </w:pPr>
                      </w:p>
                    </w:tc>
                  </w:tr>
                  <w:tr w:rsidR="00193B70" w:rsidRPr="007A2D49" w:rsidDel="005D0680" w14:paraId="64FC0D75" w14:textId="5D829DE4" w:rsidTr="00193B70">
                    <w:trPr>
                      <w:del w:id="3556" w:author="Author" w:date="2014-10-30T09:46:00Z"/>
                    </w:trPr>
                    <w:tc>
                      <w:tcPr>
                        <w:tcW w:w="1489" w:type="dxa"/>
                      </w:tcPr>
                      <w:p w14:paraId="1FE1D949" w14:textId="20A91780" w:rsidR="00193B70" w:rsidRPr="007A2D49" w:rsidDel="005D0680" w:rsidRDefault="00193B70" w:rsidP="00193B70">
                        <w:pPr>
                          <w:pStyle w:val="body"/>
                          <w:ind w:left="0"/>
                          <w:rPr>
                            <w:del w:id="3557" w:author="Author" w:date="2014-10-30T09:46:00Z"/>
                            <w:sz w:val="18"/>
                            <w:szCs w:val="18"/>
                          </w:rPr>
                        </w:pPr>
                        <w:del w:id="3558" w:author="Author" w:date="2014-10-30T09:46:00Z">
                          <w:r w:rsidRPr="007A2D49" w:rsidDel="005D0680">
                            <w:rPr>
                              <w:sz w:val="18"/>
                              <w:szCs w:val="18"/>
                            </w:rPr>
                            <w:delText>allow</w:delText>
                          </w:r>
                        </w:del>
                      </w:p>
                    </w:tc>
                    <w:tc>
                      <w:tcPr>
                        <w:tcW w:w="6145" w:type="dxa"/>
                      </w:tcPr>
                      <w:tbl>
                        <w:tblPr>
                          <w:tblStyle w:val="TableGridLight"/>
                          <w:tblW w:w="0" w:type="auto"/>
                          <w:tblLook w:val="04A0" w:firstRow="1" w:lastRow="0" w:firstColumn="1" w:lastColumn="0" w:noHBand="0" w:noVBand="1"/>
                        </w:tblPr>
                        <w:tblGrid>
                          <w:gridCol w:w="457"/>
                          <w:gridCol w:w="2562"/>
                          <w:gridCol w:w="445"/>
                          <w:gridCol w:w="709"/>
                          <w:gridCol w:w="468"/>
                          <w:gridCol w:w="306"/>
                          <w:gridCol w:w="526"/>
                          <w:gridCol w:w="446"/>
                        </w:tblGrid>
                        <w:tr w:rsidR="00193B70" w:rsidRPr="007A2D49" w:rsidDel="005D0680" w14:paraId="0C2B23E1" w14:textId="416AE5DA" w:rsidTr="00193B70">
                          <w:trPr>
                            <w:del w:id="3559" w:author="Author" w:date="2014-10-30T09:46:00Z"/>
                          </w:trPr>
                          <w:tc>
                            <w:tcPr>
                              <w:tcW w:w="457" w:type="dxa"/>
                            </w:tcPr>
                            <w:p w14:paraId="365991CC" w14:textId="59ADDDA8" w:rsidR="00193B70" w:rsidRPr="007A2D49" w:rsidDel="005D0680" w:rsidRDefault="00193B70" w:rsidP="00193B70">
                              <w:pPr>
                                <w:pStyle w:val="body"/>
                                <w:ind w:left="0"/>
                                <w:rPr>
                                  <w:del w:id="3560" w:author="Author" w:date="2014-10-30T09:46:00Z"/>
                                  <w:sz w:val="18"/>
                                  <w:szCs w:val="18"/>
                                </w:rPr>
                              </w:pPr>
                              <w:del w:id="3561" w:author="Author" w:date="2014-10-30T09:46:00Z">
                                <w:r w:rsidDel="005D0680">
                                  <w:rPr>
                                    <w:sz w:val="18"/>
                                    <w:szCs w:val="18"/>
                                  </w:rPr>
                                  <w:delText>obj</w:delText>
                                </w:r>
                              </w:del>
                            </w:p>
                          </w:tc>
                          <w:tc>
                            <w:tcPr>
                              <w:tcW w:w="2958" w:type="dxa"/>
                            </w:tcPr>
                            <w:p w14:paraId="253B1581" w14:textId="48179275" w:rsidR="00193B70" w:rsidRPr="007A2D49" w:rsidDel="005D0680" w:rsidRDefault="00193B70" w:rsidP="00193B70">
                              <w:pPr>
                                <w:pStyle w:val="body"/>
                                <w:ind w:left="0"/>
                                <w:rPr>
                                  <w:del w:id="3562" w:author="Author" w:date="2014-10-30T09:46:00Z"/>
                                  <w:sz w:val="18"/>
                                  <w:szCs w:val="18"/>
                                </w:rPr>
                              </w:pPr>
                              <w:del w:id="3563" w:author="Author" w:date="2014-10-30T09:46:00Z">
                                <w:r w:rsidDel="005D0680">
                                  <w:rPr>
                                    <w:sz w:val="18"/>
                                    <w:szCs w:val="18"/>
                                  </w:rPr>
                                  <w:delText>/control/settings</w:delText>
                                </w:r>
                              </w:del>
                            </w:p>
                          </w:tc>
                          <w:tc>
                            <w:tcPr>
                              <w:tcW w:w="526" w:type="dxa"/>
                            </w:tcPr>
                            <w:p w14:paraId="66B4B9E5" w14:textId="4B5A6141" w:rsidR="00193B70" w:rsidRPr="007A2D49" w:rsidDel="005D0680" w:rsidRDefault="00193B70" w:rsidP="00193B70">
                              <w:pPr>
                                <w:pStyle w:val="body"/>
                                <w:ind w:left="0"/>
                                <w:rPr>
                                  <w:del w:id="3564" w:author="Author" w:date="2014-10-30T09:46:00Z"/>
                                  <w:sz w:val="18"/>
                                  <w:szCs w:val="18"/>
                                </w:rPr>
                              </w:pPr>
                            </w:p>
                          </w:tc>
                          <w:tc>
                            <w:tcPr>
                              <w:tcW w:w="887" w:type="dxa"/>
                            </w:tcPr>
                            <w:p w14:paraId="3E4C83B2" w14:textId="6551D0C7" w:rsidR="00193B70" w:rsidRPr="007A2D49" w:rsidDel="005D0680" w:rsidRDefault="00193B70" w:rsidP="00193B70">
                              <w:pPr>
                                <w:pStyle w:val="body"/>
                                <w:ind w:left="0"/>
                                <w:rPr>
                                  <w:del w:id="3565" w:author="Author" w:date="2014-10-30T09:46:00Z"/>
                                  <w:sz w:val="18"/>
                                  <w:szCs w:val="18"/>
                                </w:rPr>
                              </w:pPr>
                            </w:p>
                          </w:tc>
                          <w:tc>
                            <w:tcPr>
                              <w:tcW w:w="557" w:type="dxa"/>
                            </w:tcPr>
                            <w:p w14:paraId="18652706" w14:textId="0EC35E27" w:rsidR="00193B70" w:rsidRPr="007A2D49" w:rsidDel="005D0680" w:rsidRDefault="00193B70" w:rsidP="00193B70">
                              <w:pPr>
                                <w:pStyle w:val="body"/>
                                <w:ind w:left="0"/>
                                <w:rPr>
                                  <w:del w:id="3566" w:author="Author" w:date="2014-10-30T09:46:00Z"/>
                                  <w:sz w:val="18"/>
                                  <w:szCs w:val="18"/>
                                </w:rPr>
                              </w:pPr>
                            </w:p>
                          </w:tc>
                          <w:tc>
                            <w:tcPr>
                              <w:tcW w:w="337" w:type="dxa"/>
                            </w:tcPr>
                            <w:p w14:paraId="7B96BF1C" w14:textId="77FFBB4E" w:rsidR="00193B70" w:rsidRPr="007A2D49" w:rsidDel="005D0680" w:rsidRDefault="00193B70" w:rsidP="00193B70">
                              <w:pPr>
                                <w:pStyle w:val="body"/>
                                <w:ind w:left="0"/>
                                <w:rPr>
                                  <w:del w:id="3567" w:author="Author" w:date="2014-10-30T09:46:00Z"/>
                                  <w:sz w:val="18"/>
                                  <w:szCs w:val="18"/>
                                </w:rPr>
                              </w:pPr>
                            </w:p>
                          </w:tc>
                          <w:tc>
                            <w:tcPr>
                              <w:tcW w:w="637" w:type="dxa"/>
                            </w:tcPr>
                            <w:p w14:paraId="612E7C46" w14:textId="28C1A7EF" w:rsidR="00193B70" w:rsidRPr="007A2D49" w:rsidDel="005D0680" w:rsidRDefault="00193B70" w:rsidP="00193B70">
                              <w:pPr>
                                <w:pStyle w:val="body"/>
                                <w:ind w:left="0"/>
                                <w:rPr>
                                  <w:del w:id="3568" w:author="Author" w:date="2014-10-30T09:46:00Z"/>
                                  <w:sz w:val="18"/>
                                  <w:szCs w:val="18"/>
                                </w:rPr>
                              </w:pPr>
                            </w:p>
                          </w:tc>
                          <w:tc>
                            <w:tcPr>
                              <w:tcW w:w="527" w:type="dxa"/>
                            </w:tcPr>
                            <w:p w14:paraId="4F6260DF" w14:textId="28543466" w:rsidR="00193B70" w:rsidRPr="007A2D49" w:rsidDel="005D0680" w:rsidRDefault="00193B70" w:rsidP="00193B70">
                              <w:pPr>
                                <w:pStyle w:val="body"/>
                                <w:ind w:left="0"/>
                                <w:rPr>
                                  <w:del w:id="3569" w:author="Author" w:date="2014-10-30T09:46:00Z"/>
                                  <w:sz w:val="18"/>
                                  <w:szCs w:val="18"/>
                                </w:rPr>
                              </w:pPr>
                            </w:p>
                          </w:tc>
                        </w:tr>
                      </w:tbl>
                      <w:p w14:paraId="6E0C328C" w14:textId="3D00A9E5" w:rsidR="00193B70" w:rsidRPr="007A2D49" w:rsidDel="005D0680" w:rsidRDefault="00193B70" w:rsidP="00193B70">
                        <w:pPr>
                          <w:pStyle w:val="body"/>
                          <w:ind w:left="0"/>
                          <w:rPr>
                            <w:del w:id="3570" w:author="Author" w:date="2014-10-30T09:46:00Z"/>
                            <w:sz w:val="18"/>
                            <w:szCs w:val="18"/>
                          </w:rPr>
                        </w:pPr>
                      </w:p>
                    </w:tc>
                  </w:tr>
                </w:tbl>
                <w:p w14:paraId="349D3139" w14:textId="76F01CA6" w:rsidR="00193B70" w:rsidRPr="00193B70" w:rsidDel="005D0680" w:rsidRDefault="00193B70" w:rsidP="000903F7">
                  <w:pPr>
                    <w:pStyle w:val="body"/>
                    <w:ind w:left="0"/>
                    <w:rPr>
                      <w:del w:id="3571" w:author="Author" w:date="2014-10-30T09:46:00Z"/>
                      <w:sz w:val="18"/>
                      <w:szCs w:val="18"/>
                    </w:rPr>
                  </w:pPr>
                </w:p>
              </w:tc>
            </w:tr>
          </w:tbl>
          <w:p w14:paraId="0957C50B" w14:textId="22FE416C" w:rsidR="0003202D" w:rsidRPr="002B7CB7" w:rsidDel="005D0680" w:rsidRDefault="0003202D" w:rsidP="00FE7492">
            <w:pPr>
              <w:pStyle w:val="body"/>
              <w:ind w:left="0"/>
              <w:rPr>
                <w:del w:id="3572" w:author="Author" w:date="2014-10-30T09:46:00Z"/>
                <w:sz w:val="18"/>
                <w:szCs w:val="18"/>
              </w:rPr>
            </w:pPr>
          </w:p>
        </w:tc>
      </w:tr>
    </w:tbl>
    <w:p w14:paraId="310DB14A" w14:textId="6CE739C1" w:rsidR="0003202D" w:rsidDel="005D0680" w:rsidRDefault="0003202D" w:rsidP="00FE7492">
      <w:pPr>
        <w:pStyle w:val="body"/>
        <w:rPr>
          <w:del w:id="3573" w:author="Author" w:date="2014-10-30T09:46:00Z"/>
        </w:rPr>
      </w:pPr>
    </w:p>
    <w:p w14:paraId="75573627" w14:textId="5AC046EC" w:rsidR="00313B87" w:rsidDel="005D0680" w:rsidRDefault="006735D2" w:rsidP="00313B87">
      <w:pPr>
        <w:pStyle w:val="Heading4"/>
        <w:rPr>
          <w:del w:id="3574" w:author="Author" w:date="2014-10-30T09:46:00Z"/>
        </w:rPr>
      </w:pPr>
      <w:del w:id="3575" w:author="Author" w:date="2014-10-30T09:46:00Z">
        <w:r w:rsidDel="005D0680">
          <w:delText>Sample a</w:delText>
        </w:r>
        <w:r w:rsidR="00313B87" w:rsidRPr="00313B87" w:rsidDel="005D0680">
          <w:delText xml:space="preserve">uthorization </w:delText>
        </w:r>
        <w:r w:rsidDel="005D0680">
          <w:delText>d</w:delText>
        </w:r>
        <w:r w:rsidR="00313B87" w:rsidRPr="00313B87" w:rsidDel="005D0680">
          <w:delText xml:space="preserve">ata in a </w:delText>
        </w:r>
        <w:r w:rsidDel="005D0680">
          <w:delText>m</w:delText>
        </w:r>
        <w:r w:rsidR="00313B87" w:rsidRPr="00313B87" w:rsidDel="005D0680">
          <w:delText xml:space="preserve">embership </w:delText>
        </w:r>
        <w:r w:rsidDel="005D0680">
          <w:delText>c</w:delText>
        </w:r>
        <w:r w:rsidR="00313B87" w:rsidRPr="00313B87" w:rsidDel="005D0680">
          <w:delText xml:space="preserve">ertificate </w:delText>
        </w:r>
        <w:r w:rsidDel="005D0680">
          <w:delText>for a p</w:delText>
        </w:r>
        <w:r w:rsidR="00313B87" w:rsidRPr="00313B87" w:rsidDel="005D0680">
          <w:delText>rovider</w:delText>
        </w:r>
      </w:del>
    </w:p>
    <w:p w14:paraId="2DC560F1" w14:textId="1275E115" w:rsidR="00313B87" w:rsidDel="005D0680" w:rsidRDefault="00313B87" w:rsidP="00313B87">
      <w:pPr>
        <w:pStyle w:val="body"/>
        <w:rPr>
          <w:del w:id="3576" w:author="Author" w:date="2014-10-30T09:46:00Z"/>
        </w:rPr>
      </w:pPr>
      <w:del w:id="3577" w:author="Author" w:date="2014-10-30T09:46:00Z">
        <w:r w:rsidRPr="00313B87" w:rsidDel="005D0680">
          <w:delText>This sample shows a provider can emit a</w:delText>
        </w:r>
        <w:r w:rsidDel="005D0680">
          <w:delText xml:space="preserve"> signal to members of the guild.</w:delText>
        </w:r>
      </w:del>
    </w:p>
    <w:p w14:paraId="0824D140" w14:textId="4F488C97" w:rsidR="00193B70" w:rsidDel="005D0680" w:rsidRDefault="00193B70" w:rsidP="00313B87">
      <w:pPr>
        <w:pStyle w:val="body"/>
        <w:rPr>
          <w:del w:id="3578" w:author="Author" w:date="2014-10-30T09:46:00Z"/>
        </w:rPr>
      </w:pPr>
    </w:p>
    <w:tbl>
      <w:tblPr>
        <w:tblStyle w:val="TableGridLight"/>
        <w:tblW w:w="0" w:type="auto"/>
        <w:tblLook w:val="04A0" w:firstRow="1" w:lastRow="0" w:firstColumn="1" w:lastColumn="0" w:noHBand="0" w:noVBand="1"/>
      </w:tblPr>
      <w:tblGrid>
        <w:gridCol w:w="1445"/>
        <w:gridCol w:w="8131"/>
      </w:tblGrid>
      <w:tr w:rsidR="00193B70" w:rsidRPr="007A2D49" w:rsidDel="005D0680" w14:paraId="7025DFEC" w14:textId="5682C37B" w:rsidTr="00193B70">
        <w:trPr>
          <w:del w:id="3579" w:author="Author" w:date="2014-10-30T09:46:00Z"/>
        </w:trPr>
        <w:tc>
          <w:tcPr>
            <w:tcW w:w="1445" w:type="dxa"/>
          </w:tcPr>
          <w:p w14:paraId="077C339C" w14:textId="71427860" w:rsidR="00193B70" w:rsidRPr="007A2D49" w:rsidDel="005D0680" w:rsidRDefault="00AC6BEE" w:rsidP="009C3EC7">
            <w:pPr>
              <w:pStyle w:val="body"/>
              <w:ind w:left="0"/>
              <w:rPr>
                <w:del w:id="3580" w:author="Author" w:date="2014-10-30T09:46:00Z"/>
                <w:sz w:val="18"/>
                <w:szCs w:val="18"/>
              </w:rPr>
            </w:pPr>
            <w:ins w:id="3581" w:author="Author" w:date="2014-09-04T09:25:00Z">
              <w:del w:id="3582" w:author="Author" w:date="2014-10-30T09:46:00Z">
                <w:r w:rsidDel="005D0680">
                  <w:rPr>
                    <w:sz w:val="18"/>
                    <w:szCs w:val="18"/>
                  </w:rPr>
                  <w:delText>v</w:delText>
                </w:r>
              </w:del>
            </w:ins>
            <w:del w:id="3583" w:author="Author" w:date="2014-10-30T09:46:00Z">
              <w:r w:rsidRPr="007A2D49" w:rsidDel="005D0680">
                <w:rPr>
                  <w:sz w:val="18"/>
                  <w:szCs w:val="18"/>
                </w:rPr>
                <w:delText>V</w:delText>
              </w:r>
              <w:r w:rsidR="00193B70" w:rsidRPr="007A2D49" w:rsidDel="005D0680">
                <w:rPr>
                  <w:sz w:val="18"/>
                  <w:szCs w:val="18"/>
                </w:rPr>
                <w:delText>ersion</w:delText>
              </w:r>
            </w:del>
          </w:p>
        </w:tc>
        <w:tc>
          <w:tcPr>
            <w:tcW w:w="8131" w:type="dxa"/>
          </w:tcPr>
          <w:p w14:paraId="42D4935B" w14:textId="42E49707" w:rsidR="00193B70" w:rsidRPr="007A2D49" w:rsidDel="005D0680" w:rsidRDefault="00AC6BEE" w:rsidP="009C3EC7">
            <w:pPr>
              <w:pStyle w:val="body"/>
              <w:ind w:left="0"/>
              <w:rPr>
                <w:del w:id="3584" w:author="Author" w:date="2014-10-30T09:46:00Z"/>
                <w:sz w:val="18"/>
                <w:szCs w:val="18"/>
              </w:rPr>
            </w:pPr>
            <w:ins w:id="3585" w:author="Author" w:date="2014-09-04T09:24:00Z">
              <w:del w:id="3586" w:author="Author" w:date="2014-10-30T09:46:00Z">
                <w:r w:rsidDel="005D0680">
                  <w:rPr>
                    <w:sz w:val="18"/>
                    <w:szCs w:val="18"/>
                  </w:rPr>
                  <w:delText>1</w:delText>
                </w:r>
              </w:del>
            </w:ins>
            <w:del w:id="3587" w:author="Author" w:date="2014-10-30T09:46:00Z">
              <w:r w:rsidR="00193B70" w:rsidDel="005D0680">
                <w:rPr>
                  <w:sz w:val="18"/>
                  <w:szCs w:val="18"/>
                </w:rPr>
                <w:delText>6</w:delText>
              </w:r>
            </w:del>
          </w:p>
        </w:tc>
      </w:tr>
      <w:tr w:rsidR="00AC6BEE" w:rsidRPr="007A2D49" w:rsidDel="005D0680" w14:paraId="10BEA44B" w14:textId="23BD0BE9" w:rsidTr="00193B70">
        <w:trPr>
          <w:ins w:id="3588" w:author="Author" w:date="2014-09-04T09:24:00Z"/>
          <w:del w:id="3589" w:author="Author" w:date="2014-10-30T09:46:00Z"/>
        </w:trPr>
        <w:tc>
          <w:tcPr>
            <w:tcW w:w="1445" w:type="dxa"/>
          </w:tcPr>
          <w:p w14:paraId="780C6714" w14:textId="0D1551C3" w:rsidR="00AC6BEE" w:rsidRPr="007A2D49" w:rsidDel="005D0680" w:rsidRDefault="00AC6BEE" w:rsidP="009C3EC7">
            <w:pPr>
              <w:pStyle w:val="body"/>
              <w:ind w:left="0"/>
              <w:rPr>
                <w:ins w:id="3590" w:author="Author" w:date="2014-09-04T09:24:00Z"/>
                <w:del w:id="3591" w:author="Author" w:date="2014-10-30T09:46:00Z"/>
                <w:sz w:val="18"/>
                <w:szCs w:val="18"/>
              </w:rPr>
            </w:pPr>
            <w:ins w:id="3592" w:author="Author" w:date="2014-09-04T09:24:00Z">
              <w:del w:id="3593" w:author="Author" w:date="2014-10-30T09:46:00Z">
                <w:r w:rsidDel="005D0680">
                  <w:rPr>
                    <w:sz w:val="18"/>
                    <w:szCs w:val="18"/>
                  </w:rPr>
                  <w:delText>serialNumber</w:delText>
                </w:r>
              </w:del>
            </w:ins>
          </w:p>
        </w:tc>
        <w:tc>
          <w:tcPr>
            <w:tcW w:w="8131" w:type="dxa"/>
          </w:tcPr>
          <w:p w14:paraId="0EDB5E55" w14:textId="05EE5845" w:rsidR="00AC6BEE" w:rsidDel="005D0680" w:rsidRDefault="00AC6BEE" w:rsidP="009C3EC7">
            <w:pPr>
              <w:pStyle w:val="body"/>
              <w:ind w:left="0"/>
              <w:rPr>
                <w:ins w:id="3594" w:author="Author" w:date="2014-09-04T09:24:00Z"/>
                <w:del w:id="3595" w:author="Author" w:date="2014-10-30T09:46:00Z"/>
                <w:sz w:val="18"/>
                <w:szCs w:val="18"/>
              </w:rPr>
            </w:pPr>
            <w:ins w:id="3596" w:author="Author" w:date="2014-09-04T09:24:00Z">
              <w:del w:id="3597" w:author="Author" w:date="2014-10-30T09:46:00Z">
                <w:r w:rsidDel="005D0680">
                  <w:rPr>
                    <w:sz w:val="18"/>
                    <w:szCs w:val="18"/>
                  </w:rPr>
                  <w:delText>893929388</w:delText>
                </w:r>
              </w:del>
            </w:ins>
          </w:p>
        </w:tc>
      </w:tr>
      <w:tr w:rsidR="00193B70" w:rsidRPr="007A2D49" w:rsidDel="005D0680" w14:paraId="6D743C95" w14:textId="6CD4F15A" w:rsidTr="00193B70">
        <w:trPr>
          <w:del w:id="3598" w:author="Author" w:date="2014-10-30T09:46:00Z"/>
        </w:trPr>
        <w:tc>
          <w:tcPr>
            <w:tcW w:w="1445" w:type="dxa"/>
          </w:tcPr>
          <w:p w14:paraId="7CB19AAC" w14:textId="267EB001" w:rsidR="00193B70" w:rsidRPr="007A2D49" w:rsidDel="005D0680" w:rsidRDefault="00193B70" w:rsidP="009C3EC7">
            <w:pPr>
              <w:pStyle w:val="body"/>
              <w:ind w:left="0"/>
              <w:rPr>
                <w:del w:id="3599" w:author="Author" w:date="2014-10-30T09:46:00Z"/>
                <w:sz w:val="18"/>
                <w:szCs w:val="18"/>
              </w:rPr>
            </w:pPr>
            <w:del w:id="3600" w:author="Author" w:date="2014-10-30T09:46:00Z">
              <w:r w:rsidRPr="007A2D49" w:rsidDel="005D0680">
                <w:rPr>
                  <w:sz w:val="18"/>
                  <w:szCs w:val="18"/>
                </w:rPr>
                <w:delText>provider</w:delText>
              </w:r>
            </w:del>
          </w:p>
        </w:tc>
        <w:tc>
          <w:tcPr>
            <w:tcW w:w="8131" w:type="dxa"/>
          </w:tcPr>
          <w:tbl>
            <w:tblPr>
              <w:tblStyle w:val="TableContemporary"/>
              <w:tblW w:w="0" w:type="auto"/>
              <w:tblLook w:val="04A0" w:firstRow="1" w:lastRow="0" w:firstColumn="1" w:lastColumn="0" w:noHBand="0" w:noVBand="1"/>
            </w:tblPr>
            <w:tblGrid>
              <w:gridCol w:w="7915"/>
            </w:tblGrid>
            <w:tr w:rsidR="00193B70" w:rsidRPr="007A2D49" w:rsidDel="005D0680" w14:paraId="39D51736" w14:textId="1A6AFBB7" w:rsidTr="002B7CB7">
              <w:trPr>
                <w:cnfStyle w:val="100000000000" w:firstRow="1" w:lastRow="0" w:firstColumn="0" w:lastColumn="0" w:oddVBand="0" w:evenVBand="0" w:oddHBand="0" w:evenHBand="0" w:firstRowFirstColumn="0" w:firstRowLastColumn="0" w:lastRowFirstColumn="0" w:lastRowLastColumn="0"/>
                <w:del w:id="3601" w:author="Author" w:date="2014-10-30T09:46:00Z"/>
              </w:trPr>
              <w:tc>
                <w:tcPr>
                  <w:tcW w:w="7915" w:type="dxa"/>
                  <w:shd w:val="pct5" w:color="000000" w:fill="FFFFFF"/>
                </w:tcPr>
                <w:tbl>
                  <w:tblPr>
                    <w:tblStyle w:val="TableGridLight"/>
                    <w:tblW w:w="0" w:type="auto"/>
                    <w:tblLook w:val="04A0" w:firstRow="1" w:lastRow="0" w:firstColumn="1" w:lastColumn="0" w:noHBand="0" w:noVBand="1"/>
                  </w:tblPr>
                  <w:tblGrid>
                    <w:gridCol w:w="627"/>
                    <w:gridCol w:w="7062"/>
                  </w:tblGrid>
                  <w:tr w:rsidR="00193B70" w:rsidRPr="007A2D49" w:rsidDel="005D0680" w14:paraId="234C3311" w14:textId="49583C4F" w:rsidTr="00193B70">
                    <w:trPr>
                      <w:del w:id="3602" w:author="Author" w:date="2014-10-30T09:46:00Z"/>
                    </w:trPr>
                    <w:tc>
                      <w:tcPr>
                        <w:tcW w:w="627" w:type="dxa"/>
                      </w:tcPr>
                      <w:p w14:paraId="4487B8FD" w14:textId="6532DF57" w:rsidR="00193B70" w:rsidRPr="007A2D49" w:rsidDel="005D0680" w:rsidRDefault="00193B70" w:rsidP="009C3EC7">
                        <w:pPr>
                          <w:pStyle w:val="body"/>
                          <w:ind w:left="0"/>
                          <w:rPr>
                            <w:del w:id="3603" w:author="Author" w:date="2014-10-30T09:46:00Z"/>
                            <w:sz w:val="18"/>
                            <w:szCs w:val="18"/>
                          </w:rPr>
                        </w:pPr>
                        <w:del w:id="3604" w:author="Author" w:date="2014-10-30T09:46:00Z">
                          <w:r w:rsidRPr="007A2D49" w:rsidDel="005D0680">
                            <w:rPr>
                              <w:sz w:val="18"/>
                              <w:szCs w:val="18"/>
                            </w:rPr>
                            <w:delText>allow</w:delText>
                          </w:r>
                        </w:del>
                      </w:p>
                    </w:tc>
                    <w:tc>
                      <w:tcPr>
                        <w:tcW w:w="7062" w:type="dxa"/>
                      </w:tcPr>
                      <w:tbl>
                        <w:tblPr>
                          <w:tblStyle w:val="TableGridLight"/>
                          <w:tblW w:w="0" w:type="auto"/>
                          <w:tblLook w:val="04A0" w:firstRow="1" w:lastRow="0" w:firstColumn="1" w:lastColumn="0" w:noHBand="0" w:noVBand="1"/>
                        </w:tblPr>
                        <w:tblGrid>
                          <w:gridCol w:w="407"/>
                          <w:gridCol w:w="2947"/>
                          <w:gridCol w:w="526"/>
                          <w:gridCol w:w="1618"/>
                          <w:gridCol w:w="557"/>
                          <w:gridCol w:w="337"/>
                          <w:gridCol w:w="222"/>
                          <w:gridCol w:w="222"/>
                        </w:tblGrid>
                        <w:tr w:rsidR="00193B70" w:rsidRPr="007A2D49" w:rsidDel="005D0680" w14:paraId="05681A51" w14:textId="25AFEE3F" w:rsidTr="002B7CB7">
                          <w:trPr>
                            <w:del w:id="3605" w:author="Author" w:date="2014-10-30T09:46:00Z"/>
                          </w:trPr>
                          <w:tc>
                            <w:tcPr>
                              <w:tcW w:w="407" w:type="dxa"/>
                            </w:tcPr>
                            <w:p w14:paraId="25D0892B" w14:textId="6BAF09A9" w:rsidR="00193B70" w:rsidRPr="007A2D49" w:rsidDel="005D0680" w:rsidRDefault="00193B70" w:rsidP="009C3EC7">
                              <w:pPr>
                                <w:pStyle w:val="body"/>
                                <w:ind w:left="0"/>
                                <w:rPr>
                                  <w:del w:id="3606" w:author="Author" w:date="2014-10-30T09:46:00Z"/>
                                  <w:sz w:val="18"/>
                                  <w:szCs w:val="18"/>
                                </w:rPr>
                              </w:pPr>
                              <w:del w:id="3607" w:author="Author" w:date="2014-10-30T09:46:00Z">
                                <w:r w:rsidRPr="007A2D49" w:rsidDel="005D0680">
                                  <w:rPr>
                                    <w:sz w:val="18"/>
                                    <w:szCs w:val="18"/>
                                  </w:rPr>
                                  <w:delText>ifn</w:delText>
                                </w:r>
                              </w:del>
                            </w:p>
                          </w:tc>
                          <w:tc>
                            <w:tcPr>
                              <w:tcW w:w="2958" w:type="dxa"/>
                            </w:tcPr>
                            <w:p w14:paraId="4C2B067F" w14:textId="3512784E" w:rsidR="00193B70" w:rsidRPr="007A2D49" w:rsidDel="005D0680" w:rsidRDefault="00193B70" w:rsidP="009C3EC7">
                              <w:pPr>
                                <w:pStyle w:val="body"/>
                                <w:ind w:left="0"/>
                                <w:rPr>
                                  <w:del w:id="3608" w:author="Author" w:date="2014-10-30T09:46:00Z"/>
                                  <w:sz w:val="18"/>
                                  <w:szCs w:val="18"/>
                                </w:rPr>
                              </w:pPr>
                              <w:del w:id="3609" w:author="Author" w:date="2014-10-30T09:46:00Z">
                                <w:r w:rsidRPr="007A2D49" w:rsidDel="005D0680">
                                  <w:rPr>
                                    <w:sz w:val="18"/>
                                    <w:szCs w:val="18"/>
                                  </w:rPr>
                                  <w:delText>org.allseenalliance.control.TV</w:delText>
                                </w:r>
                              </w:del>
                            </w:p>
                          </w:tc>
                          <w:tc>
                            <w:tcPr>
                              <w:tcW w:w="526" w:type="dxa"/>
                            </w:tcPr>
                            <w:p w14:paraId="29A501BE" w14:textId="209E0EFF" w:rsidR="00193B70" w:rsidRPr="007A2D49" w:rsidDel="005D0680" w:rsidRDefault="00193B70" w:rsidP="009C3EC7">
                              <w:pPr>
                                <w:pStyle w:val="body"/>
                                <w:ind w:left="0"/>
                                <w:rPr>
                                  <w:del w:id="3610" w:author="Author" w:date="2014-10-30T09:46:00Z"/>
                                  <w:sz w:val="18"/>
                                  <w:szCs w:val="18"/>
                                </w:rPr>
                              </w:pPr>
                              <w:del w:id="3611" w:author="Author" w:date="2014-10-30T09:46:00Z">
                                <w:r w:rsidRPr="007A2D49" w:rsidDel="005D0680">
                                  <w:rPr>
                                    <w:sz w:val="18"/>
                                    <w:szCs w:val="18"/>
                                  </w:rPr>
                                  <w:delText>mbr</w:delText>
                                </w:r>
                              </w:del>
                            </w:p>
                          </w:tc>
                          <w:tc>
                            <w:tcPr>
                              <w:tcW w:w="1618" w:type="dxa"/>
                            </w:tcPr>
                            <w:p w14:paraId="3A409411" w14:textId="7EBDDA91" w:rsidR="00193B70" w:rsidRPr="007A2D49" w:rsidDel="005D0680" w:rsidRDefault="00193B70" w:rsidP="009C3EC7">
                              <w:pPr>
                                <w:pStyle w:val="body"/>
                                <w:ind w:left="0"/>
                                <w:rPr>
                                  <w:del w:id="3612" w:author="Author" w:date="2014-10-30T09:46:00Z"/>
                                  <w:sz w:val="18"/>
                                  <w:szCs w:val="18"/>
                                </w:rPr>
                              </w:pPr>
                              <w:del w:id="3613" w:author="Author" w:date="2014-10-30T09:46:00Z">
                                <w:r w:rsidRPr="007A2D49" w:rsidDel="005D0680">
                                  <w:rPr>
                                    <w:sz w:val="18"/>
                                    <w:szCs w:val="18"/>
                                  </w:rPr>
                                  <w:delText>Channel</w:delText>
                                </w:r>
                                <w:r w:rsidDel="005D0680">
                                  <w:rPr>
                                    <w:sz w:val="18"/>
                                    <w:szCs w:val="18"/>
                                  </w:rPr>
                                  <w:delText>Changed</w:delText>
                                </w:r>
                              </w:del>
                            </w:p>
                          </w:tc>
                          <w:tc>
                            <w:tcPr>
                              <w:tcW w:w="557" w:type="dxa"/>
                            </w:tcPr>
                            <w:p w14:paraId="5A7D12F0" w14:textId="5476F1F9" w:rsidR="00193B70" w:rsidRPr="007A2D49" w:rsidDel="005D0680" w:rsidRDefault="00193B70" w:rsidP="009C3EC7">
                              <w:pPr>
                                <w:pStyle w:val="body"/>
                                <w:ind w:left="0"/>
                                <w:rPr>
                                  <w:del w:id="3614" w:author="Author" w:date="2014-10-30T09:46:00Z"/>
                                  <w:sz w:val="18"/>
                                  <w:szCs w:val="18"/>
                                </w:rPr>
                              </w:pPr>
                              <w:del w:id="3615" w:author="Author" w:date="2014-10-30T09:46:00Z">
                                <w:r w:rsidRPr="007A2D49" w:rsidDel="005D0680">
                                  <w:rPr>
                                    <w:sz w:val="18"/>
                                    <w:szCs w:val="18"/>
                                  </w:rPr>
                                  <w:delText>type</w:delText>
                                </w:r>
                              </w:del>
                            </w:p>
                          </w:tc>
                          <w:tc>
                            <w:tcPr>
                              <w:tcW w:w="337" w:type="dxa"/>
                            </w:tcPr>
                            <w:p w14:paraId="0B4C54F6" w14:textId="5FACA6F8" w:rsidR="00193B70" w:rsidRPr="007A2D49" w:rsidDel="005D0680" w:rsidRDefault="00193B70" w:rsidP="009C3EC7">
                              <w:pPr>
                                <w:pStyle w:val="body"/>
                                <w:ind w:left="0"/>
                                <w:rPr>
                                  <w:del w:id="3616" w:author="Author" w:date="2014-10-30T09:46:00Z"/>
                                  <w:sz w:val="18"/>
                                  <w:szCs w:val="18"/>
                                </w:rPr>
                              </w:pPr>
                              <w:del w:id="3617" w:author="Author" w:date="2014-10-30T09:46:00Z">
                                <w:r w:rsidDel="005D0680">
                                  <w:rPr>
                                    <w:sz w:val="18"/>
                                    <w:szCs w:val="18"/>
                                  </w:rPr>
                                  <w:delText>S</w:delText>
                                </w:r>
                              </w:del>
                            </w:p>
                          </w:tc>
                          <w:tc>
                            <w:tcPr>
                              <w:tcW w:w="222" w:type="dxa"/>
                            </w:tcPr>
                            <w:p w14:paraId="0A6417B2" w14:textId="7D8E5BD2" w:rsidR="00193B70" w:rsidRPr="007A2D49" w:rsidDel="005D0680" w:rsidRDefault="00193B70" w:rsidP="009C3EC7">
                              <w:pPr>
                                <w:pStyle w:val="body"/>
                                <w:ind w:left="0"/>
                                <w:rPr>
                                  <w:del w:id="3618" w:author="Author" w:date="2014-10-30T09:46:00Z"/>
                                  <w:sz w:val="18"/>
                                  <w:szCs w:val="18"/>
                                </w:rPr>
                              </w:pPr>
                            </w:p>
                          </w:tc>
                          <w:tc>
                            <w:tcPr>
                              <w:tcW w:w="222" w:type="dxa"/>
                            </w:tcPr>
                            <w:p w14:paraId="3CEDAF3A" w14:textId="59657E6D" w:rsidR="00193B70" w:rsidRPr="007A2D49" w:rsidDel="005D0680" w:rsidRDefault="00193B70" w:rsidP="009C3EC7">
                              <w:pPr>
                                <w:pStyle w:val="body"/>
                                <w:ind w:left="0"/>
                                <w:rPr>
                                  <w:del w:id="3619" w:author="Author" w:date="2014-10-30T09:46:00Z"/>
                                  <w:sz w:val="18"/>
                                  <w:szCs w:val="18"/>
                                </w:rPr>
                              </w:pPr>
                            </w:p>
                          </w:tc>
                        </w:tr>
                      </w:tbl>
                      <w:p w14:paraId="05C64B87" w14:textId="6953A7C6" w:rsidR="00193B70" w:rsidRPr="007A2D49" w:rsidDel="005D0680" w:rsidRDefault="00193B70" w:rsidP="009C3EC7">
                        <w:pPr>
                          <w:pStyle w:val="body"/>
                          <w:ind w:left="0"/>
                          <w:rPr>
                            <w:del w:id="3620" w:author="Author" w:date="2014-10-30T09:46:00Z"/>
                            <w:sz w:val="18"/>
                            <w:szCs w:val="18"/>
                          </w:rPr>
                        </w:pPr>
                      </w:p>
                    </w:tc>
                  </w:tr>
                </w:tbl>
                <w:p w14:paraId="3D4FCF6B" w14:textId="590E7352" w:rsidR="00193B70" w:rsidRPr="007A2D49" w:rsidDel="005D0680" w:rsidRDefault="00193B70" w:rsidP="009C3EC7">
                  <w:pPr>
                    <w:pStyle w:val="body"/>
                    <w:ind w:left="0"/>
                    <w:rPr>
                      <w:del w:id="3621" w:author="Author" w:date="2014-10-30T09:46:00Z"/>
                      <w:sz w:val="18"/>
                      <w:szCs w:val="18"/>
                    </w:rPr>
                  </w:pPr>
                </w:p>
              </w:tc>
            </w:tr>
          </w:tbl>
          <w:p w14:paraId="3EE83634" w14:textId="154756AD" w:rsidR="00193B70" w:rsidRPr="007A2D49" w:rsidDel="005D0680" w:rsidRDefault="00193B70" w:rsidP="009C3EC7">
            <w:pPr>
              <w:pStyle w:val="body"/>
              <w:ind w:left="0"/>
              <w:rPr>
                <w:del w:id="3622" w:author="Author" w:date="2014-10-30T09:46:00Z"/>
                <w:sz w:val="18"/>
                <w:szCs w:val="18"/>
              </w:rPr>
            </w:pPr>
          </w:p>
        </w:tc>
      </w:tr>
    </w:tbl>
    <w:p w14:paraId="1F451C36" w14:textId="403C06FA" w:rsidR="00193B70" w:rsidDel="005D0680" w:rsidRDefault="00193B70" w:rsidP="00313B87">
      <w:pPr>
        <w:pStyle w:val="body"/>
        <w:rPr>
          <w:del w:id="3623" w:author="Author" w:date="2014-10-30T09:46:00Z"/>
        </w:rPr>
      </w:pPr>
    </w:p>
    <w:p w14:paraId="395815AA" w14:textId="0B09D440" w:rsidR="00313B87" w:rsidDel="005D0680" w:rsidRDefault="00193B70" w:rsidP="00313B87">
      <w:pPr>
        <w:pStyle w:val="Heading4"/>
        <w:rPr>
          <w:del w:id="3624" w:author="Author" w:date="2014-10-30T09:46:00Z"/>
        </w:rPr>
      </w:pPr>
      <w:del w:id="3625" w:author="Author" w:date="2014-10-30T09:46:00Z">
        <w:r w:rsidDel="005D0680">
          <w:delText xml:space="preserve">Sample </w:delText>
        </w:r>
        <w:r w:rsidR="006735D2" w:rsidDel="005D0680">
          <w:delText>a</w:delText>
        </w:r>
        <w:r w:rsidR="00313B87" w:rsidRPr="00313B87" w:rsidDel="005D0680">
          <w:delText xml:space="preserve">uthorization </w:delText>
        </w:r>
        <w:r w:rsidR="006735D2" w:rsidDel="005D0680">
          <w:delText>d</w:delText>
        </w:r>
        <w:r w:rsidR="00313B87" w:rsidRPr="00313B87" w:rsidDel="005D0680">
          <w:delText xml:space="preserve">ata for </w:delText>
        </w:r>
        <w:r w:rsidR="006735D2" w:rsidDel="005D0680">
          <w:delText>a c</w:delText>
        </w:r>
        <w:r w:rsidR="00313B87" w:rsidRPr="00313B87" w:rsidDel="005D0680">
          <w:delText xml:space="preserve">onsumer </w:delText>
        </w:r>
        <w:r w:rsidR="006735D2" w:rsidDel="005D0680">
          <w:delText>membership c</w:delText>
        </w:r>
        <w:r w:rsidR="00313B87" w:rsidRPr="00313B87" w:rsidDel="005D0680">
          <w:delText>ertificate</w:delText>
        </w:r>
      </w:del>
    </w:p>
    <w:p w14:paraId="0343F0A1" w14:textId="22F606C4" w:rsidR="00313B87" w:rsidDel="005D0680" w:rsidRDefault="006735D2" w:rsidP="00313B87">
      <w:pPr>
        <w:pStyle w:val="body"/>
        <w:rPr>
          <w:del w:id="3626" w:author="Author" w:date="2014-10-30T09:46:00Z"/>
        </w:rPr>
      </w:pPr>
      <w:del w:id="3627" w:author="Author" w:date="2014-10-30T09:46:00Z">
        <w:r w:rsidDel="005D0680">
          <w:delText>This sample shows t</w:delText>
        </w:r>
        <w:r w:rsidR="00313B87" w:rsidRPr="00313B87" w:rsidDel="005D0680">
          <w:delText>he holder of the certificate ha</w:delText>
        </w:r>
        <w:r w:rsidDel="005D0680">
          <w:delText>s</w:delText>
        </w:r>
        <w:r w:rsidR="00313B87" w:rsidRPr="00313B87" w:rsidDel="005D0680">
          <w:delText xml:space="preserve"> all the granted permissions provided in the </w:delText>
        </w:r>
        <w:r w:rsidR="00A851F1" w:rsidDel="005D0680">
          <w:delText>provider</w:delText>
        </w:r>
        <w:r w:rsidR="00A851F1" w:rsidRPr="00313B87" w:rsidDel="005D0680">
          <w:delText xml:space="preserve"> </w:delText>
        </w:r>
        <w:r w:rsidR="00313B87" w:rsidRPr="00313B87" w:rsidDel="005D0680">
          <w:delText>policy.</w:delText>
        </w:r>
        <w:r w:rsidR="004114B7" w:rsidDel="005D0680">
          <w:delText xml:space="preserve">  The guild ID comes from the membership certificate.</w:delText>
        </w:r>
      </w:del>
    </w:p>
    <w:p w14:paraId="60730A1B" w14:textId="536E45A0" w:rsidR="001A2C6D" w:rsidDel="005D0680" w:rsidRDefault="001A2C6D" w:rsidP="00313B87">
      <w:pPr>
        <w:pStyle w:val="body"/>
        <w:rPr>
          <w:del w:id="3628" w:author="Author" w:date="2014-10-30T09:46:00Z"/>
        </w:rPr>
      </w:pPr>
    </w:p>
    <w:tbl>
      <w:tblPr>
        <w:tblStyle w:val="TableGridLight"/>
        <w:tblW w:w="0" w:type="auto"/>
        <w:tblLook w:val="04A0" w:firstRow="1" w:lastRow="0" w:firstColumn="1" w:lastColumn="0" w:noHBand="0" w:noVBand="1"/>
      </w:tblPr>
      <w:tblGrid>
        <w:gridCol w:w="1445"/>
        <w:gridCol w:w="8131"/>
      </w:tblGrid>
      <w:tr w:rsidR="00D6037F" w:rsidRPr="007A2D49" w:rsidDel="005D0680" w14:paraId="7DFE7058" w14:textId="608EDDFD" w:rsidTr="009C3EC7">
        <w:trPr>
          <w:del w:id="3629" w:author="Author" w:date="2014-10-30T09:46:00Z"/>
        </w:trPr>
        <w:tc>
          <w:tcPr>
            <w:tcW w:w="1445" w:type="dxa"/>
          </w:tcPr>
          <w:p w14:paraId="3857A1CD" w14:textId="4871DC59" w:rsidR="00D6037F" w:rsidRPr="007A2D49" w:rsidDel="005D0680" w:rsidRDefault="00D6037F" w:rsidP="009C3EC7">
            <w:pPr>
              <w:pStyle w:val="body"/>
              <w:ind w:left="0"/>
              <w:rPr>
                <w:del w:id="3630" w:author="Author" w:date="2014-10-30T09:46:00Z"/>
                <w:sz w:val="18"/>
                <w:szCs w:val="18"/>
              </w:rPr>
            </w:pPr>
            <w:del w:id="3631" w:author="Author" w:date="2014-10-30T09:46:00Z">
              <w:r w:rsidRPr="007A2D49" w:rsidDel="005D0680">
                <w:rPr>
                  <w:sz w:val="18"/>
                  <w:szCs w:val="18"/>
                </w:rPr>
                <w:delText>version</w:delText>
              </w:r>
            </w:del>
          </w:p>
        </w:tc>
        <w:tc>
          <w:tcPr>
            <w:tcW w:w="8131" w:type="dxa"/>
          </w:tcPr>
          <w:p w14:paraId="14E706D9" w14:textId="0B94A51C" w:rsidR="00D6037F" w:rsidRPr="007A2D49" w:rsidDel="005D0680" w:rsidRDefault="00AC6BEE" w:rsidP="009C3EC7">
            <w:pPr>
              <w:pStyle w:val="body"/>
              <w:ind w:left="0"/>
              <w:rPr>
                <w:del w:id="3632" w:author="Author" w:date="2014-10-30T09:46:00Z"/>
                <w:sz w:val="18"/>
                <w:szCs w:val="18"/>
              </w:rPr>
            </w:pPr>
            <w:ins w:id="3633" w:author="Author" w:date="2014-09-04T09:25:00Z">
              <w:del w:id="3634" w:author="Author" w:date="2014-10-30T09:46:00Z">
                <w:r w:rsidDel="005D0680">
                  <w:rPr>
                    <w:sz w:val="18"/>
                    <w:szCs w:val="18"/>
                  </w:rPr>
                  <w:delText>1</w:delText>
                </w:r>
              </w:del>
            </w:ins>
            <w:del w:id="3635" w:author="Author" w:date="2014-10-30T09:46:00Z">
              <w:r w:rsidR="00D6037F" w:rsidDel="005D0680">
                <w:rPr>
                  <w:sz w:val="18"/>
                  <w:szCs w:val="18"/>
                </w:rPr>
                <w:delText>32</w:delText>
              </w:r>
            </w:del>
          </w:p>
        </w:tc>
      </w:tr>
      <w:tr w:rsidR="00AC6BEE" w:rsidRPr="007A2D49" w:rsidDel="005D0680" w14:paraId="4D21EE50" w14:textId="69343183" w:rsidTr="009C3EC7">
        <w:trPr>
          <w:ins w:id="3636" w:author="Author" w:date="2014-09-04T09:25:00Z"/>
          <w:del w:id="3637" w:author="Author" w:date="2014-10-30T09:46:00Z"/>
        </w:trPr>
        <w:tc>
          <w:tcPr>
            <w:tcW w:w="1445" w:type="dxa"/>
          </w:tcPr>
          <w:p w14:paraId="2528E50B" w14:textId="46B1D0B7" w:rsidR="00AC6BEE" w:rsidRPr="007A2D49" w:rsidDel="005D0680" w:rsidRDefault="00AC6BEE" w:rsidP="009C3EC7">
            <w:pPr>
              <w:pStyle w:val="body"/>
              <w:ind w:left="0"/>
              <w:rPr>
                <w:ins w:id="3638" w:author="Author" w:date="2014-09-04T09:25:00Z"/>
                <w:del w:id="3639" w:author="Author" w:date="2014-10-30T09:46:00Z"/>
                <w:sz w:val="18"/>
                <w:szCs w:val="18"/>
              </w:rPr>
            </w:pPr>
            <w:ins w:id="3640" w:author="Author" w:date="2014-09-04T09:25:00Z">
              <w:del w:id="3641" w:author="Author" w:date="2014-10-30T09:46:00Z">
                <w:r w:rsidDel="005D0680">
                  <w:rPr>
                    <w:sz w:val="18"/>
                    <w:szCs w:val="18"/>
                  </w:rPr>
                  <w:delText>serialNumber</w:delText>
                </w:r>
              </w:del>
            </w:ins>
          </w:p>
        </w:tc>
        <w:tc>
          <w:tcPr>
            <w:tcW w:w="8131" w:type="dxa"/>
          </w:tcPr>
          <w:p w14:paraId="2CE7A140" w14:textId="2EA0C862" w:rsidR="00AC6BEE" w:rsidDel="005D0680" w:rsidRDefault="00AC6BEE" w:rsidP="009C3EC7">
            <w:pPr>
              <w:pStyle w:val="body"/>
              <w:ind w:left="0"/>
              <w:rPr>
                <w:ins w:id="3642" w:author="Author" w:date="2014-09-04T09:25:00Z"/>
                <w:del w:id="3643" w:author="Author" w:date="2014-10-30T09:46:00Z"/>
                <w:sz w:val="18"/>
                <w:szCs w:val="18"/>
              </w:rPr>
            </w:pPr>
            <w:ins w:id="3644" w:author="Author" w:date="2014-09-04T09:25:00Z">
              <w:del w:id="3645" w:author="Author" w:date="2014-10-30T09:46:00Z">
                <w:r w:rsidDel="005D0680">
                  <w:rPr>
                    <w:sz w:val="18"/>
                    <w:szCs w:val="18"/>
                  </w:rPr>
                  <w:delText>9838922</w:delText>
                </w:r>
              </w:del>
            </w:ins>
          </w:p>
        </w:tc>
      </w:tr>
      <w:tr w:rsidR="00D6037F" w:rsidRPr="007A2D49" w:rsidDel="005D0680" w14:paraId="57C335A0" w14:textId="72951673" w:rsidTr="009C3EC7">
        <w:trPr>
          <w:del w:id="3646" w:author="Author" w:date="2014-10-30T09:46:00Z"/>
        </w:trPr>
        <w:tc>
          <w:tcPr>
            <w:tcW w:w="1445" w:type="dxa"/>
          </w:tcPr>
          <w:p w14:paraId="29C059A4" w14:textId="7EE5357C" w:rsidR="00D6037F" w:rsidRPr="007A2D49" w:rsidDel="005D0680" w:rsidRDefault="00D6037F" w:rsidP="009C3EC7">
            <w:pPr>
              <w:pStyle w:val="body"/>
              <w:ind w:left="0"/>
              <w:rPr>
                <w:del w:id="3647" w:author="Author" w:date="2014-10-30T09:46:00Z"/>
                <w:sz w:val="18"/>
                <w:szCs w:val="18"/>
              </w:rPr>
            </w:pPr>
            <w:del w:id="3648" w:author="Author" w:date="2014-10-30T09:46:00Z">
              <w:r w:rsidDel="005D0680">
                <w:rPr>
                  <w:sz w:val="18"/>
                  <w:szCs w:val="18"/>
                </w:rPr>
                <w:delText>consumer</w:delText>
              </w:r>
            </w:del>
          </w:p>
        </w:tc>
        <w:tc>
          <w:tcPr>
            <w:tcW w:w="8131" w:type="dxa"/>
          </w:tcPr>
          <w:tbl>
            <w:tblPr>
              <w:tblStyle w:val="TableContemporary"/>
              <w:tblW w:w="0" w:type="auto"/>
              <w:tblLook w:val="04A0" w:firstRow="1" w:lastRow="0" w:firstColumn="1" w:lastColumn="0" w:noHBand="0" w:noVBand="1"/>
            </w:tblPr>
            <w:tblGrid>
              <w:gridCol w:w="7915"/>
            </w:tblGrid>
            <w:tr w:rsidR="00D6037F" w:rsidRPr="007A2D49" w:rsidDel="005D0680" w14:paraId="53DDA355" w14:textId="65B22A54" w:rsidTr="009C3EC7">
              <w:trPr>
                <w:cnfStyle w:val="100000000000" w:firstRow="1" w:lastRow="0" w:firstColumn="0" w:lastColumn="0" w:oddVBand="0" w:evenVBand="0" w:oddHBand="0" w:evenHBand="0" w:firstRowFirstColumn="0" w:firstRowLastColumn="0" w:lastRowFirstColumn="0" w:lastRowLastColumn="0"/>
                <w:del w:id="3649" w:author="Author" w:date="2014-10-30T09:46:00Z"/>
              </w:trPr>
              <w:tc>
                <w:tcPr>
                  <w:tcW w:w="7915" w:type="dxa"/>
                  <w:shd w:val="pct5" w:color="000000" w:fill="FFFFFF"/>
                </w:tcPr>
                <w:tbl>
                  <w:tblPr>
                    <w:tblStyle w:val="TableGridLight"/>
                    <w:tblW w:w="0" w:type="auto"/>
                    <w:tblLook w:val="04A0" w:firstRow="1" w:lastRow="0" w:firstColumn="1" w:lastColumn="0" w:noHBand="0" w:noVBand="1"/>
                  </w:tblPr>
                  <w:tblGrid>
                    <w:gridCol w:w="627"/>
                    <w:gridCol w:w="7062"/>
                  </w:tblGrid>
                  <w:tr w:rsidR="00D6037F" w:rsidRPr="007A2D49" w:rsidDel="005D0680" w14:paraId="41E0D510" w14:textId="53D85FF9" w:rsidTr="009C3EC7">
                    <w:trPr>
                      <w:del w:id="3650" w:author="Author" w:date="2014-10-30T09:46:00Z"/>
                    </w:trPr>
                    <w:tc>
                      <w:tcPr>
                        <w:tcW w:w="627" w:type="dxa"/>
                      </w:tcPr>
                      <w:p w14:paraId="533BB59B" w14:textId="3A41CB03" w:rsidR="00D6037F" w:rsidRPr="007A2D49" w:rsidDel="005D0680" w:rsidRDefault="00D6037F" w:rsidP="009C3EC7">
                        <w:pPr>
                          <w:pStyle w:val="body"/>
                          <w:ind w:left="0"/>
                          <w:rPr>
                            <w:del w:id="3651" w:author="Author" w:date="2014-10-30T09:46:00Z"/>
                            <w:sz w:val="18"/>
                            <w:szCs w:val="18"/>
                          </w:rPr>
                        </w:pPr>
                        <w:del w:id="3652" w:author="Author" w:date="2014-10-30T09:46:00Z">
                          <w:r w:rsidRPr="007A2D49" w:rsidDel="005D0680">
                            <w:rPr>
                              <w:sz w:val="18"/>
                              <w:szCs w:val="18"/>
                            </w:rPr>
                            <w:delText>allow</w:delText>
                          </w:r>
                        </w:del>
                      </w:p>
                    </w:tc>
                    <w:tc>
                      <w:tcPr>
                        <w:tcW w:w="7062" w:type="dxa"/>
                      </w:tcPr>
                      <w:tbl>
                        <w:tblPr>
                          <w:tblStyle w:val="TableGridLight"/>
                          <w:tblW w:w="0" w:type="auto"/>
                          <w:tblLook w:val="04A0" w:firstRow="1" w:lastRow="0" w:firstColumn="1" w:lastColumn="0" w:noHBand="0" w:noVBand="1"/>
                        </w:tblPr>
                        <w:tblGrid>
                          <w:gridCol w:w="407"/>
                          <w:gridCol w:w="2947"/>
                        </w:tblGrid>
                        <w:tr w:rsidR="00D6037F" w:rsidRPr="007A2D49" w:rsidDel="005D0680" w14:paraId="34730D05" w14:textId="365617CD" w:rsidTr="002B7CB7">
                          <w:trPr>
                            <w:del w:id="3653" w:author="Author" w:date="2014-10-30T09:46:00Z"/>
                          </w:trPr>
                          <w:tc>
                            <w:tcPr>
                              <w:tcW w:w="407" w:type="dxa"/>
                            </w:tcPr>
                            <w:p w14:paraId="34B2CAA9" w14:textId="0915FA66" w:rsidR="00D6037F" w:rsidRPr="007A2D49" w:rsidDel="005D0680" w:rsidRDefault="00D6037F" w:rsidP="009C3EC7">
                              <w:pPr>
                                <w:pStyle w:val="body"/>
                                <w:ind w:left="0"/>
                                <w:rPr>
                                  <w:del w:id="3654" w:author="Author" w:date="2014-10-30T09:46:00Z"/>
                                  <w:sz w:val="18"/>
                                  <w:szCs w:val="18"/>
                                </w:rPr>
                              </w:pPr>
                              <w:del w:id="3655" w:author="Author" w:date="2014-10-30T09:46:00Z">
                                <w:r w:rsidRPr="007A2D49" w:rsidDel="005D0680">
                                  <w:rPr>
                                    <w:sz w:val="18"/>
                                    <w:szCs w:val="18"/>
                                  </w:rPr>
                                  <w:delText>ifn</w:delText>
                                </w:r>
                              </w:del>
                            </w:p>
                          </w:tc>
                          <w:tc>
                            <w:tcPr>
                              <w:tcW w:w="2947" w:type="dxa"/>
                            </w:tcPr>
                            <w:p w14:paraId="4A157695" w14:textId="7F27D653" w:rsidR="00D6037F" w:rsidRPr="007A2D49" w:rsidDel="005D0680" w:rsidRDefault="00D6037F" w:rsidP="009C3EC7">
                              <w:pPr>
                                <w:pStyle w:val="body"/>
                                <w:ind w:left="0"/>
                                <w:rPr>
                                  <w:del w:id="3656" w:author="Author" w:date="2014-10-30T09:46:00Z"/>
                                  <w:sz w:val="18"/>
                                  <w:szCs w:val="18"/>
                                </w:rPr>
                              </w:pPr>
                              <w:del w:id="3657" w:author="Author" w:date="2014-10-30T09:46:00Z">
                                <w:r w:rsidDel="005D0680">
                                  <w:rPr>
                                    <w:sz w:val="18"/>
                                    <w:szCs w:val="18"/>
                                  </w:rPr>
                                  <w:delText>*</w:delText>
                                </w:r>
                              </w:del>
                            </w:p>
                          </w:tc>
                        </w:tr>
                      </w:tbl>
                      <w:p w14:paraId="3CC738F5" w14:textId="1FDBF1CF" w:rsidR="00D6037F" w:rsidRPr="007A2D49" w:rsidDel="005D0680" w:rsidRDefault="00D6037F" w:rsidP="009C3EC7">
                        <w:pPr>
                          <w:pStyle w:val="body"/>
                          <w:ind w:left="0"/>
                          <w:rPr>
                            <w:del w:id="3658" w:author="Author" w:date="2014-10-30T09:46:00Z"/>
                            <w:sz w:val="18"/>
                            <w:szCs w:val="18"/>
                          </w:rPr>
                        </w:pPr>
                      </w:p>
                    </w:tc>
                  </w:tr>
                </w:tbl>
                <w:p w14:paraId="695A9A48" w14:textId="2EE6C221" w:rsidR="00D6037F" w:rsidRPr="007A2D49" w:rsidDel="005D0680" w:rsidRDefault="00D6037F" w:rsidP="009C3EC7">
                  <w:pPr>
                    <w:pStyle w:val="body"/>
                    <w:ind w:left="0"/>
                    <w:rPr>
                      <w:del w:id="3659" w:author="Author" w:date="2014-10-30T09:46:00Z"/>
                      <w:sz w:val="18"/>
                      <w:szCs w:val="18"/>
                    </w:rPr>
                  </w:pPr>
                </w:p>
              </w:tc>
            </w:tr>
          </w:tbl>
          <w:p w14:paraId="78CFD249" w14:textId="7F0EB726" w:rsidR="00D6037F" w:rsidRPr="007A2D49" w:rsidDel="005D0680" w:rsidRDefault="00D6037F" w:rsidP="009C3EC7">
            <w:pPr>
              <w:pStyle w:val="body"/>
              <w:ind w:left="0"/>
              <w:rPr>
                <w:del w:id="3660" w:author="Author" w:date="2014-10-30T09:46:00Z"/>
                <w:sz w:val="18"/>
                <w:szCs w:val="18"/>
              </w:rPr>
            </w:pPr>
          </w:p>
        </w:tc>
      </w:tr>
    </w:tbl>
    <w:p w14:paraId="76ED25BF" w14:textId="5C8B3E79" w:rsidR="001A2C6D" w:rsidDel="005D0680" w:rsidRDefault="001A2C6D" w:rsidP="002B7CB7">
      <w:pPr>
        <w:pStyle w:val="body"/>
        <w:ind w:left="0"/>
        <w:rPr>
          <w:del w:id="3661" w:author="Author" w:date="2014-10-30T09:46:00Z"/>
        </w:rPr>
      </w:pPr>
    </w:p>
    <w:p w14:paraId="02CDFC70" w14:textId="6B077C21" w:rsidR="00313B87" w:rsidDel="005D0680" w:rsidRDefault="006735D2" w:rsidP="00313B87">
      <w:pPr>
        <w:pStyle w:val="Heading4"/>
        <w:rPr>
          <w:del w:id="3662" w:author="Author" w:date="2014-10-30T09:46:00Z"/>
        </w:rPr>
      </w:pPr>
      <w:del w:id="3663" w:author="Author" w:date="2014-10-30T09:46:00Z">
        <w:r w:rsidDel="005D0680">
          <w:delText>Sample authorization d</w:delText>
        </w:r>
        <w:r w:rsidR="00313B87" w:rsidRPr="00313B87" w:rsidDel="005D0680">
          <w:delText>ata for</w:delText>
        </w:r>
        <w:r w:rsidDel="005D0680">
          <w:delText xml:space="preserve"> a c</w:delText>
        </w:r>
        <w:r w:rsidR="00313B87" w:rsidRPr="00313B87" w:rsidDel="005D0680">
          <w:delText>onsumer that restricts some access</w:delText>
        </w:r>
      </w:del>
    </w:p>
    <w:p w14:paraId="335A0578" w14:textId="01CB3324" w:rsidR="00313B87" w:rsidDel="005D0680" w:rsidRDefault="006735D2" w:rsidP="00313B87">
      <w:pPr>
        <w:pStyle w:val="body"/>
        <w:rPr>
          <w:del w:id="3664" w:author="Author" w:date="2014-10-30T09:46:00Z"/>
        </w:rPr>
      </w:pPr>
      <w:del w:id="3665" w:author="Author" w:date="2014-10-30T09:46:00Z">
        <w:r w:rsidDel="005D0680">
          <w:delText xml:space="preserve">This sample shows </w:delText>
        </w:r>
        <w:r w:rsidR="00313B87" w:rsidRPr="00313B87" w:rsidDel="005D0680">
          <w:delText xml:space="preserve">the holder of the </w:delText>
        </w:r>
        <w:r w:rsidR="004114B7" w:rsidDel="005D0680">
          <w:delText xml:space="preserve">membership </w:delText>
        </w:r>
        <w:r w:rsidR="00313B87" w:rsidRPr="00313B87" w:rsidDel="005D0680">
          <w:delText>certificate ha</w:delText>
        </w:r>
        <w:r w:rsidDel="005D0680">
          <w:delText>s</w:delText>
        </w:r>
        <w:r w:rsidR="00313B87" w:rsidRPr="00313B87" w:rsidDel="005D0680">
          <w:delText xml:space="preserve"> all the granted permissions provided in the </w:delText>
        </w:r>
        <w:r w:rsidR="00A851F1" w:rsidDel="005D0680">
          <w:delText>provider</w:delText>
        </w:r>
        <w:r w:rsidR="00A851F1" w:rsidRPr="00313B87" w:rsidDel="005D0680">
          <w:delText xml:space="preserve"> </w:delText>
        </w:r>
        <w:r w:rsidR="00313B87" w:rsidRPr="00313B87" w:rsidDel="005D0680">
          <w:delText>policy for the gu</w:delText>
        </w:r>
        <w:r w:rsidR="00313B87" w:rsidDel="005D0680">
          <w:delText>ild</w:delText>
        </w:r>
        <w:r w:rsidR="002302E0" w:rsidDel="005D0680">
          <w:delText xml:space="preserve"> except a particular interface.</w:delText>
        </w:r>
      </w:del>
    </w:p>
    <w:p w14:paraId="1F908997" w14:textId="6B759D01" w:rsidR="00D6037F" w:rsidDel="005D0680" w:rsidRDefault="00D6037F" w:rsidP="00313B87">
      <w:pPr>
        <w:pStyle w:val="body"/>
        <w:rPr>
          <w:del w:id="3666" w:author="Author" w:date="2014-10-30T09:46:00Z"/>
        </w:rPr>
      </w:pPr>
    </w:p>
    <w:tbl>
      <w:tblPr>
        <w:tblStyle w:val="TableGridLight"/>
        <w:tblW w:w="0" w:type="auto"/>
        <w:tblLook w:val="04A0" w:firstRow="1" w:lastRow="0" w:firstColumn="1" w:lastColumn="0" w:noHBand="0" w:noVBand="1"/>
      </w:tblPr>
      <w:tblGrid>
        <w:gridCol w:w="1445"/>
        <w:gridCol w:w="8131"/>
      </w:tblGrid>
      <w:tr w:rsidR="00D6037F" w:rsidRPr="007A2D49" w:rsidDel="005D0680" w14:paraId="20309224" w14:textId="697A9583" w:rsidTr="009C3EC7">
        <w:trPr>
          <w:del w:id="3667" w:author="Author" w:date="2014-10-30T09:46:00Z"/>
        </w:trPr>
        <w:tc>
          <w:tcPr>
            <w:tcW w:w="1445" w:type="dxa"/>
          </w:tcPr>
          <w:p w14:paraId="06FB2ACB" w14:textId="3792B02A" w:rsidR="00D6037F" w:rsidRPr="007A2D49" w:rsidDel="005D0680" w:rsidRDefault="00AC6BEE" w:rsidP="009C3EC7">
            <w:pPr>
              <w:pStyle w:val="body"/>
              <w:ind w:left="0"/>
              <w:rPr>
                <w:del w:id="3668" w:author="Author" w:date="2014-10-30T09:46:00Z"/>
                <w:sz w:val="18"/>
                <w:szCs w:val="18"/>
              </w:rPr>
            </w:pPr>
            <w:del w:id="3669" w:author="Author" w:date="2014-10-30T09:46:00Z">
              <w:r w:rsidRPr="007A2D49" w:rsidDel="005D0680">
                <w:rPr>
                  <w:sz w:val="18"/>
                  <w:szCs w:val="18"/>
                </w:rPr>
                <w:delText>V</w:delText>
              </w:r>
              <w:r w:rsidR="00D6037F" w:rsidRPr="007A2D49" w:rsidDel="005D0680">
                <w:rPr>
                  <w:sz w:val="18"/>
                  <w:szCs w:val="18"/>
                </w:rPr>
                <w:delText>ersion</w:delText>
              </w:r>
            </w:del>
          </w:p>
        </w:tc>
        <w:tc>
          <w:tcPr>
            <w:tcW w:w="8131" w:type="dxa"/>
          </w:tcPr>
          <w:p w14:paraId="6CA5656A" w14:textId="152C8F1A" w:rsidR="00D6037F" w:rsidRPr="007A2D49" w:rsidDel="005D0680" w:rsidRDefault="00AC6BEE" w:rsidP="009C3EC7">
            <w:pPr>
              <w:pStyle w:val="body"/>
              <w:ind w:left="0"/>
              <w:rPr>
                <w:del w:id="3670" w:author="Author" w:date="2014-10-30T09:46:00Z"/>
                <w:sz w:val="18"/>
                <w:szCs w:val="18"/>
              </w:rPr>
            </w:pPr>
            <w:ins w:id="3671" w:author="Author" w:date="2014-09-04T09:25:00Z">
              <w:del w:id="3672" w:author="Author" w:date="2014-10-30T09:46:00Z">
                <w:r w:rsidDel="005D0680">
                  <w:rPr>
                    <w:sz w:val="18"/>
                    <w:szCs w:val="18"/>
                  </w:rPr>
                  <w:delText>1</w:delText>
                </w:r>
              </w:del>
            </w:ins>
            <w:del w:id="3673" w:author="Author" w:date="2014-10-30T09:46:00Z">
              <w:r w:rsidR="00D6037F" w:rsidDel="005D0680">
                <w:rPr>
                  <w:sz w:val="18"/>
                  <w:szCs w:val="18"/>
                </w:rPr>
                <w:delText>9</w:delText>
              </w:r>
            </w:del>
          </w:p>
        </w:tc>
      </w:tr>
      <w:tr w:rsidR="00AC6BEE" w:rsidRPr="007A2D49" w:rsidDel="005D0680" w14:paraId="48D28DAE" w14:textId="641C5BD9" w:rsidTr="009C3EC7">
        <w:trPr>
          <w:ins w:id="3674" w:author="Author" w:date="2014-09-04T09:25:00Z"/>
          <w:del w:id="3675" w:author="Author" w:date="2014-10-30T09:46:00Z"/>
        </w:trPr>
        <w:tc>
          <w:tcPr>
            <w:tcW w:w="1445" w:type="dxa"/>
          </w:tcPr>
          <w:p w14:paraId="026321A9" w14:textId="48150F79" w:rsidR="00AC6BEE" w:rsidRPr="007A2D49" w:rsidDel="005D0680" w:rsidRDefault="00AC6BEE" w:rsidP="009C3EC7">
            <w:pPr>
              <w:pStyle w:val="body"/>
              <w:ind w:left="0"/>
              <w:rPr>
                <w:ins w:id="3676" w:author="Author" w:date="2014-09-04T09:25:00Z"/>
                <w:del w:id="3677" w:author="Author" w:date="2014-10-30T09:46:00Z"/>
                <w:sz w:val="18"/>
                <w:szCs w:val="18"/>
              </w:rPr>
            </w:pPr>
            <w:ins w:id="3678" w:author="Author" w:date="2014-09-04T09:25:00Z">
              <w:del w:id="3679" w:author="Author" w:date="2014-10-30T09:46:00Z">
                <w:r w:rsidDel="005D0680">
                  <w:rPr>
                    <w:sz w:val="18"/>
                    <w:szCs w:val="18"/>
                  </w:rPr>
                  <w:delText>serialNumber</w:delText>
                </w:r>
              </w:del>
            </w:ins>
          </w:p>
        </w:tc>
        <w:tc>
          <w:tcPr>
            <w:tcW w:w="8131" w:type="dxa"/>
          </w:tcPr>
          <w:p w14:paraId="300EF4D0" w14:textId="6AFF6D98" w:rsidR="00AC6BEE" w:rsidDel="005D0680" w:rsidRDefault="00AC6BEE" w:rsidP="009C3EC7">
            <w:pPr>
              <w:pStyle w:val="body"/>
              <w:ind w:left="0"/>
              <w:rPr>
                <w:ins w:id="3680" w:author="Author" w:date="2014-09-04T09:25:00Z"/>
                <w:del w:id="3681" w:author="Author" w:date="2014-10-30T09:46:00Z"/>
                <w:sz w:val="18"/>
                <w:szCs w:val="18"/>
              </w:rPr>
            </w:pPr>
            <w:ins w:id="3682" w:author="Author" w:date="2014-09-04T09:25:00Z">
              <w:del w:id="3683" w:author="Author" w:date="2014-10-30T09:46:00Z">
                <w:r w:rsidDel="005D0680">
                  <w:rPr>
                    <w:sz w:val="18"/>
                    <w:szCs w:val="18"/>
                  </w:rPr>
                  <w:delText>67388282</w:delText>
                </w:r>
              </w:del>
            </w:ins>
          </w:p>
        </w:tc>
      </w:tr>
      <w:tr w:rsidR="00D6037F" w:rsidRPr="007A2D49" w:rsidDel="005D0680" w14:paraId="1F2B8A03" w14:textId="76BC1F2F" w:rsidTr="009C3EC7">
        <w:trPr>
          <w:del w:id="3684" w:author="Author" w:date="2014-10-30T09:46:00Z"/>
        </w:trPr>
        <w:tc>
          <w:tcPr>
            <w:tcW w:w="1445" w:type="dxa"/>
          </w:tcPr>
          <w:p w14:paraId="50922CF1" w14:textId="291E8215" w:rsidR="00D6037F" w:rsidRPr="007A2D49" w:rsidDel="005D0680" w:rsidRDefault="00D6037F" w:rsidP="009C3EC7">
            <w:pPr>
              <w:pStyle w:val="body"/>
              <w:ind w:left="0"/>
              <w:rPr>
                <w:del w:id="3685" w:author="Author" w:date="2014-10-30T09:46:00Z"/>
                <w:sz w:val="18"/>
                <w:szCs w:val="18"/>
              </w:rPr>
            </w:pPr>
            <w:del w:id="3686" w:author="Author" w:date="2014-10-30T09:46:00Z">
              <w:r w:rsidDel="005D0680">
                <w:rPr>
                  <w:sz w:val="18"/>
                  <w:szCs w:val="18"/>
                </w:rPr>
                <w:delText>consumer</w:delText>
              </w:r>
            </w:del>
          </w:p>
        </w:tc>
        <w:tc>
          <w:tcPr>
            <w:tcW w:w="8131" w:type="dxa"/>
          </w:tcPr>
          <w:tbl>
            <w:tblPr>
              <w:tblStyle w:val="TableContemporary"/>
              <w:tblW w:w="0" w:type="auto"/>
              <w:tblLook w:val="04A0" w:firstRow="1" w:lastRow="0" w:firstColumn="1" w:lastColumn="0" w:noHBand="0" w:noVBand="1"/>
            </w:tblPr>
            <w:tblGrid>
              <w:gridCol w:w="7915"/>
            </w:tblGrid>
            <w:tr w:rsidR="00D6037F" w:rsidRPr="007A2D49" w:rsidDel="005D0680" w14:paraId="78FA1FDE" w14:textId="6C3E9AB2" w:rsidTr="009C3EC7">
              <w:trPr>
                <w:cnfStyle w:val="100000000000" w:firstRow="1" w:lastRow="0" w:firstColumn="0" w:lastColumn="0" w:oddVBand="0" w:evenVBand="0" w:oddHBand="0" w:evenHBand="0" w:firstRowFirstColumn="0" w:firstRowLastColumn="0" w:lastRowFirstColumn="0" w:lastRowLastColumn="0"/>
                <w:del w:id="3687" w:author="Author" w:date="2014-10-30T09:46:00Z"/>
              </w:trPr>
              <w:tc>
                <w:tcPr>
                  <w:tcW w:w="7915" w:type="dxa"/>
                  <w:shd w:val="pct5" w:color="000000" w:fill="FFFFFF"/>
                </w:tcPr>
                <w:tbl>
                  <w:tblPr>
                    <w:tblStyle w:val="TableGridLight"/>
                    <w:tblW w:w="0" w:type="auto"/>
                    <w:tblLook w:val="04A0" w:firstRow="1" w:lastRow="0" w:firstColumn="1" w:lastColumn="0" w:noHBand="0" w:noVBand="1"/>
                  </w:tblPr>
                  <w:tblGrid>
                    <w:gridCol w:w="1377"/>
                    <w:gridCol w:w="6312"/>
                  </w:tblGrid>
                  <w:tr w:rsidR="00D6037F" w:rsidRPr="007A2D49" w:rsidDel="005D0680" w14:paraId="25395DBA" w14:textId="0D69189F" w:rsidTr="009C3EC7">
                    <w:trPr>
                      <w:del w:id="3688" w:author="Author" w:date="2014-10-30T09:46:00Z"/>
                    </w:trPr>
                    <w:tc>
                      <w:tcPr>
                        <w:tcW w:w="627" w:type="dxa"/>
                      </w:tcPr>
                      <w:p w14:paraId="12D30680" w14:textId="24BC4670" w:rsidR="00D6037F" w:rsidRPr="007A2D49" w:rsidDel="005D0680" w:rsidRDefault="00D6037F" w:rsidP="009C3EC7">
                        <w:pPr>
                          <w:pStyle w:val="body"/>
                          <w:ind w:left="0"/>
                          <w:rPr>
                            <w:del w:id="3689" w:author="Author" w:date="2014-10-30T09:46:00Z"/>
                            <w:sz w:val="18"/>
                            <w:szCs w:val="18"/>
                          </w:rPr>
                        </w:pPr>
                        <w:del w:id="3690" w:author="Author" w:date="2014-10-30T09:46:00Z">
                          <w:r w:rsidRPr="007A2D49" w:rsidDel="005D0680">
                            <w:rPr>
                              <w:sz w:val="18"/>
                              <w:szCs w:val="18"/>
                            </w:rPr>
                            <w:delText>allow</w:delText>
                          </w:r>
                          <w:r w:rsidDel="005D0680">
                            <w:rPr>
                              <w:sz w:val="18"/>
                              <w:szCs w:val="18"/>
                            </w:rPr>
                            <w:delText>AllExcept</w:delText>
                          </w:r>
                        </w:del>
                      </w:p>
                    </w:tc>
                    <w:tc>
                      <w:tcPr>
                        <w:tcW w:w="7062" w:type="dxa"/>
                      </w:tcPr>
                      <w:tbl>
                        <w:tblPr>
                          <w:tblStyle w:val="TableGridLight"/>
                          <w:tblW w:w="0" w:type="auto"/>
                          <w:tblLook w:val="04A0" w:firstRow="1" w:lastRow="0" w:firstColumn="1" w:lastColumn="0" w:noHBand="0" w:noVBand="1"/>
                        </w:tblPr>
                        <w:tblGrid>
                          <w:gridCol w:w="407"/>
                          <w:gridCol w:w="2958"/>
                        </w:tblGrid>
                        <w:tr w:rsidR="00D6037F" w:rsidRPr="007A2D49" w:rsidDel="005D0680" w14:paraId="16E20043" w14:textId="10379C02" w:rsidTr="009C3EC7">
                          <w:trPr>
                            <w:del w:id="3691" w:author="Author" w:date="2014-10-30T09:46:00Z"/>
                          </w:trPr>
                          <w:tc>
                            <w:tcPr>
                              <w:tcW w:w="407" w:type="dxa"/>
                            </w:tcPr>
                            <w:p w14:paraId="44AD1406" w14:textId="65E6EF2E" w:rsidR="00D6037F" w:rsidRPr="007A2D49" w:rsidDel="005D0680" w:rsidRDefault="00D6037F" w:rsidP="009C3EC7">
                              <w:pPr>
                                <w:pStyle w:val="body"/>
                                <w:ind w:left="0"/>
                                <w:rPr>
                                  <w:del w:id="3692" w:author="Author" w:date="2014-10-30T09:46:00Z"/>
                                  <w:sz w:val="18"/>
                                  <w:szCs w:val="18"/>
                                </w:rPr>
                              </w:pPr>
                              <w:del w:id="3693" w:author="Author" w:date="2014-10-30T09:46:00Z">
                                <w:r w:rsidRPr="007A2D49" w:rsidDel="005D0680">
                                  <w:rPr>
                                    <w:sz w:val="18"/>
                                    <w:szCs w:val="18"/>
                                  </w:rPr>
                                  <w:delText>ifn</w:delText>
                                </w:r>
                              </w:del>
                            </w:p>
                          </w:tc>
                          <w:tc>
                            <w:tcPr>
                              <w:tcW w:w="2947" w:type="dxa"/>
                            </w:tcPr>
                            <w:p w14:paraId="3EE5F482" w14:textId="36C72087" w:rsidR="00D6037F" w:rsidRPr="007A2D49" w:rsidDel="005D0680" w:rsidRDefault="00D6037F" w:rsidP="009C3EC7">
                              <w:pPr>
                                <w:pStyle w:val="body"/>
                                <w:ind w:left="0"/>
                                <w:rPr>
                                  <w:del w:id="3694" w:author="Author" w:date="2014-10-30T09:46:00Z"/>
                                  <w:sz w:val="18"/>
                                  <w:szCs w:val="18"/>
                                </w:rPr>
                              </w:pPr>
                              <w:del w:id="3695" w:author="Author" w:date="2014-10-30T09:46:00Z">
                                <w:r w:rsidDel="005D0680">
                                  <w:rPr>
                                    <w:sz w:val="18"/>
                                    <w:szCs w:val="18"/>
                                  </w:rPr>
                                  <w:delText>org.allseenalliance.control.Mouse*</w:delText>
                                </w:r>
                              </w:del>
                            </w:p>
                          </w:tc>
                        </w:tr>
                      </w:tbl>
                      <w:p w14:paraId="7730C66E" w14:textId="4068BEB6" w:rsidR="00D6037F" w:rsidRPr="007A2D49" w:rsidDel="005D0680" w:rsidRDefault="00D6037F" w:rsidP="009C3EC7">
                        <w:pPr>
                          <w:pStyle w:val="body"/>
                          <w:ind w:left="0"/>
                          <w:rPr>
                            <w:del w:id="3696" w:author="Author" w:date="2014-10-30T09:46:00Z"/>
                            <w:sz w:val="18"/>
                            <w:szCs w:val="18"/>
                          </w:rPr>
                        </w:pPr>
                      </w:p>
                    </w:tc>
                  </w:tr>
                </w:tbl>
                <w:p w14:paraId="24CD747A" w14:textId="13E250B3" w:rsidR="00D6037F" w:rsidRPr="007A2D49" w:rsidDel="005D0680" w:rsidRDefault="00D6037F" w:rsidP="009C3EC7">
                  <w:pPr>
                    <w:pStyle w:val="body"/>
                    <w:ind w:left="0"/>
                    <w:rPr>
                      <w:del w:id="3697" w:author="Author" w:date="2014-10-30T09:46:00Z"/>
                      <w:sz w:val="18"/>
                      <w:szCs w:val="18"/>
                    </w:rPr>
                  </w:pPr>
                </w:p>
              </w:tc>
            </w:tr>
          </w:tbl>
          <w:p w14:paraId="2EA586A7" w14:textId="38C19D4B" w:rsidR="00D6037F" w:rsidRPr="007A2D49" w:rsidDel="005D0680" w:rsidRDefault="00D6037F" w:rsidP="009C3EC7">
            <w:pPr>
              <w:pStyle w:val="body"/>
              <w:ind w:left="0"/>
              <w:rPr>
                <w:del w:id="3698" w:author="Author" w:date="2014-10-30T09:46:00Z"/>
                <w:sz w:val="18"/>
                <w:szCs w:val="18"/>
              </w:rPr>
            </w:pPr>
          </w:p>
        </w:tc>
      </w:tr>
    </w:tbl>
    <w:p w14:paraId="645A6AA8" w14:textId="2A053F38" w:rsidR="00D6037F" w:rsidDel="005D0680" w:rsidRDefault="00D6037F" w:rsidP="00313B87">
      <w:pPr>
        <w:pStyle w:val="body"/>
        <w:rPr>
          <w:del w:id="3699" w:author="Author" w:date="2014-10-30T09:46:00Z"/>
        </w:rPr>
      </w:pPr>
    </w:p>
    <w:p w14:paraId="7BBA9980" w14:textId="27C85C1B" w:rsidR="00313B87" w:rsidDel="005D0680" w:rsidRDefault="00313B87" w:rsidP="00313B87">
      <w:pPr>
        <w:pStyle w:val="Heading4"/>
        <w:rPr>
          <w:del w:id="3700" w:author="Author" w:date="2014-10-30T09:46:00Z"/>
        </w:rPr>
      </w:pPr>
      <w:del w:id="3701" w:author="Author" w:date="2014-10-30T09:46:00Z">
        <w:r w:rsidRPr="00313B87" w:rsidDel="005D0680">
          <w:delText xml:space="preserve">Sample </w:delText>
        </w:r>
        <w:r w:rsidR="006735D2" w:rsidDel="005D0680">
          <w:delText>authorization da</w:delText>
        </w:r>
        <w:r w:rsidRPr="00313B87" w:rsidDel="005D0680">
          <w:delText xml:space="preserve">ta in a </w:delText>
        </w:r>
        <w:r w:rsidR="006735D2" w:rsidDel="005D0680">
          <w:delText>c</w:delText>
        </w:r>
        <w:r w:rsidRPr="00313B87" w:rsidDel="005D0680">
          <w:delText xml:space="preserve">onsumer </w:delText>
        </w:r>
        <w:r w:rsidR="006735D2" w:rsidDel="005D0680">
          <w:delText>p</w:delText>
        </w:r>
        <w:r w:rsidRPr="00313B87" w:rsidDel="005D0680">
          <w:delText xml:space="preserve">olicy </w:delText>
        </w:r>
        <w:r w:rsidR="006735D2" w:rsidDel="005D0680">
          <w:delText>f</w:delText>
        </w:r>
        <w:r w:rsidRPr="00313B87" w:rsidDel="005D0680">
          <w:delText>ile</w:delText>
        </w:r>
      </w:del>
    </w:p>
    <w:p w14:paraId="409FC7F9" w14:textId="633EEF47" w:rsidR="00313B87" w:rsidDel="005D0680" w:rsidRDefault="00313B87" w:rsidP="00313B87">
      <w:pPr>
        <w:pStyle w:val="body"/>
        <w:rPr>
          <w:del w:id="3702" w:author="Author" w:date="2014-10-30T09:46:00Z"/>
        </w:rPr>
      </w:pPr>
      <w:del w:id="3703" w:author="Author" w:date="2014-10-30T09:46:00Z">
        <w:r w:rsidRPr="00313B87" w:rsidDel="005D0680">
          <w:delText>This sample shows a consumer authorization data. In this policy, the consumer is not allowed to receive any signal with the exception of receiving a channel changed signal from any memb</w:delText>
        </w:r>
        <w:r w:rsidDel="005D0680">
          <w:delText>er of the guild LivingRoomGuild.</w:delText>
        </w:r>
      </w:del>
    </w:p>
    <w:p w14:paraId="4CC77AB1" w14:textId="006E6910" w:rsidR="00D6037F" w:rsidDel="005D0680" w:rsidRDefault="00D6037F" w:rsidP="00313B87">
      <w:pPr>
        <w:pStyle w:val="body"/>
        <w:rPr>
          <w:del w:id="3704" w:author="Author" w:date="2014-10-30T09:46:00Z"/>
        </w:rPr>
      </w:pPr>
    </w:p>
    <w:tbl>
      <w:tblPr>
        <w:tblStyle w:val="TableGridLight"/>
        <w:tblW w:w="0" w:type="auto"/>
        <w:tblLook w:val="04A0" w:firstRow="1" w:lastRow="0" w:firstColumn="1" w:lastColumn="0" w:noHBand="0" w:noVBand="1"/>
      </w:tblPr>
      <w:tblGrid>
        <w:gridCol w:w="1445"/>
        <w:gridCol w:w="8131"/>
      </w:tblGrid>
      <w:tr w:rsidR="00D6037F" w:rsidRPr="007A2D49" w:rsidDel="005D0680" w14:paraId="54D074AF" w14:textId="7E9FF8AA" w:rsidTr="009C3EC7">
        <w:trPr>
          <w:del w:id="3705" w:author="Author" w:date="2014-10-30T09:46:00Z"/>
        </w:trPr>
        <w:tc>
          <w:tcPr>
            <w:tcW w:w="1445" w:type="dxa"/>
          </w:tcPr>
          <w:p w14:paraId="1BBAACF9" w14:textId="48078C5E" w:rsidR="00D6037F" w:rsidRPr="007A2D49" w:rsidDel="005D0680" w:rsidRDefault="00AC6BEE" w:rsidP="009C3EC7">
            <w:pPr>
              <w:pStyle w:val="body"/>
              <w:ind w:left="0"/>
              <w:rPr>
                <w:del w:id="3706" w:author="Author" w:date="2014-10-30T09:46:00Z"/>
                <w:sz w:val="18"/>
                <w:szCs w:val="18"/>
              </w:rPr>
            </w:pPr>
            <w:ins w:id="3707" w:author="Author" w:date="2014-09-04T09:25:00Z">
              <w:del w:id="3708" w:author="Author" w:date="2014-10-30T09:46:00Z">
                <w:r w:rsidDel="005D0680">
                  <w:rPr>
                    <w:sz w:val="18"/>
                    <w:szCs w:val="18"/>
                  </w:rPr>
                  <w:delText>v</w:delText>
                </w:r>
              </w:del>
            </w:ins>
            <w:del w:id="3709" w:author="Author" w:date="2014-10-30T09:46:00Z">
              <w:r w:rsidRPr="007A2D49" w:rsidDel="005D0680">
                <w:rPr>
                  <w:sz w:val="18"/>
                  <w:szCs w:val="18"/>
                </w:rPr>
                <w:delText>V</w:delText>
              </w:r>
              <w:r w:rsidR="00D6037F" w:rsidRPr="007A2D49" w:rsidDel="005D0680">
                <w:rPr>
                  <w:sz w:val="18"/>
                  <w:szCs w:val="18"/>
                </w:rPr>
                <w:delText>ersion</w:delText>
              </w:r>
            </w:del>
          </w:p>
        </w:tc>
        <w:tc>
          <w:tcPr>
            <w:tcW w:w="8131" w:type="dxa"/>
          </w:tcPr>
          <w:p w14:paraId="638A89AC" w14:textId="13D21C9A" w:rsidR="00D6037F" w:rsidRPr="007A2D49" w:rsidDel="005D0680" w:rsidRDefault="00AC6BEE" w:rsidP="009C3EC7">
            <w:pPr>
              <w:pStyle w:val="body"/>
              <w:ind w:left="0"/>
              <w:rPr>
                <w:del w:id="3710" w:author="Author" w:date="2014-10-30T09:46:00Z"/>
                <w:sz w:val="18"/>
                <w:szCs w:val="18"/>
              </w:rPr>
            </w:pPr>
            <w:ins w:id="3711" w:author="Author" w:date="2014-09-04T09:25:00Z">
              <w:del w:id="3712" w:author="Author" w:date="2014-10-30T09:46:00Z">
                <w:r w:rsidDel="005D0680">
                  <w:rPr>
                    <w:sz w:val="18"/>
                    <w:szCs w:val="18"/>
                  </w:rPr>
                  <w:delText>1</w:delText>
                </w:r>
              </w:del>
            </w:ins>
            <w:del w:id="3713" w:author="Author" w:date="2014-10-30T09:46:00Z">
              <w:r w:rsidR="00D6037F" w:rsidDel="005D0680">
                <w:rPr>
                  <w:sz w:val="18"/>
                  <w:szCs w:val="18"/>
                </w:rPr>
                <w:delText>8743</w:delText>
              </w:r>
            </w:del>
          </w:p>
        </w:tc>
      </w:tr>
      <w:tr w:rsidR="00AC6BEE" w:rsidRPr="007A2D49" w:rsidDel="005D0680" w14:paraId="58ED47CA" w14:textId="6F5561B2" w:rsidTr="009C3EC7">
        <w:trPr>
          <w:ins w:id="3714" w:author="Author" w:date="2014-09-04T09:25:00Z"/>
          <w:del w:id="3715" w:author="Author" w:date="2014-10-30T09:46:00Z"/>
        </w:trPr>
        <w:tc>
          <w:tcPr>
            <w:tcW w:w="1445" w:type="dxa"/>
          </w:tcPr>
          <w:p w14:paraId="5C193850" w14:textId="38F65D05" w:rsidR="00AC6BEE" w:rsidRPr="007A2D49" w:rsidDel="005D0680" w:rsidRDefault="00AC6BEE" w:rsidP="009C3EC7">
            <w:pPr>
              <w:pStyle w:val="body"/>
              <w:ind w:left="0"/>
              <w:rPr>
                <w:ins w:id="3716" w:author="Author" w:date="2014-09-04T09:25:00Z"/>
                <w:del w:id="3717" w:author="Author" w:date="2014-10-30T09:46:00Z"/>
                <w:sz w:val="18"/>
                <w:szCs w:val="18"/>
              </w:rPr>
            </w:pPr>
            <w:ins w:id="3718" w:author="Author" w:date="2014-09-04T09:25:00Z">
              <w:del w:id="3719" w:author="Author" w:date="2014-10-30T09:46:00Z">
                <w:r w:rsidDel="005D0680">
                  <w:rPr>
                    <w:sz w:val="18"/>
                    <w:szCs w:val="18"/>
                  </w:rPr>
                  <w:delText>serialNumber</w:delText>
                </w:r>
              </w:del>
            </w:ins>
          </w:p>
        </w:tc>
        <w:tc>
          <w:tcPr>
            <w:tcW w:w="8131" w:type="dxa"/>
          </w:tcPr>
          <w:p w14:paraId="4E922DA1" w14:textId="5E5B4AE7" w:rsidR="00AC6BEE" w:rsidDel="005D0680" w:rsidRDefault="00AC6BEE" w:rsidP="009C3EC7">
            <w:pPr>
              <w:pStyle w:val="body"/>
              <w:ind w:left="0"/>
              <w:rPr>
                <w:ins w:id="3720" w:author="Author" w:date="2014-09-04T09:25:00Z"/>
                <w:del w:id="3721" w:author="Author" w:date="2014-10-30T09:46:00Z"/>
                <w:sz w:val="18"/>
                <w:szCs w:val="18"/>
              </w:rPr>
            </w:pPr>
            <w:ins w:id="3722" w:author="Author" w:date="2014-09-04T09:25:00Z">
              <w:del w:id="3723" w:author="Author" w:date="2014-10-30T09:46:00Z">
                <w:r w:rsidDel="005D0680">
                  <w:rPr>
                    <w:sz w:val="18"/>
                    <w:szCs w:val="18"/>
                  </w:rPr>
                  <w:delText>525626616</w:delText>
                </w:r>
              </w:del>
            </w:ins>
          </w:p>
        </w:tc>
      </w:tr>
      <w:tr w:rsidR="00D6037F" w:rsidRPr="007A2D49" w:rsidDel="005D0680" w14:paraId="0FA8A424" w14:textId="6EE0D171" w:rsidTr="009C3EC7">
        <w:trPr>
          <w:del w:id="3724" w:author="Author" w:date="2014-10-30T09:46:00Z"/>
        </w:trPr>
        <w:tc>
          <w:tcPr>
            <w:tcW w:w="1445" w:type="dxa"/>
          </w:tcPr>
          <w:p w14:paraId="21E7E31B" w14:textId="2E02189B" w:rsidR="00D6037F" w:rsidRPr="007A2D49" w:rsidDel="005D0680" w:rsidRDefault="00D6037F" w:rsidP="009C3EC7">
            <w:pPr>
              <w:pStyle w:val="body"/>
              <w:ind w:left="0"/>
              <w:rPr>
                <w:del w:id="3725" w:author="Author" w:date="2014-10-30T09:46:00Z"/>
                <w:sz w:val="18"/>
                <w:szCs w:val="18"/>
              </w:rPr>
            </w:pPr>
            <w:del w:id="3726" w:author="Author" w:date="2014-10-30T09:46:00Z">
              <w:r w:rsidDel="005D0680">
                <w:rPr>
                  <w:sz w:val="18"/>
                  <w:szCs w:val="18"/>
                </w:rPr>
                <w:delText>consumer</w:delText>
              </w:r>
            </w:del>
          </w:p>
        </w:tc>
        <w:tc>
          <w:tcPr>
            <w:tcW w:w="8131" w:type="dxa"/>
          </w:tcPr>
          <w:tbl>
            <w:tblPr>
              <w:tblStyle w:val="TableContemporary"/>
              <w:tblW w:w="0" w:type="auto"/>
              <w:tblLook w:val="04A0" w:firstRow="1" w:lastRow="0" w:firstColumn="1" w:lastColumn="0" w:noHBand="0" w:noVBand="1"/>
            </w:tblPr>
            <w:tblGrid>
              <w:gridCol w:w="7860"/>
            </w:tblGrid>
            <w:tr w:rsidR="00D6037F" w:rsidRPr="007A2D49" w:rsidDel="005D0680" w14:paraId="026D4FC2" w14:textId="52256C3E" w:rsidTr="009C3EC7">
              <w:trPr>
                <w:cnfStyle w:val="100000000000" w:firstRow="1" w:lastRow="0" w:firstColumn="0" w:lastColumn="0" w:oddVBand="0" w:evenVBand="0" w:oddHBand="0" w:evenHBand="0" w:firstRowFirstColumn="0" w:firstRowLastColumn="0" w:lastRowFirstColumn="0" w:lastRowLastColumn="0"/>
                <w:del w:id="3727" w:author="Author" w:date="2014-10-30T09:46:00Z"/>
              </w:trPr>
              <w:tc>
                <w:tcPr>
                  <w:tcW w:w="7860" w:type="dxa"/>
                </w:tcPr>
                <w:tbl>
                  <w:tblPr>
                    <w:tblStyle w:val="TableGridLight"/>
                    <w:tblW w:w="0" w:type="auto"/>
                    <w:tblLook w:val="04A0" w:firstRow="1" w:lastRow="0" w:firstColumn="1" w:lastColumn="0" w:noHBand="0" w:noVBand="1"/>
                  </w:tblPr>
                  <w:tblGrid>
                    <w:gridCol w:w="1489"/>
                    <w:gridCol w:w="6145"/>
                  </w:tblGrid>
                  <w:tr w:rsidR="00D6037F" w:rsidRPr="007A2D49" w:rsidDel="005D0680" w14:paraId="58B0E923" w14:textId="3F5D0E01" w:rsidTr="009C3EC7">
                    <w:trPr>
                      <w:del w:id="3728" w:author="Author" w:date="2014-10-30T09:46:00Z"/>
                    </w:trPr>
                    <w:tc>
                      <w:tcPr>
                        <w:tcW w:w="1489" w:type="dxa"/>
                      </w:tcPr>
                      <w:p w14:paraId="58004AAA" w14:textId="2176C1E2" w:rsidR="00D6037F" w:rsidRPr="007A2D49" w:rsidDel="005D0680" w:rsidRDefault="00D6037F" w:rsidP="009C3EC7">
                        <w:pPr>
                          <w:pStyle w:val="body"/>
                          <w:ind w:left="0"/>
                          <w:rPr>
                            <w:del w:id="3729" w:author="Author" w:date="2014-10-30T09:46:00Z"/>
                            <w:sz w:val="18"/>
                            <w:szCs w:val="18"/>
                          </w:rPr>
                        </w:pPr>
                        <w:del w:id="3730" w:author="Author" w:date="2014-10-30T09:46:00Z">
                          <w:r w:rsidRPr="007A2D49" w:rsidDel="005D0680">
                            <w:rPr>
                              <w:sz w:val="18"/>
                              <w:szCs w:val="18"/>
                            </w:rPr>
                            <w:delText>peer</w:delText>
                          </w:r>
                        </w:del>
                      </w:p>
                    </w:tc>
                    <w:tc>
                      <w:tcPr>
                        <w:tcW w:w="6145" w:type="dxa"/>
                      </w:tcPr>
                      <w:tbl>
                        <w:tblPr>
                          <w:tblStyle w:val="TableGridLight"/>
                          <w:tblW w:w="0" w:type="auto"/>
                          <w:tblLook w:val="04A0" w:firstRow="1" w:lastRow="0" w:firstColumn="1" w:lastColumn="0" w:noHBand="0" w:noVBand="1"/>
                        </w:tblPr>
                        <w:tblGrid>
                          <w:gridCol w:w="1785"/>
                          <w:gridCol w:w="1785"/>
                        </w:tblGrid>
                        <w:tr w:rsidR="00D6037F" w:rsidRPr="007A2D49" w:rsidDel="005D0680" w14:paraId="63D78A2D" w14:textId="1477FC91" w:rsidTr="009C3EC7">
                          <w:trPr>
                            <w:del w:id="3731" w:author="Author" w:date="2014-10-30T09:46:00Z"/>
                          </w:trPr>
                          <w:tc>
                            <w:tcPr>
                              <w:tcW w:w="1785" w:type="dxa"/>
                            </w:tcPr>
                            <w:p w14:paraId="1E3D3D04" w14:textId="63F8D131" w:rsidR="00D6037F" w:rsidRPr="007A2D49" w:rsidDel="005D0680" w:rsidRDefault="00D6037F" w:rsidP="009C3EC7">
                              <w:pPr>
                                <w:pStyle w:val="body"/>
                                <w:ind w:left="0"/>
                                <w:rPr>
                                  <w:del w:id="3732" w:author="Author" w:date="2014-10-30T09:46:00Z"/>
                                  <w:sz w:val="18"/>
                                  <w:szCs w:val="18"/>
                                </w:rPr>
                              </w:pPr>
                              <w:del w:id="3733" w:author="Author" w:date="2014-10-30T09:46:00Z">
                                <w:r w:rsidRPr="007A2D49" w:rsidDel="005D0680">
                                  <w:rPr>
                                    <w:sz w:val="18"/>
                                    <w:szCs w:val="18"/>
                                  </w:rPr>
                                  <w:delText>type</w:delText>
                                </w:r>
                              </w:del>
                            </w:p>
                          </w:tc>
                          <w:tc>
                            <w:tcPr>
                              <w:tcW w:w="1785" w:type="dxa"/>
                            </w:tcPr>
                            <w:p w14:paraId="2E5A9374" w14:textId="5B7E39B0" w:rsidR="00D6037F" w:rsidRPr="007A2D49" w:rsidDel="005D0680" w:rsidRDefault="00D6037F" w:rsidP="009C3EC7">
                              <w:pPr>
                                <w:pStyle w:val="body"/>
                                <w:ind w:left="0"/>
                                <w:rPr>
                                  <w:del w:id="3734" w:author="Author" w:date="2014-10-30T09:46:00Z"/>
                                  <w:sz w:val="18"/>
                                  <w:szCs w:val="18"/>
                                </w:rPr>
                              </w:pPr>
                              <w:del w:id="3735" w:author="Author" w:date="2014-10-30T09:46:00Z">
                                <w:r w:rsidRPr="007A2D49" w:rsidDel="005D0680">
                                  <w:rPr>
                                    <w:sz w:val="18"/>
                                    <w:szCs w:val="18"/>
                                  </w:rPr>
                                  <w:delText>ANY</w:delText>
                                </w:r>
                              </w:del>
                            </w:p>
                          </w:tc>
                        </w:tr>
                      </w:tbl>
                      <w:p w14:paraId="5EDCD3A9" w14:textId="5A21022B" w:rsidR="00D6037F" w:rsidRPr="007A2D49" w:rsidDel="005D0680" w:rsidRDefault="00D6037F" w:rsidP="009C3EC7">
                        <w:pPr>
                          <w:pStyle w:val="body"/>
                          <w:ind w:left="0"/>
                          <w:rPr>
                            <w:del w:id="3736" w:author="Author" w:date="2014-10-30T09:46:00Z"/>
                            <w:sz w:val="18"/>
                            <w:szCs w:val="18"/>
                          </w:rPr>
                        </w:pPr>
                      </w:p>
                    </w:tc>
                  </w:tr>
                  <w:tr w:rsidR="00D6037F" w:rsidRPr="007A2D49" w:rsidDel="005D0680" w14:paraId="3851ED33" w14:textId="7DF6D9DB" w:rsidTr="009C3EC7">
                    <w:trPr>
                      <w:del w:id="3737" w:author="Author" w:date="2014-10-30T09:46:00Z"/>
                    </w:trPr>
                    <w:tc>
                      <w:tcPr>
                        <w:tcW w:w="1489" w:type="dxa"/>
                      </w:tcPr>
                      <w:p w14:paraId="15ECCF64" w14:textId="3F803E18" w:rsidR="00D6037F" w:rsidRPr="007A2D49" w:rsidDel="005D0680" w:rsidRDefault="00D6037F" w:rsidP="009C3EC7">
                        <w:pPr>
                          <w:pStyle w:val="body"/>
                          <w:ind w:left="0"/>
                          <w:rPr>
                            <w:del w:id="3738" w:author="Author" w:date="2014-10-30T09:46:00Z"/>
                            <w:sz w:val="18"/>
                            <w:szCs w:val="18"/>
                          </w:rPr>
                        </w:pPr>
                        <w:del w:id="3739" w:author="Author" w:date="2014-10-30T09:46:00Z">
                          <w:r w:rsidRPr="007A2D49" w:rsidDel="005D0680">
                            <w:rPr>
                              <w:sz w:val="18"/>
                              <w:szCs w:val="18"/>
                            </w:rPr>
                            <w:delText>allow</w:delText>
                          </w:r>
                          <w:r w:rsidDel="005D0680">
                            <w:rPr>
                              <w:sz w:val="18"/>
                              <w:szCs w:val="18"/>
                            </w:rPr>
                            <w:delText>AllExcept</w:delText>
                          </w:r>
                        </w:del>
                      </w:p>
                    </w:tc>
                    <w:tc>
                      <w:tcPr>
                        <w:tcW w:w="6145" w:type="dxa"/>
                      </w:tcPr>
                      <w:tbl>
                        <w:tblPr>
                          <w:tblStyle w:val="TableGridLight"/>
                          <w:tblW w:w="0" w:type="auto"/>
                          <w:tblLook w:val="04A0" w:firstRow="1" w:lastRow="0" w:firstColumn="1" w:lastColumn="0" w:noHBand="0" w:noVBand="1"/>
                        </w:tblPr>
                        <w:tblGrid>
                          <w:gridCol w:w="1785"/>
                          <w:gridCol w:w="1785"/>
                        </w:tblGrid>
                        <w:tr w:rsidR="00D6037F" w:rsidRPr="007A2D49" w:rsidDel="005D0680" w14:paraId="2CE06FA2" w14:textId="15F15B7F" w:rsidTr="009C3EC7">
                          <w:trPr>
                            <w:del w:id="3740" w:author="Author" w:date="2014-10-30T09:46:00Z"/>
                          </w:trPr>
                          <w:tc>
                            <w:tcPr>
                              <w:tcW w:w="1785" w:type="dxa"/>
                            </w:tcPr>
                            <w:p w14:paraId="38DCE37B" w14:textId="2E80E079" w:rsidR="00D6037F" w:rsidRPr="007A2D49" w:rsidDel="005D0680" w:rsidRDefault="00D6037F" w:rsidP="009C3EC7">
                              <w:pPr>
                                <w:pStyle w:val="body"/>
                                <w:ind w:left="0"/>
                                <w:rPr>
                                  <w:del w:id="3741" w:author="Author" w:date="2014-10-30T09:46:00Z"/>
                                  <w:sz w:val="18"/>
                                  <w:szCs w:val="18"/>
                                </w:rPr>
                              </w:pPr>
                              <w:del w:id="3742" w:author="Author" w:date="2014-10-30T09:46:00Z">
                                <w:r w:rsidDel="005D0680">
                                  <w:rPr>
                                    <w:sz w:val="18"/>
                                    <w:szCs w:val="18"/>
                                  </w:rPr>
                                  <w:delText>type</w:delText>
                                </w:r>
                              </w:del>
                            </w:p>
                          </w:tc>
                          <w:tc>
                            <w:tcPr>
                              <w:tcW w:w="1785" w:type="dxa"/>
                            </w:tcPr>
                            <w:p w14:paraId="0D0FA959" w14:textId="55DCE2B0" w:rsidR="00D6037F" w:rsidRPr="007A2D49" w:rsidDel="005D0680" w:rsidRDefault="00D6037F" w:rsidP="009C3EC7">
                              <w:pPr>
                                <w:pStyle w:val="body"/>
                                <w:ind w:left="0"/>
                                <w:rPr>
                                  <w:del w:id="3743" w:author="Author" w:date="2014-10-30T09:46:00Z"/>
                                  <w:sz w:val="18"/>
                                  <w:szCs w:val="18"/>
                                </w:rPr>
                              </w:pPr>
                              <w:del w:id="3744" w:author="Author" w:date="2014-10-30T09:46:00Z">
                                <w:r w:rsidDel="005D0680">
                                  <w:rPr>
                                    <w:sz w:val="18"/>
                                    <w:szCs w:val="18"/>
                                  </w:rPr>
                                  <w:delText>S</w:delText>
                                </w:r>
                              </w:del>
                            </w:p>
                          </w:tc>
                        </w:tr>
                      </w:tbl>
                      <w:p w14:paraId="39276B73" w14:textId="674FDDA4" w:rsidR="00D6037F" w:rsidRPr="007A2D49" w:rsidDel="005D0680" w:rsidRDefault="00D6037F" w:rsidP="009C3EC7">
                        <w:pPr>
                          <w:pStyle w:val="body"/>
                          <w:ind w:left="0"/>
                          <w:rPr>
                            <w:del w:id="3745" w:author="Author" w:date="2014-10-30T09:46:00Z"/>
                            <w:sz w:val="18"/>
                            <w:szCs w:val="18"/>
                          </w:rPr>
                        </w:pPr>
                      </w:p>
                    </w:tc>
                  </w:tr>
                </w:tbl>
                <w:p w14:paraId="3A058FE0" w14:textId="02109B60" w:rsidR="00D6037F" w:rsidRPr="007A2D49" w:rsidDel="005D0680" w:rsidRDefault="00D6037F" w:rsidP="009C3EC7">
                  <w:pPr>
                    <w:pStyle w:val="body"/>
                    <w:ind w:left="0"/>
                    <w:rPr>
                      <w:del w:id="3746" w:author="Author" w:date="2014-10-30T09:46:00Z"/>
                      <w:sz w:val="18"/>
                      <w:szCs w:val="18"/>
                    </w:rPr>
                  </w:pPr>
                </w:p>
              </w:tc>
            </w:tr>
            <w:tr w:rsidR="00D6037F" w:rsidRPr="007A2D49" w:rsidDel="005D0680" w14:paraId="438BC491" w14:textId="31BB1E2E" w:rsidTr="009C3EC7">
              <w:trPr>
                <w:cnfStyle w:val="000000100000" w:firstRow="0" w:lastRow="0" w:firstColumn="0" w:lastColumn="0" w:oddVBand="0" w:evenVBand="0" w:oddHBand="1" w:evenHBand="0" w:firstRowFirstColumn="0" w:firstRowLastColumn="0" w:lastRowFirstColumn="0" w:lastRowLastColumn="0"/>
                <w:del w:id="3747" w:author="Author" w:date="2014-10-30T09:46:00Z"/>
              </w:trPr>
              <w:tc>
                <w:tcPr>
                  <w:tcW w:w="7860" w:type="dxa"/>
                </w:tcPr>
                <w:tbl>
                  <w:tblPr>
                    <w:tblStyle w:val="TableGridLight"/>
                    <w:tblW w:w="0" w:type="auto"/>
                    <w:tblLook w:val="04A0" w:firstRow="1" w:lastRow="0" w:firstColumn="1" w:lastColumn="0" w:noHBand="0" w:noVBand="1"/>
                  </w:tblPr>
                  <w:tblGrid>
                    <w:gridCol w:w="941"/>
                    <w:gridCol w:w="6693"/>
                  </w:tblGrid>
                  <w:tr w:rsidR="00D6037F" w:rsidRPr="007A2D49" w:rsidDel="005D0680" w14:paraId="63AB699A" w14:textId="765AA994" w:rsidTr="009C3EC7">
                    <w:trPr>
                      <w:del w:id="3748" w:author="Author" w:date="2014-10-30T09:46:00Z"/>
                    </w:trPr>
                    <w:tc>
                      <w:tcPr>
                        <w:tcW w:w="1489" w:type="dxa"/>
                      </w:tcPr>
                      <w:p w14:paraId="36996E9D" w14:textId="00B6737A" w:rsidR="00D6037F" w:rsidRPr="007A2D49" w:rsidDel="005D0680" w:rsidRDefault="00D6037F" w:rsidP="009C3EC7">
                        <w:pPr>
                          <w:pStyle w:val="body"/>
                          <w:ind w:left="0"/>
                          <w:rPr>
                            <w:del w:id="3749" w:author="Author" w:date="2014-10-30T09:46:00Z"/>
                            <w:sz w:val="18"/>
                            <w:szCs w:val="18"/>
                          </w:rPr>
                        </w:pPr>
                        <w:del w:id="3750" w:author="Author" w:date="2014-10-30T09:46:00Z">
                          <w:r w:rsidRPr="007A2D49" w:rsidDel="005D0680">
                            <w:rPr>
                              <w:sz w:val="18"/>
                              <w:szCs w:val="18"/>
                            </w:rPr>
                            <w:delText>peer</w:delText>
                          </w:r>
                        </w:del>
                      </w:p>
                    </w:tc>
                    <w:tc>
                      <w:tcPr>
                        <w:tcW w:w="6145" w:type="dxa"/>
                      </w:tcPr>
                      <w:tbl>
                        <w:tblPr>
                          <w:tblStyle w:val="TableGridLight"/>
                          <w:tblW w:w="0" w:type="auto"/>
                          <w:tblLook w:val="04A0" w:firstRow="1" w:lastRow="0" w:firstColumn="1" w:lastColumn="0" w:noHBand="0" w:noVBand="1"/>
                        </w:tblPr>
                        <w:tblGrid>
                          <w:gridCol w:w="607"/>
                          <w:gridCol w:w="849"/>
                          <w:gridCol w:w="422"/>
                          <w:gridCol w:w="2345"/>
                          <w:gridCol w:w="1017"/>
                          <w:gridCol w:w="1227"/>
                        </w:tblGrid>
                        <w:tr w:rsidR="00D6037F" w:rsidRPr="007A2D49" w:rsidDel="005D0680" w14:paraId="1B096A50" w14:textId="23A09F41" w:rsidTr="009C3EC7">
                          <w:trPr>
                            <w:del w:id="3751" w:author="Author" w:date="2014-10-30T09:46:00Z"/>
                          </w:trPr>
                          <w:tc>
                            <w:tcPr>
                              <w:tcW w:w="632" w:type="dxa"/>
                            </w:tcPr>
                            <w:p w14:paraId="37354C2A" w14:textId="7278B77B" w:rsidR="00D6037F" w:rsidRPr="007A2D49" w:rsidDel="005D0680" w:rsidRDefault="00D6037F" w:rsidP="009C3EC7">
                              <w:pPr>
                                <w:pStyle w:val="body"/>
                                <w:ind w:left="0"/>
                                <w:rPr>
                                  <w:del w:id="3752" w:author="Author" w:date="2014-10-30T09:46:00Z"/>
                                  <w:sz w:val="18"/>
                                  <w:szCs w:val="18"/>
                                </w:rPr>
                              </w:pPr>
                              <w:del w:id="3753" w:author="Author" w:date="2014-10-30T09:46:00Z">
                                <w:r w:rsidRPr="007A2D49" w:rsidDel="005D0680">
                                  <w:rPr>
                                    <w:sz w:val="18"/>
                                    <w:szCs w:val="18"/>
                                  </w:rPr>
                                  <w:delText>type</w:delText>
                                </w:r>
                              </w:del>
                            </w:p>
                          </w:tc>
                          <w:tc>
                            <w:tcPr>
                              <w:tcW w:w="891" w:type="dxa"/>
                            </w:tcPr>
                            <w:p w14:paraId="12B7AA8C" w14:textId="2521B12C" w:rsidR="00D6037F" w:rsidRPr="007A2D49" w:rsidDel="005D0680" w:rsidRDefault="00D6037F" w:rsidP="009C3EC7">
                              <w:pPr>
                                <w:pStyle w:val="body"/>
                                <w:ind w:left="0"/>
                                <w:rPr>
                                  <w:del w:id="3754" w:author="Author" w:date="2014-10-30T09:46:00Z"/>
                                  <w:sz w:val="18"/>
                                  <w:szCs w:val="18"/>
                                </w:rPr>
                              </w:pPr>
                              <w:del w:id="3755" w:author="Author" w:date="2014-10-30T09:46:00Z">
                                <w:r w:rsidRPr="007A2D49" w:rsidDel="005D0680">
                                  <w:rPr>
                                    <w:sz w:val="18"/>
                                    <w:szCs w:val="18"/>
                                  </w:rPr>
                                  <w:delText>GUILD</w:delText>
                                </w:r>
                              </w:del>
                            </w:p>
                          </w:tc>
                          <w:tc>
                            <w:tcPr>
                              <w:tcW w:w="436" w:type="dxa"/>
                            </w:tcPr>
                            <w:p w14:paraId="2B1674AF" w14:textId="1896A6ED" w:rsidR="00D6037F" w:rsidRPr="007A2D49" w:rsidDel="005D0680" w:rsidRDefault="00D6037F" w:rsidP="009C3EC7">
                              <w:pPr>
                                <w:pStyle w:val="body"/>
                                <w:ind w:left="0"/>
                                <w:rPr>
                                  <w:del w:id="3756" w:author="Author" w:date="2014-10-30T09:46:00Z"/>
                                  <w:sz w:val="18"/>
                                  <w:szCs w:val="18"/>
                                </w:rPr>
                              </w:pPr>
                              <w:del w:id="3757" w:author="Author" w:date="2014-10-30T09:46:00Z">
                                <w:r w:rsidRPr="007A2D49" w:rsidDel="005D0680">
                                  <w:rPr>
                                    <w:sz w:val="18"/>
                                    <w:szCs w:val="18"/>
                                  </w:rPr>
                                  <w:delText>ID</w:delText>
                                </w:r>
                              </w:del>
                            </w:p>
                          </w:tc>
                          <w:tc>
                            <w:tcPr>
                              <w:tcW w:w="2505" w:type="dxa"/>
                            </w:tcPr>
                            <w:p w14:paraId="17871D6A" w14:textId="668E7F94" w:rsidR="00D6037F" w:rsidRPr="007A2D49" w:rsidDel="005D0680" w:rsidRDefault="00D6037F" w:rsidP="009C3EC7">
                              <w:pPr>
                                <w:pStyle w:val="body"/>
                                <w:ind w:left="0"/>
                                <w:rPr>
                                  <w:del w:id="3758" w:author="Author" w:date="2014-10-30T09:46:00Z"/>
                                  <w:sz w:val="18"/>
                                  <w:szCs w:val="18"/>
                                </w:rPr>
                              </w:pPr>
                              <w:del w:id="3759" w:author="Author" w:date="2014-10-30T09:46:00Z">
                                <w:r w:rsidRPr="007A2D49" w:rsidDel="005D0680">
                                  <w:rPr>
                                    <w:sz w:val="18"/>
                                    <w:szCs w:val="18"/>
                                  </w:rPr>
                                  <w:delText>LivingRoomGuildGUID</w:delText>
                                </w:r>
                              </w:del>
                            </w:p>
                          </w:tc>
                          <w:tc>
                            <w:tcPr>
                              <w:tcW w:w="1074" w:type="dxa"/>
                            </w:tcPr>
                            <w:p w14:paraId="35803C0F" w14:textId="03C1346D" w:rsidR="00D6037F" w:rsidRPr="007A2D49" w:rsidDel="005D0680" w:rsidRDefault="00D6037F" w:rsidP="009C3EC7">
                              <w:pPr>
                                <w:pStyle w:val="body"/>
                                <w:ind w:left="0"/>
                                <w:rPr>
                                  <w:del w:id="3760" w:author="Author" w:date="2014-10-30T09:46:00Z"/>
                                  <w:sz w:val="18"/>
                                  <w:szCs w:val="18"/>
                                </w:rPr>
                              </w:pPr>
                              <w:del w:id="3761" w:author="Author" w:date="2014-10-30T09:46:00Z">
                                <w:r w:rsidRPr="007A2D49" w:rsidDel="005D0680">
                                  <w:rPr>
                                    <w:sz w:val="18"/>
                                    <w:szCs w:val="18"/>
                                  </w:rPr>
                                  <w:delText>authority</w:delText>
                                </w:r>
                              </w:del>
                            </w:p>
                          </w:tc>
                          <w:tc>
                            <w:tcPr>
                              <w:tcW w:w="381" w:type="dxa"/>
                            </w:tcPr>
                            <w:p w14:paraId="138CC90B" w14:textId="2604DD0A" w:rsidR="00D6037F" w:rsidRPr="007A2D49" w:rsidDel="005D0680" w:rsidRDefault="00D6037F" w:rsidP="009C3EC7">
                              <w:pPr>
                                <w:pStyle w:val="body"/>
                                <w:ind w:left="0"/>
                                <w:rPr>
                                  <w:del w:id="3762" w:author="Author" w:date="2014-10-30T09:46:00Z"/>
                                  <w:sz w:val="18"/>
                                  <w:szCs w:val="18"/>
                                </w:rPr>
                              </w:pPr>
                              <w:del w:id="3763" w:author="Author" w:date="2014-10-30T09:46:00Z">
                                <w:r w:rsidRPr="007A2D49" w:rsidDel="005D0680">
                                  <w:rPr>
                                    <w:sz w:val="18"/>
                                    <w:szCs w:val="18"/>
                                  </w:rPr>
                                  <w:delText>guildPubKey</w:delText>
                                </w:r>
                              </w:del>
                            </w:p>
                          </w:tc>
                        </w:tr>
                      </w:tbl>
                      <w:p w14:paraId="53404532" w14:textId="640A3330" w:rsidR="00D6037F" w:rsidRPr="007A2D49" w:rsidDel="005D0680" w:rsidRDefault="00D6037F" w:rsidP="009C3EC7">
                        <w:pPr>
                          <w:pStyle w:val="body"/>
                          <w:ind w:left="0"/>
                          <w:rPr>
                            <w:del w:id="3764" w:author="Author" w:date="2014-10-30T09:46:00Z"/>
                            <w:sz w:val="18"/>
                            <w:szCs w:val="18"/>
                          </w:rPr>
                        </w:pPr>
                      </w:p>
                    </w:tc>
                  </w:tr>
                  <w:tr w:rsidR="00D6037F" w:rsidRPr="007A2D49" w:rsidDel="005D0680" w14:paraId="4E1407A1" w14:textId="4E306F81" w:rsidTr="009C3EC7">
                    <w:trPr>
                      <w:del w:id="3765" w:author="Author" w:date="2014-10-30T09:46:00Z"/>
                    </w:trPr>
                    <w:tc>
                      <w:tcPr>
                        <w:tcW w:w="1489" w:type="dxa"/>
                      </w:tcPr>
                      <w:p w14:paraId="41FF1C00" w14:textId="0F28773F" w:rsidR="00D6037F" w:rsidRPr="007A2D49" w:rsidDel="005D0680" w:rsidRDefault="00D6037F" w:rsidP="009C3EC7">
                        <w:pPr>
                          <w:pStyle w:val="body"/>
                          <w:ind w:left="0"/>
                          <w:rPr>
                            <w:del w:id="3766" w:author="Author" w:date="2014-10-30T09:46:00Z"/>
                            <w:sz w:val="18"/>
                            <w:szCs w:val="18"/>
                          </w:rPr>
                        </w:pPr>
                        <w:del w:id="3767" w:author="Author" w:date="2014-10-30T09:46:00Z">
                          <w:r w:rsidRPr="007A2D49" w:rsidDel="005D0680">
                            <w:rPr>
                              <w:sz w:val="18"/>
                              <w:szCs w:val="18"/>
                            </w:rPr>
                            <w:delText>allow</w:delText>
                          </w:r>
                        </w:del>
                      </w:p>
                    </w:tc>
                    <w:tc>
                      <w:tcPr>
                        <w:tcW w:w="6145" w:type="dxa"/>
                      </w:tcPr>
                      <w:tbl>
                        <w:tblPr>
                          <w:tblStyle w:val="TableGridLight"/>
                          <w:tblW w:w="0" w:type="auto"/>
                          <w:tblLook w:val="04A0" w:firstRow="1" w:lastRow="0" w:firstColumn="1" w:lastColumn="0" w:noHBand="0" w:noVBand="1"/>
                        </w:tblPr>
                        <w:tblGrid>
                          <w:gridCol w:w="407"/>
                          <w:gridCol w:w="2578"/>
                          <w:gridCol w:w="526"/>
                          <w:gridCol w:w="1618"/>
                          <w:gridCol w:w="557"/>
                          <w:gridCol w:w="337"/>
                          <w:gridCol w:w="222"/>
                          <w:gridCol w:w="222"/>
                        </w:tblGrid>
                        <w:tr w:rsidR="00D6037F" w:rsidRPr="007A2D49" w:rsidDel="005D0680" w14:paraId="3BD2F72B" w14:textId="3D7BB2B5" w:rsidTr="002B7CB7">
                          <w:trPr>
                            <w:del w:id="3768" w:author="Author" w:date="2014-10-30T09:46:00Z"/>
                          </w:trPr>
                          <w:tc>
                            <w:tcPr>
                              <w:tcW w:w="407" w:type="dxa"/>
                            </w:tcPr>
                            <w:p w14:paraId="72E20AC8" w14:textId="1E7375B2" w:rsidR="00D6037F" w:rsidRPr="007A2D49" w:rsidDel="005D0680" w:rsidRDefault="00D6037F" w:rsidP="009C3EC7">
                              <w:pPr>
                                <w:pStyle w:val="body"/>
                                <w:ind w:left="0"/>
                                <w:rPr>
                                  <w:del w:id="3769" w:author="Author" w:date="2014-10-30T09:46:00Z"/>
                                  <w:sz w:val="18"/>
                                  <w:szCs w:val="18"/>
                                </w:rPr>
                              </w:pPr>
                              <w:del w:id="3770" w:author="Author" w:date="2014-10-30T09:46:00Z">
                                <w:r w:rsidRPr="007A2D49" w:rsidDel="005D0680">
                                  <w:rPr>
                                    <w:sz w:val="18"/>
                                    <w:szCs w:val="18"/>
                                  </w:rPr>
                                  <w:delText>ifn</w:delText>
                                </w:r>
                              </w:del>
                            </w:p>
                          </w:tc>
                          <w:tc>
                            <w:tcPr>
                              <w:tcW w:w="2958" w:type="dxa"/>
                            </w:tcPr>
                            <w:p w14:paraId="64C4923D" w14:textId="4E76DDEB" w:rsidR="00D6037F" w:rsidRPr="007A2D49" w:rsidDel="005D0680" w:rsidRDefault="00D6037F" w:rsidP="009C3EC7">
                              <w:pPr>
                                <w:pStyle w:val="body"/>
                                <w:ind w:left="0"/>
                                <w:rPr>
                                  <w:del w:id="3771" w:author="Author" w:date="2014-10-30T09:46:00Z"/>
                                  <w:sz w:val="18"/>
                                  <w:szCs w:val="18"/>
                                </w:rPr>
                              </w:pPr>
                              <w:del w:id="3772" w:author="Author" w:date="2014-10-30T09:46:00Z">
                                <w:r w:rsidRPr="007A2D49" w:rsidDel="005D0680">
                                  <w:rPr>
                                    <w:sz w:val="18"/>
                                    <w:szCs w:val="18"/>
                                  </w:rPr>
                                  <w:delText>org.allseenalliance.control.TV</w:delText>
                                </w:r>
                              </w:del>
                            </w:p>
                          </w:tc>
                          <w:tc>
                            <w:tcPr>
                              <w:tcW w:w="526" w:type="dxa"/>
                            </w:tcPr>
                            <w:p w14:paraId="642B2A77" w14:textId="412C5950" w:rsidR="00D6037F" w:rsidRPr="007A2D49" w:rsidDel="005D0680" w:rsidRDefault="00D6037F" w:rsidP="009C3EC7">
                              <w:pPr>
                                <w:pStyle w:val="body"/>
                                <w:ind w:left="0"/>
                                <w:rPr>
                                  <w:del w:id="3773" w:author="Author" w:date="2014-10-30T09:46:00Z"/>
                                  <w:sz w:val="18"/>
                                  <w:szCs w:val="18"/>
                                </w:rPr>
                              </w:pPr>
                              <w:del w:id="3774" w:author="Author" w:date="2014-10-30T09:46:00Z">
                                <w:r w:rsidRPr="007A2D49" w:rsidDel="005D0680">
                                  <w:rPr>
                                    <w:sz w:val="18"/>
                                    <w:szCs w:val="18"/>
                                  </w:rPr>
                                  <w:delText>mbr</w:delText>
                                </w:r>
                              </w:del>
                            </w:p>
                          </w:tc>
                          <w:tc>
                            <w:tcPr>
                              <w:tcW w:w="1618" w:type="dxa"/>
                            </w:tcPr>
                            <w:p w14:paraId="6708FE2E" w14:textId="7D736C38" w:rsidR="00D6037F" w:rsidRPr="007A2D49" w:rsidDel="005D0680" w:rsidRDefault="00D6037F" w:rsidP="009C3EC7">
                              <w:pPr>
                                <w:pStyle w:val="body"/>
                                <w:ind w:left="0"/>
                                <w:rPr>
                                  <w:del w:id="3775" w:author="Author" w:date="2014-10-30T09:46:00Z"/>
                                  <w:sz w:val="18"/>
                                  <w:szCs w:val="18"/>
                                </w:rPr>
                              </w:pPr>
                              <w:del w:id="3776" w:author="Author" w:date="2014-10-30T09:46:00Z">
                                <w:r w:rsidRPr="007A2D49" w:rsidDel="005D0680">
                                  <w:rPr>
                                    <w:sz w:val="18"/>
                                    <w:szCs w:val="18"/>
                                  </w:rPr>
                                  <w:delText>Channel</w:delText>
                                </w:r>
                                <w:r w:rsidDel="005D0680">
                                  <w:rPr>
                                    <w:sz w:val="18"/>
                                    <w:szCs w:val="18"/>
                                  </w:rPr>
                                  <w:delText>Changed</w:delText>
                                </w:r>
                              </w:del>
                            </w:p>
                          </w:tc>
                          <w:tc>
                            <w:tcPr>
                              <w:tcW w:w="557" w:type="dxa"/>
                            </w:tcPr>
                            <w:p w14:paraId="5F0C1A94" w14:textId="500B965B" w:rsidR="00D6037F" w:rsidRPr="007A2D49" w:rsidDel="005D0680" w:rsidRDefault="00D6037F" w:rsidP="009C3EC7">
                              <w:pPr>
                                <w:pStyle w:val="body"/>
                                <w:ind w:left="0"/>
                                <w:rPr>
                                  <w:del w:id="3777" w:author="Author" w:date="2014-10-30T09:46:00Z"/>
                                  <w:sz w:val="18"/>
                                  <w:szCs w:val="18"/>
                                </w:rPr>
                              </w:pPr>
                              <w:del w:id="3778" w:author="Author" w:date="2014-10-30T09:46:00Z">
                                <w:r w:rsidRPr="007A2D49" w:rsidDel="005D0680">
                                  <w:rPr>
                                    <w:sz w:val="18"/>
                                    <w:szCs w:val="18"/>
                                  </w:rPr>
                                  <w:delText>type</w:delText>
                                </w:r>
                              </w:del>
                            </w:p>
                          </w:tc>
                          <w:tc>
                            <w:tcPr>
                              <w:tcW w:w="337" w:type="dxa"/>
                            </w:tcPr>
                            <w:p w14:paraId="6E6480DF" w14:textId="338B958A" w:rsidR="00D6037F" w:rsidRPr="007A2D49" w:rsidDel="005D0680" w:rsidRDefault="00D6037F" w:rsidP="009C3EC7">
                              <w:pPr>
                                <w:pStyle w:val="body"/>
                                <w:ind w:left="0"/>
                                <w:rPr>
                                  <w:del w:id="3779" w:author="Author" w:date="2014-10-30T09:46:00Z"/>
                                  <w:sz w:val="18"/>
                                  <w:szCs w:val="18"/>
                                </w:rPr>
                              </w:pPr>
                              <w:del w:id="3780" w:author="Author" w:date="2014-10-30T09:46:00Z">
                                <w:r w:rsidDel="005D0680">
                                  <w:rPr>
                                    <w:sz w:val="18"/>
                                    <w:szCs w:val="18"/>
                                  </w:rPr>
                                  <w:delText>S</w:delText>
                                </w:r>
                              </w:del>
                            </w:p>
                          </w:tc>
                          <w:tc>
                            <w:tcPr>
                              <w:tcW w:w="222" w:type="dxa"/>
                            </w:tcPr>
                            <w:p w14:paraId="20B0D470" w14:textId="0CF48CA7" w:rsidR="00D6037F" w:rsidRPr="007A2D49" w:rsidDel="005D0680" w:rsidRDefault="00D6037F" w:rsidP="009C3EC7">
                              <w:pPr>
                                <w:pStyle w:val="body"/>
                                <w:ind w:left="0"/>
                                <w:rPr>
                                  <w:del w:id="3781" w:author="Author" w:date="2014-10-30T09:46:00Z"/>
                                  <w:sz w:val="18"/>
                                  <w:szCs w:val="18"/>
                                </w:rPr>
                              </w:pPr>
                            </w:p>
                          </w:tc>
                          <w:tc>
                            <w:tcPr>
                              <w:tcW w:w="222" w:type="dxa"/>
                            </w:tcPr>
                            <w:p w14:paraId="3AD2960B" w14:textId="1CC49B04" w:rsidR="00D6037F" w:rsidRPr="007A2D49" w:rsidDel="005D0680" w:rsidRDefault="00D6037F" w:rsidP="009C3EC7">
                              <w:pPr>
                                <w:pStyle w:val="body"/>
                                <w:ind w:left="0"/>
                                <w:rPr>
                                  <w:del w:id="3782" w:author="Author" w:date="2014-10-30T09:46:00Z"/>
                                  <w:sz w:val="18"/>
                                  <w:szCs w:val="18"/>
                                </w:rPr>
                              </w:pPr>
                            </w:p>
                          </w:tc>
                        </w:tr>
                      </w:tbl>
                      <w:p w14:paraId="2760F7ED" w14:textId="4D83A3D1" w:rsidR="00D6037F" w:rsidRPr="007A2D49" w:rsidDel="005D0680" w:rsidRDefault="00D6037F" w:rsidP="009C3EC7">
                        <w:pPr>
                          <w:pStyle w:val="body"/>
                          <w:ind w:left="0"/>
                          <w:rPr>
                            <w:del w:id="3783" w:author="Author" w:date="2014-10-30T09:46:00Z"/>
                            <w:sz w:val="18"/>
                            <w:szCs w:val="18"/>
                          </w:rPr>
                        </w:pPr>
                      </w:p>
                    </w:tc>
                  </w:tr>
                </w:tbl>
                <w:p w14:paraId="71757EBB" w14:textId="333274E4" w:rsidR="00D6037F" w:rsidRPr="007A2D49" w:rsidDel="005D0680" w:rsidRDefault="00D6037F" w:rsidP="009C3EC7">
                  <w:pPr>
                    <w:pStyle w:val="body"/>
                    <w:ind w:left="0"/>
                    <w:rPr>
                      <w:del w:id="3784" w:author="Author" w:date="2014-10-30T09:46:00Z"/>
                      <w:sz w:val="18"/>
                      <w:szCs w:val="18"/>
                    </w:rPr>
                  </w:pPr>
                </w:p>
              </w:tc>
            </w:tr>
          </w:tbl>
          <w:p w14:paraId="6400D999" w14:textId="72818BE5" w:rsidR="00D6037F" w:rsidRPr="007A2D49" w:rsidDel="005D0680" w:rsidRDefault="00D6037F" w:rsidP="009C3EC7">
            <w:pPr>
              <w:pStyle w:val="body"/>
              <w:ind w:left="0"/>
              <w:rPr>
                <w:del w:id="3785" w:author="Author" w:date="2014-10-30T09:46:00Z"/>
                <w:sz w:val="18"/>
                <w:szCs w:val="18"/>
              </w:rPr>
            </w:pPr>
          </w:p>
        </w:tc>
      </w:tr>
    </w:tbl>
    <w:p w14:paraId="53ADBF96" w14:textId="41CFC2A1" w:rsidR="00D6037F" w:rsidDel="005D0680" w:rsidRDefault="00D6037F" w:rsidP="00313B87">
      <w:pPr>
        <w:pStyle w:val="body"/>
        <w:rPr>
          <w:del w:id="3786" w:author="Author" w:date="2014-10-30T09:46:00Z"/>
        </w:rPr>
      </w:pPr>
    </w:p>
    <w:p w14:paraId="4B9BB469" w14:textId="0CA833A0" w:rsidR="00313B87" w:rsidDel="005D0680" w:rsidRDefault="006735D2" w:rsidP="00313B87">
      <w:pPr>
        <w:pStyle w:val="Heading4"/>
        <w:rPr>
          <w:del w:id="3787" w:author="Author" w:date="2014-10-30T09:46:00Z"/>
        </w:rPr>
      </w:pPr>
      <w:del w:id="3788" w:author="Author" w:date="2014-10-30T09:46:00Z">
        <w:r w:rsidDel="005D0680">
          <w:delText>Sample a</w:delText>
        </w:r>
        <w:r w:rsidR="00313B87" w:rsidRPr="00313B87" w:rsidDel="005D0680">
          <w:delText xml:space="preserve">uthorization </w:delText>
        </w:r>
        <w:r w:rsidR="006A2AF2" w:rsidDel="005D0680">
          <w:delText xml:space="preserve">data </w:delText>
        </w:r>
        <w:r w:rsidR="00313B87" w:rsidRPr="00313B87" w:rsidDel="005D0680">
          <w:delText xml:space="preserve">for a </w:delText>
        </w:r>
        <w:r w:rsidDel="005D0680">
          <w:delText>s</w:delText>
        </w:r>
        <w:r w:rsidR="00313B87" w:rsidRPr="00313B87" w:rsidDel="005D0680">
          <w:delText xml:space="preserve">pecific </w:delText>
        </w:r>
        <w:r w:rsidDel="005D0680">
          <w:delText>p</w:delText>
        </w:r>
        <w:r w:rsidR="00313B87" w:rsidRPr="00313B87" w:rsidDel="005D0680">
          <w:delText>eer</w:delText>
        </w:r>
      </w:del>
    </w:p>
    <w:p w14:paraId="2F64EE99" w14:textId="5C5A2A88" w:rsidR="00313B87" w:rsidDel="005D0680" w:rsidRDefault="006735D2" w:rsidP="00313B87">
      <w:pPr>
        <w:pStyle w:val="body"/>
        <w:rPr>
          <w:del w:id="3789" w:author="Author" w:date="2014-10-30T09:46:00Z"/>
        </w:rPr>
      </w:pPr>
      <w:del w:id="3790" w:author="Author" w:date="2014-10-30T09:46:00Z">
        <w:r w:rsidDel="005D0680">
          <w:delText>This sample shows t</w:delText>
        </w:r>
        <w:r w:rsidR="00E37DF9" w:rsidRPr="00E37DF9" w:rsidDel="005D0680">
          <w:delText>he holder of the access certificate can interact with the specific pee</w:delText>
        </w:r>
        <w:r w:rsidR="00E37DF9" w:rsidDel="005D0680">
          <w:delText>r with the specific permissions.</w:delText>
        </w:r>
      </w:del>
    </w:p>
    <w:tbl>
      <w:tblPr>
        <w:tblStyle w:val="TableGridLight"/>
        <w:tblW w:w="0" w:type="auto"/>
        <w:tblLayout w:type="fixed"/>
        <w:tblLook w:val="04A0" w:firstRow="1" w:lastRow="0" w:firstColumn="1" w:lastColumn="0" w:noHBand="0" w:noVBand="1"/>
      </w:tblPr>
      <w:tblGrid>
        <w:gridCol w:w="1458"/>
        <w:gridCol w:w="8118"/>
      </w:tblGrid>
      <w:tr w:rsidR="00D6037F" w:rsidRPr="007A2D49" w:rsidDel="005D0680" w14:paraId="0BD75EB4" w14:textId="1596153F" w:rsidTr="002B7CB7">
        <w:trPr>
          <w:del w:id="3791" w:author="Author" w:date="2014-10-30T09:46:00Z"/>
        </w:trPr>
        <w:tc>
          <w:tcPr>
            <w:tcW w:w="1458" w:type="dxa"/>
          </w:tcPr>
          <w:p w14:paraId="4E221DE0" w14:textId="0A1E8531" w:rsidR="00D6037F" w:rsidRPr="007A2D49" w:rsidDel="005D0680" w:rsidRDefault="00D6037F" w:rsidP="009C3EC7">
            <w:pPr>
              <w:pStyle w:val="body"/>
              <w:ind w:left="0"/>
              <w:rPr>
                <w:del w:id="3792" w:author="Author" w:date="2014-10-30T09:46:00Z"/>
                <w:sz w:val="18"/>
                <w:szCs w:val="18"/>
              </w:rPr>
            </w:pPr>
            <w:del w:id="3793" w:author="Author" w:date="2014-10-30T09:46:00Z">
              <w:r w:rsidRPr="007A2D49" w:rsidDel="005D0680">
                <w:rPr>
                  <w:sz w:val="18"/>
                  <w:szCs w:val="18"/>
                </w:rPr>
                <w:delText>version</w:delText>
              </w:r>
            </w:del>
          </w:p>
        </w:tc>
        <w:tc>
          <w:tcPr>
            <w:tcW w:w="8118" w:type="dxa"/>
          </w:tcPr>
          <w:p w14:paraId="0DE1005B" w14:textId="67251B52" w:rsidR="00D6037F" w:rsidRPr="007A2D49" w:rsidDel="005D0680" w:rsidRDefault="00AC6BEE" w:rsidP="009C3EC7">
            <w:pPr>
              <w:pStyle w:val="body"/>
              <w:ind w:left="0"/>
              <w:rPr>
                <w:del w:id="3794" w:author="Author" w:date="2014-10-30T09:46:00Z"/>
                <w:sz w:val="18"/>
                <w:szCs w:val="18"/>
              </w:rPr>
            </w:pPr>
            <w:ins w:id="3795" w:author="Author" w:date="2014-09-04T09:25:00Z">
              <w:del w:id="3796" w:author="Author" w:date="2014-10-30T09:46:00Z">
                <w:r w:rsidDel="005D0680">
                  <w:rPr>
                    <w:sz w:val="18"/>
                    <w:szCs w:val="18"/>
                  </w:rPr>
                  <w:delText>1</w:delText>
                </w:r>
              </w:del>
            </w:ins>
            <w:del w:id="3797" w:author="Author" w:date="2014-10-30T09:46:00Z">
              <w:r w:rsidR="00D6037F" w:rsidDel="005D0680">
                <w:rPr>
                  <w:sz w:val="18"/>
                  <w:szCs w:val="18"/>
                </w:rPr>
                <w:delText>77372</w:delText>
              </w:r>
            </w:del>
          </w:p>
        </w:tc>
      </w:tr>
      <w:tr w:rsidR="00AC6BEE" w:rsidRPr="007A2D49" w:rsidDel="005D0680" w14:paraId="73661A60" w14:textId="4742D79D" w:rsidTr="002B7CB7">
        <w:trPr>
          <w:ins w:id="3798" w:author="Author" w:date="2014-09-04T09:25:00Z"/>
          <w:del w:id="3799" w:author="Author" w:date="2014-10-30T09:46:00Z"/>
        </w:trPr>
        <w:tc>
          <w:tcPr>
            <w:tcW w:w="1458" w:type="dxa"/>
          </w:tcPr>
          <w:p w14:paraId="6058E958" w14:textId="2AE303C6" w:rsidR="00AC6BEE" w:rsidRPr="007A2D49" w:rsidDel="005D0680" w:rsidRDefault="00AC6BEE" w:rsidP="009C3EC7">
            <w:pPr>
              <w:pStyle w:val="body"/>
              <w:ind w:left="0"/>
              <w:rPr>
                <w:ins w:id="3800" w:author="Author" w:date="2014-09-04T09:25:00Z"/>
                <w:del w:id="3801" w:author="Author" w:date="2014-10-30T09:46:00Z"/>
                <w:sz w:val="18"/>
                <w:szCs w:val="18"/>
              </w:rPr>
            </w:pPr>
            <w:ins w:id="3802" w:author="Author" w:date="2014-09-04T09:25:00Z">
              <w:del w:id="3803" w:author="Author" w:date="2014-10-30T09:46:00Z">
                <w:r w:rsidDel="005D0680">
                  <w:rPr>
                    <w:sz w:val="18"/>
                    <w:szCs w:val="18"/>
                  </w:rPr>
                  <w:delText>serialNumber</w:delText>
                </w:r>
              </w:del>
            </w:ins>
          </w:p>
        </w:tc>
        <w:tc>
          <w:tcPr>
            <w:tcW w:w="8118" w:type="dxa"/>
          </w:tcPr>
          <w:p w14:paraId="4DFCB986" w14:textId="62147E6C" w:rsidR="00AC6BEE" w:rsidDel="005D0680" w:rsidRDefault="00AC6BEE" w:rsidP="009C3EC7">
            <w:pPr>
              <w:pStyle w:val="body"/>
              <w:ind w:left="0"/>
              <w:rPr>
                <w:ins w:id="3804" w:author="Author" w:date="2014-09-04T09:25:00Z"/>
                <w:del w:id="3805" w:author="Author" w:date="2014-10-30T09:46:00Z"/>
                <w:sz w:val="18"/>
                <w:szCs w:val="18"/>
              </w:rPr>
            </w:pPr>
            <w:ins w:id="3806" w:author="Author" w:date="2014-09-04T09:25:00Z">
              <w:del w:id="3807" w:author="Author" w:date="2014-10-30T09:46:00Z">
                <w:r w:rsidDel="005D0680">
                  <w:rPr>
                    <w:sz w:val="18"/>
                    <w:szCs w:val="18"/>
                  </w:rPr>
                  <w:delText>94809823</w:delText>
                </w:r>
              </w:del>
            </w:ins>
          </w:p>
        </w:tc>
      </w:tr>
      <w:tr w:rsidR="00D6037F" w:rsidRPr="007A2D49" w:rsidDel="005D0680" w14:paraId="65F7B3BB" w14:textId="49AAA32E" w:rsidTr="002B7CB7">
        <w:trPr>
          <w:del w:id="3808" w:author="Author" w:date="2014-10-30T09:46:00Z"/>
        </w:trPr>
        <w:tc>
          <w:tcPr>
            <w:tcW w:w="1458" w:type="dxa"/>
          </w:tcPr>
          <w:p w14:paraId="2F0EC6C4" w14:textId="15B25155" w:rsidR="00D6037F" w:rsidRPr="007A2D49" w:rsidDel="005D0680" w:rsidRDefault="00D6037F" w:rsidP="009C3EC7">
            <w:pPr>
              <w:pStyle w:val="body"/>
              <w:ind w:left="0"/>
              <w:rPr>
                <w:del w:id="3809" w:author="Author" w:date="2014-10-30T09:46:00Z"/>
                <w:sz w:val="18"/>
                <w:szCs w:val="18"/>
              </w:rPr>
            </w:pPr>
            <w:del w:id="3810" w:author="Author" w:date="2014-10-30T09:46:00Z">
              <w:r w:rsidDel="005D0680">
                <w:rPr>
                  <w:sz w:val="18"/>
                  <w:szCs w:val="18"/>
                </w:rPr>
                <w:delText>consumer</w:delText>
              </w:r>
            </w:del>
          </w:p>
        </w:tc>
        <w:tc>
          <w:tcPr>
            <w:tcW w:w="8118" w:type="dxa"/>
          </w:tcPr>
          <w:tbl>
            <w:tblPr>
              <w:tblStyle w:val="TableContemporary"/>
              <w:tblW w:w="0" w:type="auto"/>
              <w:tblLayout w:type="fixed"/>
              <w:tblLook w:val="04A0" w:firstRow="1" w:lastRow="0" w:firstColumn="1" w:lastColumn="0" w:noHBand="0" w:noVBand="1"/>
            </w:tblPr>
            <w:tblGrid>
              <w:gridCol w:w="7860"/>
            </w:tblGrid>
            <w:tr w:rsidR="00D6037F" w:rsidRPr="007A2D49" w:rsidDel="005D0680" w14:paraId="6D492306" w14:textId="3B013AC6" w:rsidTr="002B7CB7">
              <w:trPr>
                <w:cnfStyle w:val="100000000000" w:firstRow="1" w:lastRow="0" w:firstColumn="0" w:lastColumn="0" w:oddVBand="0" w:evenVBand="0" w:oddHBand="0" w:evenHBand="0" w:firstRowFirstColumn="0" w:firstRowLastColumn="0" w:lastRowFirstColumn="0" w:lastRowLastColumn="0"/>
                <w:del w:id="3811" w:author="Author" w:date="2014-10-30T09:46:00Z"/>
              </w:trPr>
              <w:tc>
                <w:tcPr>
                  <w:tcW w:w="7860" w:type="dxa"/>
                </w:tcPr>
                <w:tbl>
                  <w:tblPr>
                    <w:tblStyle w:val="TableGridLight"/>
                    <w:tblW w:w="0" w:type="auto"/>
                    <w:tblLayout w:type="fixed"/>
                    <w:tblLook w:val="04A0" w:firstRow="1" w:lastRow="0" w:firstColumn="1" w:lastColumn="0" w:noHBand="0" w:noVBand="1"/>
                  </w:tblPr>
                  <w:tblGrid>
                    <w:gridCol w:w="1489"/>
                    <w:gridCol w:w="6145"/>
                  </w:tblGrid>
                  <w:tr w:rsidR="00D6037F" w:rsidRPr="007A2D49" w:rsidDel="005D0680" w14:paraId="5CCC329E" w14:textId="5BD77C49" w:rsidTr="002B7CB7">
                    <w:trPr>
                      <w:del w:id="3812" w:author="Author" w:date="2014-10-30T09:46:00Z"/>
                    </w:trPr>
                    <w:tc>
                      <w:tcPr>
                        <w:tcW w:w="1489" w:type="dxa"/>
                      </w:tcPr>
                      <w:p w14:paraId="64EC2AA3" w14:textId="74E6D615" w:rsidR="00D6037F" w:rsidRPr="007A2D49" w:rsidDel="005D0680" w:rsidRDefault="00D6037F" w:rsidP="009C3EC7">
                        <w:pPr>
                          <w:pStyle w:val="body"/>
                          <w:ind w:left="0"/>
                          <w:rPr>
                            <w:del w:id="3813" w:author="Author" w:date="2014-10-30T09:46:00Z"/>
                            <w:sz w:val="18"/>
                            <w:szCs w:val="18"/>
                          </w:rPr>
                        </w:pPr>
                        <w:del w:id="3814" w:author="Author" w:date="2014-10-30T09:46:00Z">
                          <w:r w:rsidRPr="007A2D49" w:rsidDel="005D0680">
                            <w:rPr>
                              <w:sz w:val="18"/>
                              <w:szCs w:val="18"/>
                            </w:rPr>
                            <w:delText>peer</w:delText>
                          </w:r>
                        </w:del>
                      </w:p>
                    </w:tc>
                    <w:tc>
                      <w:tcPr>
                        <w:tcW w:w="6145" w:type="dxa"/>
                      </w:tcPr>
                      <w:tbl>
                        <w:tblPr>
                          <w:tblStyle w:val="TableGridLight"/>
                          <w:tblW w:w="0" w:type="auto"/>
                          <w:tblLayout w:type="fixed"/>
                          <w:tblLook w:val="04A0" w:firstRow="1" w:lastRow="0" w:firstColumn="1" w:lastColumn="0" w:noHBand="0" w:noVBand="1"/>
                        </w:tblPr>
                        <w:tblGrid>
                          <w:gridCol w:w="607"/>
                          <w:gridCol w:w="630"/>
                          <w:gridCol w:w="540"/>
                          <w:gridCol w:w="4142"/>
                        </w:tblGrid>
                        <w:tr w:rsidR="00D6037F" w:rsidRPr="007A2D49" w:rsidDel="005D0680" w14:paraId="204EB9B3" w14:textId="356B9221" w:rsidTr="002B7CB7">
                          <w:trPr>
                            <w:del w:id="3815" w:author="Author" w:date="2014-10-30T09:46:00Z"/>
                          </w:trPr>
                          <w:tc>
                            <w:tcPr>
                              <w:tcW w:w="607" w:type="dxa"/>
                            </w:tcPr>
                            <w:p w14:paraId="532C9C76" w14:textId="56AFEA46" w:rsidR="00D6037F" w:rsidRPr="007A2D49" w:rsidDel="005D0680" w:rsidRDefault="00D6037F" w:rsidP="009C3EC7">
                              <w:pPr>
                                <w:pStyle w:val="body"/>
                                <w:ind w:left="0"/>
                                <w:rPr>
                                  <w:del w:id="3816" w:author="Author" w:date="2014-10-30T09:46:00Z"/>
                                  <w:sz w:val="18"/>
                                  <w:szCs w:val="18"/>
                                </w:rPr>
                              </w:pPr>
                              <w:del w:id="3817" w:author="Author" w:date="2014-10-30T09:46:00Z">
                                <w:r w:rsidRPr="007A2D49" w:rsidDel="005D0680">
                                  <w:rPr>
                                    <w:sz w:val="18"/>
                                    <w:szCs w:val="18"/>
                                  </w:rPr>
                                  <w:delText>type</w:delText>
                                </w:r>
                              </w:del>
                            </w:p>
                          </w:tc>
                          <w:tc>
                            <w:tcPr>
                              <w:tcW w:w="630" w:type="dxa"/>
                            </w:tcPr>
                            <w:p w14:paraId="717B2E42" w14:textId="71B82294" w:rsidR="00D6037F" w:rsidRPr="007A2D49" w:rsidDel="005D0680" w:rsidRDefault="00D6037F" w:rsidP="009C3EC7">
                              <w:pPr>
                                <w:pStyle w:val="body"/>
                                <w:ind w:left="0"/>
                                <w:rPr>
                                  <w:del w:id="3818" w:author="Author" w:date="2014-10-30T09:46:00Z"/>
                                  <w:sz w:val="18"/>
                                  <w:szCs w:val="18"/>
                                </w:rPr>
                              </w:pPr>
                              <w:del w:id="3819" w:author="Author" w:date="2014-10-30T09:46:00Z">
                                <w:r w:rsidDel="005D0680">
                                  <w:rPr>
                                    <w:sz w:val="18"/>
                                    <w:szCs w:val="18"/>
                                  </w:rPr>
                                  <w:delText>DSA</w:delText>
                                </w:r>
                              </w:del>
                            </w:p>
                          </w:tc>
                          <w:tc>
                            <w:tcPr>
                              <w:tcW w:w="540" w:type="dxa"/>
                            </w:tcPr>
                            <w:p w14:paraId="1DAAA08D" w14:textId="40137217" w:rsidR="00D6037F" w:rsidDel="005D0680" w:rsidRDefault="00D6037F" w:rsidP="009C3EC7">
                              <w:pPr>
                                <w:pStyle w:val="body"/>
                                <w:ind w:left="0"/>
                                <w:rPr>
                                  <w:del w:id="3820" w:author="Author" w:date="2014-10-30T09:46:00Z"/>
                                  <w:sz w:val="18"/>
                                  <w:szCs w:val="18"/>
                                </w:rPr>
                              </w:pPr>
                              <w:del w:id="3821" w:author="Author" w:date="2014-10-30T09:46:00Z">
                                <w:r w:rsidDel="005D0680">
                                  <w:rPr>
                                    <w:sz w:val="18"/>
                                    <w:szCs w:val="18"/>
                                  </w:rPr>
                                  <w:delText>ID</w:delText>
                                </w:r>
                              </w:del>
                            </w:p>
                          </w:tc>
                          <w:tc>
                            <w:tcPr>
                              <w:tcW w:w="4142" w:type="dxa"/>
                            </w:tcPr>
                            <w:p w14:paraId="35DDFD64" w14:textId="12467E65" w:rsidR="00D6037F" w:rsidRPr="002B7CB7" w:rsidDel="005D0680" w:rsidRDefault="00D6037F" w:rsidP="009C3EC7">
                              <w:pPr>
                                <w:pStyle w:val="body"/>
                                <w:ind w:left="0"/>
                                <w:rPr>
                                  <w:del w:id="3822" w:author="Author" w:date="2014-10-30T09:46:00Z"/>
                                  <w:sz w:val="16"/>
                                  <w:szCs w:val="16"/>
                                </w:rPr>
                              </w:pPr>
                              <w:del w:id="3823" w:author="Author" w:date="2014-10-30T09:46:00Z">
                                <w:r w:rsidRPr="002B7CB7" w:rsidDel="005D0680">
                                  <w:rPr>
                                    <w:sz w:val="16"/>
                                    <w:szCs w:val="16"/>
                                  </w:rPr>
                                  <w:delText>D24174252B1DD243E0AAF903DE886ECA3FF38C973EAD6B81344F809200A3723900000000BB153866208721F15DC29FA2945266937096B2BAC1FB90EBDA943B2FFDAD2BDE0000000000000000</w:delText>
                                </w:r>
                              </w:del>
                            </w:p>
                          </w:tc>
                        </w:tr>
                      </w:tbl>
                      <w:p w14:paraId="0736CFBD" w14:textId="7AD1C09F" w:rsidR="00D6037F" w:rsidRPr="007A2D49" w:rsidDel="005D0680" w:rsidRDefault="00D6037F" w:rsidP="009C3EC7">
                        <w:pPr>
                          <w:pStyle w:val="body"/>
                          <w:ind w:left="0"/>
                          <w:rPr>
                            <w:del w:id="3824" w:author="Author" w:date="2014-10-30T09:46:00Z"/>
                            <w:sz w:val="18"/>
                            <w:szCs w:val="18"/>
                          </w:rPr>
                        </w:pPr>
                      </w:p>
                    </w:tc>
                  </w:tr>
                  <w:tr w:rsidR="00D6037F" w:rsidRPr="007A2D49" w:rsidDel="005D0680" w14:paraId="6952BF39" w14:textId="3F1F7CCC" w:rsidTr="002B7CB7">
                    <w:trPr>
                      <w:del w:id="3825" w:author="Author" w:date="2014-10-30T09:46:00Z"/>
                    </w:trPr>
                    <w:tc>
                      <w:tcPr>
                        <w:tcW w:w="1489" w:type="dxa"/>
                      </w:tcPr>
                      <w:p w14:paraId="20BEB0A4" w14:textId="74C7E557" w:rsidR="00D6037F" w:rsidRPr="007A2D49" w:rsidDel="005D0680" w:rsidRDefault="00D6037F" w:rsidP="009C3EC7">
                        <w:pPr>
                          <w:pStyle w:val="body"/>
                          <w:ind w:left="0"/>
                          <w:rPr>
                            <w:del w:id="3826" w:author="Author" w:date="2014-10-30T09:46:00Z"/>
                            <w:sz w:val="18"/>
                            <w:szCs w:val="18"/>
                          </w:rPr>
                        </w:pPr>
                        <w:del w:id="3827" w:author="Author" w:date="2014-10-30T09:46:00Z">
                          <w:r w:rsidRPr="007A2D49" w:rsidDel="005D0680">
                            <w:rPr>
                              <w:sz w:val="18"/>
                              <w:szCs w:val="18"/>
                            </w:rPr>
                            <w:delText>allow</w:delText>
                          </w:r>
                        </w:del>
                      </w:p>
                    </w:tc>
                    <w:tc>
                      <w:tcPr>
                        <w:tcW w:w="6145" w:type="dxa"/>
                      </w:tcPr>
                      <w:tbl>
                        <w:tblPr>
                          <w:tblStyle w:val="TableGridLight"/>
                          <w:tblW w:w="0" w:type="auto"/>
                          <w:tblLayout w:type="fixed"/>
                          <w:tblLook w:val="04A0" w:firstRow="1" w:lastRow="0" w:firstColumn="1" w:lastColumn="0" w:noHBand="0" w:noVBand="1"/>
                        </w:tblPr>
                        <w:tblGrid>
                          <w:gridCol w:w="607"/>
                          <w:gridCol w:w="4860"/>
                        </w:tblGrid>
                        <w:tr w:rsidR="00D6037F" w:rsidRPr="007A2D49" w:rsidDel="005D0680" w14:paraId="4B42D82B" w14:textId="60D39D9C" w:rsidTr="002B7CB7">
                          <w:trPr>
                            <w:del w:id="3828" w:author="Author" w:date="2014-10-30T09:46:00Z"/>
                          </w:trPr>
                          <w:tc>
                            <w:tcPr>
                              <w:tcW w:w="607" w:type="dxa"/>
                            </w:tcPr>
                            <w:p w14:paraId="4E8B43DE" w14:textId="71A48163" w:rsidR="00D6037F" w:rsidRPr="007A2D49" w:rsidDel="005D0680" w:rsidRDefault="00D6037F" w:rsidP="009C3EC7">
                              <w:pPr>
                                <w:pStyle w:val="body"/>
                                <w:ind w:left="0"/>
                                <w:rPr>
                                  <w:del w:id="3829" w:author="Author" w:date="2014-10-30T09:46:00Z"/>
                                  <w:sz w:val="18"/>
                                  <w:szCs w:val="18"/>
                                </w:rPr>
                              </w:pPr>
                              <w:del w:id="3830" w:author="Author" w:date="2014-10-30T09:46:00Z">
                                <w:r w:rsidDel="005D0680">
                                  <w:rPr>
                                    <w:sz w:val="18"/>
                                    <w:szCs w:val="18"/>
                                  </w:rPr>
                                  <w:delText>ifn</w:delText>
                                </w:r>
                              </w:del>
                            </w:p>
                          </w:tc>
                          <w:tc>
                            <w:tcPr>
                              <w:tcW w:w="4860" w:type="dxa"/>
                            </w:tcPr>
                            <w:p w14:paraId="4FB76FA4" w14:textId="026E698B" w:rsidR="00D6037F" w:rsidRPr="007A2D49" w:rsidDel="005D0680" w:rsidRDefault="00D6037F" w:rsidP="009C3EC7">
                              <w:pPr>
                                <w:pStyle w:val="body"/>
                                <w:ind w:left="0"/>
                                <w:rPr>
                                  <w:del w:id="3831" w:author="Author" w:date="2014-10-30T09:46:00Z"/>
                                  <w:sz w:val="18"/>
                                  <w:szCs w:val="18"/>
                                </w:rPr>
                              </w:pPr>
                              <w:del w:id="3832" w:author="Author" w:date="2014-10-30T09:46:00Z">
                                <w:r w:rsidDel="005D0680">
                                  <w:rPr>
                                    <w:sz w:val="18"/>
                                    <w:szCs w:val="18"/>
                                  </w:rPr>
                                  <w:delText>Org.allseenalliance.control.ParentControl</w:delText>
                                </w:r>
                              </w:del>
                            </w:p>
                          </w:tc>
                        </w:tr>
                      </w:tbl>
                      <w:p w14:paraId="5E6BD18C" w14:textId="315258A5" w:rsidR="00D6037F" w:rsidRPr="007A2D49" w:rsidDel="005D0680" w:rsidRDefault="00D6037F" w:rsidP="009C3EC7">
                        <w:pPr>
                          <w:pStyle w:val="body"/>
                          <w:ind w:left="0"/>
                          <w:rPr>
                            <w:del w:id="3833" w:author="Author" w:date="2014-10-30T09:46:00Z"/>
                            <w:sz w:val="18"/>
                            <w:szCs w:val="18"/>
                          </w:rPr>
                        </w:pPr>
                      </w:p>
                    </w:tc>
                  </w:tr>
                </w:tbl>
                <w:p w14:paraId="267EE5F8" w14:textId="36036332" w:rsidR="00D6037F" w:rsidRPr="007A2D49" w:rsidDel="005D0680" w:rsidRDefault="00D6037F" w:rsidP="009C3EC7">
                  <w:pPr>
                    <w:pStyle w:val="body"/>
                    <w:ind w:left="0"/>
                    <w:rPr>
                      <w:del w:id="3834" w:author="Author" w:date="2014-10-30T09:46:00Z"/>
                      <w:sz w:val="18"/>
                      <w:szCs w:val="18"/>
                    </w:rPr>
                  </w:pPr>
                </w:p>
              </w:tc>
            </w:tr>
          </w:tbl>
          <w:p w14:paraId="29D18568" w14:textId="39388DF4" w:rsidR="00D6037F" w:rsidRPr="007A2D49" w:rsidDel="005D0680" w:rsidRDefault="00D6037F" w:rsidP="009C3EC7">
            <w:pPr>
              <w:pStyle w:val="body"/>
              <w:ind w:left="0"/>
              <w:rPr>
                <w:del w:id="3835" w:author="Author" w:date="2014-10-30T09:46:00Z"/>
                <w:sz w:val="18"/>
                <w:szCs w:val="18"/>
              </w:rPr>
            </w:pPr>
          </w:p>
        </w:tc>
      </w:tr>
    </w:tbl>
    <w:p w14:paraId="6AB6FBAD" w14:textId="3242F7E0" w:rsidR="006A2AF2" w:rsidDel="005D0680" w:rsidRDefault="006A2AF2" w:rsidP="002B7CB7">
      <w:pPr>
        <w:pStyle w:val="code"/>
        <w:ind w:left="0"/>
        <w:rPr>
          <w:del w:id="3836" w:author="Author" w:date="2014-10-30T09:46:00Z"/>
        </w:rPr>
      </w:pPr>
    </w:p>
    <w:p w14:paraId="08E20786" w14:textId="06C6E5A5" w:rsidR="006A2AF2" w:rsidDel="005D0680" w:rsidRDefault="006A2AF2" w:rsidP="006A2AF2">
      <w:pPr>
        <w:pStyle w:val="Heading4"/>
        <w:rPr>
          <w:del w:id="3837" w:author="Author" w:date="2014-10-30T09:46:00Z"/>
        </w:rPr>
      </w:pPr>
      <w:del w:id="3838" w:author="Author" w:date="2014-10-30T09:46:00Z">
        <w:r w:rsidDel="005D0680">
          <w:delText>Sample a</w:delText>
        </w:r>
        <w:r w:rsidRPr="00313B87" w:rsidDel="005D0680">
          <w:delText xml:space="preserve">uthorization </w:delText>
        </w:r>
        <w:r w:rsidDel="005D0680">
          <w:delText>data for creating an admin</w:delText>
        </w:r>
      </w:del>
    </w:p>
    <w:p w14:paraId="624753D4" w14:textId="17649641" w:rsidR="006A2AF2" w:rsidDel="005D0680" w:rsidRDefault="006A2AF2" w:rsidP="006A2AF2">
      <w:pPr>
        <w:pStyle w:val="body"/>
        <w:rPr>
          <w:del w:id="3839" w:author="Author" w:date="2014-10-30T09:46:00Z"/>
        </w:rPr>
      </w:pPr>
      <w:del w:id="3840" w:author="Author" w:date="2014-10-30T09:46:00Z">
        <w:r w:rsidDel="005D0680">
          <w:delText>This sample shows how to create an admin.</w:delText>
        </w:r>
      </w:del>
    </w:p>
    <w:p w14:paraId="6567D60A" w14:textId="08E4EEA5" w:rsidR="0098658A" w:rsidDel="005D0680" w:rsidRDefault="0098658A" w:rsidP="006A2AF2">
      <w:pPr>
        <w:pStyle w:val="code"/>
        <w:rPr>
          <w:del w:id="3841" w:author="Author" w:date="2014-10-30T09:46:00Z"/>
        </w:rPr>
      </w:pPr>
    </w:p>
    <w:tbl>
      <w:tblPr>
        <w:tblStyle w:val="TableGridLight"/>
        <w:tblW w:w="0" w:type="auto"/>
        <w:tblLayout w:type="fixed"/>
        <w:tblLook w:val="04A0" w:firstRow="1" w:lastRow="0" w:firstColumn="1" w:lastColumn="0" w:noHBand="0" w:noVBand="1"/>
      </w:tblPr>
      <w:tblGrid>
        <w:gridCol w:w="1458"/>
        <w:gridCol w:w="8118"/>
      </w:tblGrid>
      <w:tr w:rsidR="0098658A" w:rsidRPr="007A2D49" w:rsidDel="005D0680" w14:paraId="03ABDCAE" w14:textId="5F1E9FEF" w:rsidTr="0098658A">
        <w:trPr>
          <w:del w:id="3842" w:author="Author" w:date="2014-10-30T09:46:00Z"/>
        </w:trPr>
        <w:tc>
          <w:tcPr>
            <w:tcW w:w="1458" w:type="dxa"/>
          </w:tcPr>
          <w:p w14:paraId="5B8B184B" w14:textId="51A3D7CD" w:rsidR="0098658A" w:rsidRPr="007A2D49" w:rsidDel="005D0680" w:rsidRDefault="0098658A" w:rsidP="009C3EC7">
            <w:pPr>
              <w:pStyle w:val="body"/>
              <w:ind w:left="0"/>
              <w:rPr>
                <w:del w:id="3843" w:author="Author" w:date="2014-10-30T09:46:00Z"/>
                <w:sz w:val="18"/>
                <w:szCs w:val="18"/>
              </w:rPr>
            </w:pPr>
            <w:del w:id="3844" w:author="Author" w:date="2014-10-30T09:46:00Z">
              <w:r w:rsidRPr="007A2D49" w:rsidDel="005D0680">
                <w:rPr>
                  <w:sz w:val="18"/>
                  <w:szCs w:val="18"/>
                </w:rPr>
                <w:delText>version</w:delText>
              </w:r>
            </w:del>
          </w:p>
        </w:tc>
        <w:tc>
          <w:tcPr>
            <w:tcW w:w="8118" w:type="dxa"/>
          </w:tcPr>
          <w:p w14:paraId="022FED36" w14:textId="6E08B542" w:rsidR="0098658A" w:rsidRPr="007A2D49" w:rsidDel="005D0680" w:rsidRDefault="00AC6BEE" w:rsidP="009C3EC7">
            <w:pPr>
              <w:pStyle w:val="body"/>
              <w:ind w:left="0"/>
              <w:rPr>
                <w:del w:id="3845" w:author="Author" w:date="2014-10-30T09:46:00Z"/>
                <w:sz w:val="18"/>
                <w:szCs w:val="18"/>
              </w:rPr>
            </w:pPr>
            <w:ins w:id="3846" w:author="Author" w:date="2014-09-04T09:26:00Z">
              <w:del w:id="3847" w:author="Author" w:date="2014-10-30T09:46:00Z">
                <w:r w:rsidDel="005D0680">
                  <w:rPr>
                    <w:sz w:val="18"/>
                    <w:szCs w:val="18"/>
                  </w:rPr>
                  <w:delText>1</w:delText>
                </w:r>
              </w:del>
            </w:ins>
            <w:del w:id="3848" w:author="Author" w:date="2014-10-30T09:46:00Z">
              <w:r w:rsidR="0098658A" w:rsidDel="005D0680">
                <w:rPr>
                  <w:sz w:val="18"/>
                  <w:szCs w:val="18"/>
                </w:rPr>
                <w:delText>435</w:delText>
              </w:r>
            </w:del>
          </w:p>
        </w:tc>
      </w:tr>
      <w:tr w:rsidR="00AC6BEE" w:rsidRPr="007A2D49" w:rsidDel="005D0680" w14:paraId="0F72885C" w14:textId="5CE017A0" w:rsidTr="0098658A">
        <w:trPr>
          <w:ins w:id="3849" w:author="Author" w:date="2014-09-04T09:26:00Z"/>
          <w:del w:id="3850" w:author="Author" w:date="2014-10-30T09:46:00Z"/>
        </w:trPr>
        <w:tc>
          <w:tcPr>
            <w:tcW w:w="1458" w:type="dxa"/>
          </w:tcPr>
          <w:p w14:paraId="733DAB32" w14:textId="20EB1F84" w:rsidR="00AC6BEE" w:rsidRPr="007A2D49" w:rsidDel="005D0680" w:rsidRDefault="00AC6BEE" w:rsidP="009C3EC7">
            <w:pPr>
              <w:pStyle w:val="body"/>
              <w:ind w:left="0"/>
              <w:rPr>
                <w:ins w:id="3851" w:author="Author" w:date="2014-09-04T09:26:00Z"/>
                <w:del w:id="3852" w:author="Author" w:date="2014-10-30T09:46:00Z"/>
                <w:sz w:val="18"/>
                <w:szCs w:val="18"/>
              </w:rPr>
            </w:pPr>
            <w:ins w:id="3853" w:author="Author" w:date="2014-09-04T09:26:00Z">
              <w:del w:id="3854" w:author="Author" w:date="2014-10-30T09:46:00Z">
                <w:r w:rsidDel="005D0680">
                  <w:rPr>
                    <w:sz w:val="18"/>
                    <w:szCs w:val="18"/>
                  </w:rPr>
                  <w:delText>serialNumber</w:delText>
                </w:r>
              </w:del>
            </w:ins>
          </w:p>
        </w:tc>
        <w:tc>
          <w:tcPr>
            <w:tcW w:w="8118" w:type="dxa"/>
          </w:tcPr>
          <w:p w14:paraId="1FDD7F8A" w14:textId="7724E131" w:rsidR="00AC6BEE" w:rsidDel="005D0680" w:rsidRDefault="00AC6BEE" w:rsidP="009C3EC7">
            <w:pPr>
              <w:pStyle w:val="body"/>
              <w:ind w:left="0"/>
              <w:rPr>
                <w:ins w:id="3855" w:author="Author" w:date="2014-09-04T09:26:00Z"/>
                <w:del w:id="3856" w:author="Author" w:date="2014-10-30T09:46:00Z"/>
                <w:sz w:val="18"/>
                <w:szCs w:val="18"/>
              </w:rPr>
            </w:pPr>
            <w:ins w:id="3857" w:author="Author" w:date="2014-09-04T09:26:00Z">
              <w:del w:id="3858" w:author="Author" w:date="2014-10-30T09:46:00Z">
                <w:r w:rsidDel="005D0680">
                  <w:rPr>
                    <w:sz w:val="18"/>
                    <w:szCs w:val="18"/>
                  </w:rPr>
                  <w:delText>798372732</w:delText>
                </w:r>
              </w:del>
            </w:ins>
          </w:p>
        </w:tc>
      </w:tr>
      <w:tr w:rsidR="0098658A" w:rsidRPr="007A2D49" w:rsidDel="005D0680" w14:paraId="62914C5E" w14:textId="2BC3DBAE" w:rsidTr="0098658A">
        <w:trPr>
          <w:del w:id="3859" w:author="Author" w:date="2014-10-30T09:46:00Z"/>
        </w:trPr>
        <w:tc>
          <w:tcPr>
            <w:tcW w:w="1458" w:type="dxa"/>
          </w:tcPr>
          <w:p w14:paraId="37E5DFE1" w14:textId="75AC0192" w:rsidR="0098658A" w:rsidRPr="007A2D49" w:rsidDel="005D0680" w:rsidRDefault="0098658A" w:rsidP="009C3EC7">
            <w:pPr>
              <w:pStyle w:val="body"/>
              <w:ind w:left="0"/>
              <w:rPr>
                <w:del w:id="3860" w:author="Author" w:date="2014-10-30T09:46:00Z"/>
                <w:sz w:val="18"/>
                <w:szCs w:val="18"/>
              </w:rPr>
            </w:pPr>
            <w:del w:id="3861" w:author="Author" w:date="2014-10-30T09:46:00Z">
              <w:r w:rsidDel="005D0680">
                <w:rPr>
                  <w:sz w:val="18"/>
                  <w:szCs w:val="18"/>
                </w:rPr>
                <w:delText>admin</w:delText>
              </w:r>
            </w:del>
          </w:p>
        </w:tc>
        <w:tc>
          <w:tcPr>
            <w:tcW w:w="8118" w:type="dxa"/>
          </w:tcPr>
          <w:tbl>
            <w:tblPr>
              <w:tblStyle w:val="TableContemporary"/>
              <w:tblW w:w="0" w:type="auto"/>
              <w:tblLayout w:type="fixed"/>
              <w:tblLook w:val="04A0" w:firstRow="1" w:lastRow="0" w:firstColumn="1" w:lastColumn="0" w:noHBand="0" w:noVBand="1"/>
            </w:tblPr>
            <w:tblGrid>
              <w:gridCol w:w="7860"/>
            </w:tblGrid>
            <w:tr w:rsidR="0098658A" w:rsidRPr="007A2D49" w:rsidDel="005D0680" w14:paraId="18ECD42B" w14:textId="6EAEA28B" w:rsidTr="009C3EC7">
              <w:trPr>
                <w:cnfStyle w:val="100000000000" w:firstRow="1" w:lastRow="0" w:firstColumn="0" w:lastColumn="0" w:oddVBand="0" w:evenVBand="0" w:oddHBand="0" w:evenHBand="0" w:firstRowFirstColumn="0" w:firstRowLastColumn="0" w:lastRowFirstColumn="0" w:lastRowLastColumn="0"/>
                <w:del w:id="3862" w:author="Author" w:date="2014-10-30T09:46:00Z"/>
              </w:trPr>
              <w:tc>
                <w:tcPr>
                  <w:tcW w:w="7860" w:type="dxa"/>
                </w:tcPr>
                <w:tbl>
                  <w:tblPr>
                    <w:tblStyle w:val="TableGridLight"/>
                    <w:tblW w:w="0" w:type="auto"/>
                    <w:tblLayout w:type="fixed"/>
                    <w:tblLook w:val="04A0" w:firstRow="1" w:lastRow="0" w:firstColumn="1" w:lastColumn="0" w:noHBand="0" w:noVBand="1"/>
                  </w:tblPr>
                  <w:tblGrid>
                    <w:gridCol w:w="1489"/>
                    <w:gridCol w:w="6145"/>
                  </w:tblGrid>
                  <w:tr w:rsidR="0098658A" w:rsidRPr="007A2D49" w:rsidDel="005D0680" w14:paraId="1C6D645D" w14:textId="2BA38C1D" w:rsidTr="009C3EC7">
                    <w:trPr>
                      <w:del w:id="3863" w:author="Author" w:date="2014-10-30T09:46:00Z"/>
                    </w:trPr>
                    <w:tc>
                      <w:tcPr>
                        <w:tcW w:w="1489" w:type="dxa"/>
                      </w:tcPr>
                      <w:p w14:paraId="08CA85E5" w14:textId="62C5377F" w:rsidR="0098658A" w:rsidRPr="007A2D49" w:rsidDel="005D0680" w:rsidRDefault="0098658A" w:rsidP="009C3EC7">
                        <w:pPr>
                          <w:pStyle w:val="body"/>
                          <w:ind w:left="0"/>
                          <w:rPr>
                            <w:del w:id="3864" w:author="Author" w:date="2014-10-30T09:46:00Z"/>
                            <w:sz w:val="18"/>
                            <w:szCs w:val="18"/>
                          </w:rPr>
                        </w:pPr>
                        <w:del w:id="3865" w:author="Author" w:date="2014-10-30T09:46:00Z">
                          <w:r w:rsidRPr="007A2D49" w:rsidDel="005D0680">
                            <w:rPr>
                              <w:sz w:val="18"/>
                              <w:szCs w:val="18"/>
                            </w:rPr>
                            <w:delText>peer</w:delText>
                          </w:r>
                        </w:del>
                      </w:p>
                    </w:tc>
                    <w:tc>
                      <w:tcPr>
                        <w:tcW w:w="6145" w:type="dxa"/>
                      </w:tcPr>
                      <w:tbl>
                        <w:tblPr>
                          <w:tblStyle w:val="TableGridLight"/>
                          <w:tblW w:w="0" w:type="auto"/>
                          <w:tblLayout w:type="fixed"/>
                          <w:tblLook w:val="04A0" w:firstRow="1" w:lastRow="0" w:firstColumn="1" w:lastColumn="0" w:noHBand="0" w:noVBand="1"/>
                        </w:tblPr>
                        <w:tblGrid>
                          <w:gridCol w:w="607"/>
                          <w:gridCol w:w="630"/>
                          <w:gridCol w:w="540"/>
                          <w:gridCol w:w="4142"/>
                        </w:tblGrid>
                        <w:tr w:rsidR="0098658A" w:rsidRPr="007A2D49" w:rsidDel="005D0680" w14:paraId="6850F85B" w14:textId="76E55F90" w:rsidTr="009C3EC7">
                          <w:trPr>
                            <w:del w:id="3866" w:author="Author" w:date="2014-10-30T09:46:00Z"/>
                          </w:trPr>
                          <w:tc>
                            <w:tcPr>
                              <w:tcW w:w="607" w:type="dxa"/>
                            </w:tcPr>
                            <w:p w14:paraId="5C7F5CC9" w14:textId="42EEEDE9" w:rsidR="0098658A" w:rsidRPr="007A2D49" w:rsidDel="005D0680" w:rsidRDefault="0098658A" w:rsidP="009C3EC7">
                              <w:pPr>
                                <w:pStyle w:val="body"/>
                                <w:ind w:left="0"/>
                                <w:rPr>
                                  <w:del w:id="3867" w:author="Author" w:date="2014-10-30T09:46:00Z"/>
                                  <w:sz w:val="18"/>
                                  <w:szCs w:val="18"/>
                                </w:rPr>
                              </w:pPr>
                              <w:del w:id="3868" w:author="Author" w:date="2014-10-30T09:46:00Z">
                                <w:r w:rsidRPr="007A2D49" w:rsidDel="005D0680">
                                  <w:rPr>
                                    <w:sz w:val="18"/>
                                    <w:szCs w:val="18"/>
                                  </w:rPr>
                                  <w:delText>type</w:delText>
                                </w:r>
                              </w:del>
                            </w:p>
                          </w:tc>
                          <w:tc>
                            <w:tcPr>
                              <w:tcW w:w="630" w:type="dxa"/>
                            </w:tcPr>
                            <w:p w14:paraId="1D176682" w14:textId="57341A74" w:rsidR="0098658A" w:rsidRPr="007A2D49" w:rsidDel="005D0680" w:rsidRDefault="0098658A" w:rsidP="009C3EC7">
                              <w:pPr>
                                <w:pStyle w:val="body"/>
                                <w:ind w:left="0"/>
                                <w:rPr>
                                  <w:del w:id="3869" w:author="Author" w:date="2014-10-30T09:46:00Z"/>
                                  <w:sz w:val="18"/>
                                  <w:szCs w:val="18"/>
                                </w:rPr>
                              </w:pPr>
                              <w:del w:id="3870" w:author="Author" w:date="2014-10-30T09:46:00Z">
                                <w:r w:rsidDel="005D0680">
                                  <w:rPr>
                                    <w:sz w:val="18"/>
                                    <w:szCs w:val="18"/>
                                  </w:rPr>
                                  <w:delText>DSA</w:delText>
                                </w:r>
                              </w:del>
                            </w:p>
                          </w:tc>
                          <w:tc>
                            <w:tcPr>
                              <w:tcW w:w="540" w:type="dxa"/>
                            </w:tcPr>
                            <w:p w14:paraId="25C45AC0" w14:textId="04E7AA50" w:rsidR="0098658A" w:rsidDel="005D0680" w:rsidRDefault="0098658A" w:rsidP="009C3EC7">
                              <w:pPr>
                                <w:pStyle w:val="body"/>
                                <w:ind w:left="0"/>
                                <w:rPr>
                                  <w:del w:id="3871" w:author="Author" w:date="2014-10-30T09:46:00Z"/>
                                  <w:sz w:val="18"/>
                                  <w:szCs w:val="18"/>
                                </w:rPr>
                              </w:pPr>
                              <w:del w:id="3872" w:author="Author" w:date="2014-10-30T09:46:00Z">
                                <w:r w:rsidDel="005D0680">
                                  <w:rPr>
                                    <w:sz w:val="18"/>
                                    <w:szCs w:val="18"/>
                                  </w:rPr>
                                  <w:delText>ID</w:delText>
                                </w:r>
                              </w:del>
                            </w:p>
                          </w:tc>
                          <w:tc>
                            <w:tcPr>
                              <w:tcW w:w="4142" w:type="dxa"/>
                            </w:tcPr>
                            <w:p w14:paraId="78DA4333" w14:textId="54F9314E" w:rsidR="0098658A" w:rsidRPr="007A2D49" w:rsidDel="005D0680" w:rsidRDefault="0098658A" w:rsidP="009C3EC7">
                              <w:pPr>
                                <w:pStyle w:val="body"/>
                                <w:ind w:left="0"/>
                                <w:rPr>
                                  <w:del w:id="3873" w:author="Author" w:date="2014-10-30T09:46:00Z"/>
                                  <w:sz w:val="16"/>
                                  <w:szCs w:val="16"/>
                                </w:rPr>
                              </w:pPr>
                              <w:del w:id="3874" w:author="Author" w:date="2014-10-30T09:46:00Z">
                                <w:r w:rsidRPr="007A2D49" w:rsidDel="005D0680">
                                  <w:rPr>
                                    <w:sz w:val="16"/>
                                    <w:szCs w:val="16"/>
                                  </w:rPr>
                                  <w:delText>D24174252B1DD243E0AAF903DE886ECA3FF38C973EAD6B81344F809200A3723900000000BB153866208721F15DC29FA2945266937096B2BAC1FB90EBDA943B2FFDAD2BDE0000000000000000</w:delText>
                                </w:r>
                              </w:del>
                            </w:p>
                          </w:tc>
                        </w:tr>
                      </w:tbl>
                      <w:p w14:paraId="0554AC94" w14:textId="58901C89" w:rsidR="0098658A" w:rsidRPr="007A2D49" w:rsidDel="005D0680" w:rsidRDefault="0098658A" w:rsidP="009C3EC7">
                        <w:pPr>
                          <w:pStyle w:val="body"/>
                          <w:ind w:left="0"/>
                          <w:rPr>
                            <w:del w:id="3875" w:author="Author" w:date="2014-10-30T09:46:00Z"/>
                            <w:sz w:val="18"/>
                            <w:szCs w:val="18"/>
                          </w:rPr>
                        </w:pPr>
                      </w:p>
                    </w:tc>
                  </w:tr>
                </w:tbl>
                <w:p w14:paraId="2BAFF8E9" w14:textId="3C42EDEE" w:rsidR="0098658A" w:rsidRPr="007A2D49" w:rsidDel="005D0680" w:rsidRDefault="0098658A" w:rsidP="009C3EC7">
                  <w:pPr>
                    <w:pStyle w:val="body"/>
                    <w:ind w:left="0"/>
                    <w:rPr>
                      <w:del w:id="3876" w:author="Author" w:date="2014-10-30T09:46:00Z"/>
                      <w:sz w:val="18"/>
                      <w:szCs w:val="18"/>
                    </w:rPr>
                  </w:pPr>
                </w:p>
              </w:tc>
            </w:tr>
          </w:tbl>
          <w:p w14:paraId="50944113" w14:textId="3C9E9B98" w:rsidR="0098658A" w:rsidRPr="007A2D49" w:rsidDel="005D0680" w:rsidRDefault="0098658A" w:rsidP="009C3EC7">
            <w:pPr>
              <w:pStyle w:val="body"/>
              <w:ind w:left="0"/>
              <w:rPr>
                <w:del w:id="3877" w:author="Author" w:date="2014-10-30T09:46:00Z"/>
                <w:sz w:val="18"/>
                <w:szCs w:val="18"/>
              </w:rPr>
            </w:pPr>
          </w:p>
        </w:tc>
      </w:tr>
    </w:tbl>
    <w:p w14:paraId="7B2BA383" w14:textId="13CF644D" w:rsidR="0098658A" w:rsidDel="005D0680" w:rsidRDefault="0098658A" w:rsidP="006A2AF2">
      <w:pPr>
        <w:pStyle w:val="code"/>
        <w:rPr>
          <w:del w:id="3878" w:author="Author" w:date="2014-10-30T09:46:00Z"/>
        </w:rPr>
      </w:pPr>
    </w:p>
    <w:p w14:paraId="542CD1F9" w14:textId="77777777" w:rsidR="006A2AF2" w:rsidRDefault="006A2AF2" w:rsidP="00E37DF9">
      <w:pPr>
        <w:pStyle w:val="code"/>
      </w:pPr>
    </w:p>
    <w:p w14:paraId="5680212F" w14:textId="77777777" w:rsidR="001C4402" w:rsidRDefault="00040EBF" w:rsidP="00373FF5">
      <w:pPr>
        <w:pStyle w:val="Heading3"/>
      </w:pPr>
      <w:bookmarkStart w:id="3879" w:name="_Ref397602622"/>
      <w:bookmarkStart w:id="3880" w:name="_Toc407107265"/>
      <w:r>
        <w:t>Policy Templates</w:t>
      </w:r>
      <w:bookmarkEnd w:id="3879"/>
      <w:bookmarkEnd w:id="3880"/>
      <w:del w:id="3881" w:author="Author" w:date="2014-09-04T09:26:00Z">
        <w:r w:rsidR="005515FF" w:rsidDel="00AC6BEE">
          <w:delText xml:space="preserve"> (Work-In-Progress)</w:delText>
        </w:r>
      </w:del>
    </w:p>
    <w:p w14:paraId="0C85FF37" w14:textId="77777777" w:rsidR="008329EF" w:rsidRDefault="00040EBF" w:rsidP="00373FF5">
      <w:pPr>
        <w:pStyle w:val="body"/>
      </w:pPr>
      <w:r>
        <w:t xml:space="preserve">An application developer can define policy templates to help the Security Manager </w:t>
      </w:r>
      <w:r w:rsidR="0076532B">
        <w:t xml:space="preserve">to </w:t>
      </w:r>
      <w:r>
        <w:t xml:space="preserve">build consumer and provider policies.  </w:t>
      </w:r>
      <w:r w:rsidR="008329EF">
        <w:t>A policy template provides the following data</w:t>
      </w:r>
      <w:r w:rsidR="00DF747A">
        <w:t xml:space="preserve"> in</w:t>
      </w:r>
      <w:r w:rsidR="008329EF">
        <w:t>:</w:t>
      </w:r>
    </w:p>
    <w:p w14:paraId="0B9C8D1E" w14:textId="77777777" w:rsidR="008329EF" w:rsidDel="00AC6BEE" w:rsidRDefault="008329EF" w:rsidP="00373FF5">
      <w:pPr>
        <w:pStyle w:val="body"/>
        <w:numPr>
          <w:ilvl w:val="0"/>
          <w:numId w:val="76"/>
        </w:numPr>
        <w:rPr>
          <w:del w:id="3882" w:author="Author" w:date="2014-09-04T09:26:00Z"/>
        </w:rPr>
      </w:pPr>
      <w:del w:id="3883" w:author="Author" w:date="2014-09-04T09:26:00Z">
        <w:r w:rsidDel="00AC6BEE">
          <w:delText>Template name</w:delText>
        </w:r>
      </w:del>
    </w:p>
    <w:p w14:paraId="0FDE6ADA" w14:textId="77777777" w:rsidR="008329EF" w:rsidDel="00AC6BEE" w:rsidRDefault="008329EF" w:rsidP="00373FF5">
      <w:pPr>
        <w:pStyle w:val="body"/>
        <w:numPr>
          <w:ilvl w:val="0"/>
          <w:numId w:val="76"/>
        </w:numPr>
        <w:rPr>
          <w:del w:id="3884" w:author="Author" w:date="2014-09-04T09:26:00Z"/>
        </w:rPr>
      </w:pPr>
      <w:del w:id="3885" w:author="Author" w:date="2014-09-04T09:26:00Z">
        <w:r w:rsidDel="00AC6BEE">
          <w:delText>Description</w:delText>
        </w:r>
      </w:del>
    </w:p>
    <w:p w14:paraId="62B5F473" w14:textId="77777777" w:rsidR="00040EBF" w:rsidRDefault="00AC6BEE" w:rsidP="00373FF5">
      <w:pPr>
        <w:pStyle w:val="body"/>
        <w:numPr>
          <w:ilvl w:val="0"/>
          <w:numId w:val="76"/>
        </w:numPr>
        <w:rPr>
          <w:ins w:id="3886" w:author="Author" w:date="2014-09-04T09:28:00Z"/>
        </w:rPr>
      </w:pPr>
      <w:ins w:id="3887" w:author="Author" w:date="2014-09-04T09:28:00Z">
        <w:r>
          <w:t>Specification version number</w:t>
        </w:r>
      </w:ins>
      <w:del w:id="3888" w:author="Author" w:date="2014-09-04T09:28:00Z">
        <w:r w:rsidR="008329EF" w:rsidDel="00AC6BEE">
          <w:delText>List of permission rules</w:delText>
        </w:r>
      </w:del>
    </w:p>
    <w:p w14:paraId="796FD603" w14:textId="77777777" w:rsidR="00AC6BEE" w:rsidRDefault="00AC6BEE" w:rsidP="00373FF5">
      <w:pPr>
        <w:pStyle w:val="body"/>
        <w:numPr>
          <w:ilvl w:val="0"/>
          <w:numId w:val="76"/>
        </w:numPr>
      </w:pPr>
      <w:ins w:id="3889" w:author="Author" w:date="2014-09-04T09:28:00Z">
        <w:r>
          <w:t>List of permission rules</w:t>
        </w:r>
      </w:ins>
    </w:p>
    <w:p w14:paraId="5272230E" w14:textId="16479965" w:rsidR="0076532B" w:rsidDel="005D0680" w:rsidRDefault="0076532B" w:rsidP="00373FF5">
      <w:pPr>
        <w:pStyle w:val="Heading4"/>
        <w:rPr>
          <w:del w:id="3890" w:author="Author" w:date="2014-10-30T09:46:00Z"/>
        </w:rPr>
      </w:pPr>
      <w:del w:id="3891" w:author="Author" w:date="2014-10-30T09:46:00Z">
        <w:r w:rsidDel="005D0680">
          <w:delText>Example of a Policy Template</w:delText>
        </w:r>
        <w:bookmarkStart w:id="3892" w:name="_Toc402426209"/>
        <w:bookmarkStart w:id="3893" w:name="_Toc407091997"/>
        <w:bookmarkStart w:id="3894" w:name="_Toc407106166"/>
        <w:bookmarkStart w:id="3895" w:name="_Toc407107266"/>
        <w:bookmarkEnd w:id="3892"/>
        <w:bookmarkEnd w:id="3893"/>
        <w:bookmarkEnd w:id="3894"/>
        <w:bookmarkEnd w:id="3895"/>
      </w:del>
    </w:p>
    <w:p w14:paraId="7FB7B490" w14:textId="175C7F94" w:rsidR="00DF747A" w:rsidDel="005D0680" w:rsidRDefault="00DF747A" w:rsidP="00373FF5">
      <w:pPr>
        <w:pStyle w:val="body"/>
        <w:rPr>
          <w:del w:id="3896" w:author="Author" w:date="2014-10-30T09:46:00Z"/>
        </w:rPr>
      </w:pPr>
      <w:del w:id="3897" w:author="Author" w:date="2014-10-30T09:46:00Z">
        <w:r w:rsidDel="005D0680">
          <w:delText>This example shows an example of a policy template provided by a TV application:</w:delText>
        </w:r>
        <w:bookmarkStart w:id="3898" w:name="_Toc402426210"/>
        <w:bookmarkStart w:id="3899" w:name="_Toc407091998"/>
        <w:bookmarkStart w:id="3900" w:name="_Toc407106167"/>
        <w:bookmarkStart w:id="3901" w:name="_Toc407107267"/>
        <w:bookmarkEnd w:id="3898"/>
        <w:bookmarkEnd w:id="3899"/>
        <w:bookmarkEnd w:id="3900"/>
        <w:bookmarkEnd w:id="3901"/>
      </w:del>
    </w:p>
    <w:p w14:paraId="4596E868" w14:textId="52972057" w:rsidR="0098658A" w:rsidDel="005D0680" w:rsidRDefault="0098658A" w:rsidP="00DF747A">
      <w:pPr>
        <w:pStyle w:val="code"/>
        <w:rPr>
          <w:del w:id="3902" w:author="Author" w:date="2014-10-30T09:46:00Z"/>
        </w:rPr>
      </w:pPr>
      <w:bookmarkStart w:id="3903" w:name="_Toc402426211"/>
      <w:bookmarkStart w:id="3904" w:name="_Toc407091999"/>
      <w:bookmarkStart w:id="3905" w:name="_Toc407106168"/>
      <w:bookmarkStart w:id="3906" w:name="_Toc407107268"/>
      <w:bookmarkEnd w:id="3903"/>
      <w:bookmarkEnd w:id="3904"/>
      <w:bookmarkEnd w:id="3905"/>
      <w:bookmarkEnd w:id="3906"/>
    </w:p>
    <w:tbl>
      <w:tblPr>
        <w:tblStyle w:val="TableGridLight"/>
        <w:tblW w:w="0" w:type="auto"/>
        <w:tblLook w:val="04A0" w:firstRow="1" w:lastRow="0" w:firstColumn="1" w:lastColumn="0" w:noHBand="0" w:noVBand="1"/>
      </w:tblPr>
      <w:tblGrid>
        <w:gridCol w:w="1445"/>
        <w:gridCol w:w="8131"/>
      </w:tblGrid>
      <w:tr w:rsidR="0098658A" w:rsidRPr="007A2D49" w:rsidDel="005D0680" w14:paraId="63FBDA95" w14:textId="3B9BD687" w:rsidTr="009C3EC7">
        <w:trPr>
          <w:del w:id="3907" w:author="Author" w:date="2014-10-30T09:46:00Z"/>
        </w:trPr>
        <w:tc>
          <w:tcPr>
            <w:tcW w:w="1445" w:type="dxa"/>
          </w:tcPr>
          <w:p w14:paraId="495EAD6E" w14:textId="2A543CDA" w:rsidR="0098658A" w:rsidRPr="007A2D49" w:rsidDel="005D0680" w:rsidRDefault="00AC6BEE" w:rsidP="009C3EC7">
            <w:pPr>
              <w:pStyle w:val="body"/>
              <w:ind w:left="0"/>
              <w:rPr>
                <w:del w:id="3908" w:author="Author" w:date="2014-10-30T09:46:00Z"/>
                <w:sz w:val="18"/>
                <w:szCs w:val="18"/>
              </w:rPr>
            </w:pPr>
            <w:ins w:id="3909" w:author="Author" w:date="2014-09-04T09:27:00Z">
              <w:del w:id="3910" w:author="Author" w:date="2014-10-30T09:46:00Z">
                <w:r w:rsidDel="005D0680">
                  <w:rPr>
                    <w:sz w:val="18"/>
                    <w:szCs w:val="18"/>
                  </w:rPr>
                  <w:delText>version</w:delText>
                </w:r>
              </w:del>
            </w:ins>
            <w:del w:id="3911" w:author="Author" w:date="2014-10-30T09:46:00Z">
              <w:r w:rsidR="0098658A" w:rsidDel="005D0680">
                <w:rPr>
                  <w:sz w:val="18"/>
                  <w:szCs w:val="18"/>
                </w:rPr>
                <w:delText>name</w:delText>
              </w:r>
              <w:bookmarkStart w:id="3912" w:name="_Toc402426212"/>
              <w:bookmarkStart w:id="3913" w:name="_Toc407092000"/>
              <w:bookmarkStart w:id="3914" w:name="_Toc407106169"/>
              <w:bookmarkStart w:id="3915" w:name="_Toc407107269"/>
              <w:bookmarkEnd w:id="3912"/>
              <w:bookmarkEnd w:id="3913"/>
              <w:bookmarkEnd w:id="3914"/>
              <w:bookmarkEnd w:id="3915"/>
            </w:del>
          </w:p>
        </w:tc>
        <w:tc>
          <w:tcPr>
            <w:tcW w:w="8131" w:type="dxa"/>
          </w:tcPr>
          <w:p w14:paraId="50303205" w14:textId="57A04C4C" w:rsidR="0098658A" w:rsidRPr="007A2D49" w:rsidDel="005D0680" w:rsidRDefault="00AC6BEE" w:rsidP="009C3EC7">
            <w:pPr>
              <w:pStyle w:val="body"/>
              <w:ind w:left="0"/>
              <w:rPr>
                <w:del w:id="3916" w:author="Author" w:date="2014-10-30T09:46:00Z"/>
                <w:sz w:val="18"/>
                <w:szCs w:val="18"/>
              </w:rPr>
            </w:pPr>
            <w:ins w:id="3917" w:author="Author" w:date="2014-09-04T09:27:00Z">
              <w:del w:id="3918" w:author="Author" w:date="2014-10-30T09:46:00Z">
                <w:r w:rsidDel="005D0680">
                  <w:rPr>
                    <w:sz w:val="18"/>
                    <w:szCs w:val="18"/>
                  </w:rPr>
                  <w:delText>1</w:delText>
                </w:r>
              </w:del>
            </w:ins>
            <w:del w:id="3919" w:author="Author" w:date="2014-10-30T09:46:00Z">
              <w:r w:rsidR="0098658A" w:rsidDel="005D0680">
                <w:rPr>
                  <w:sz w:val="18"/>
                  <w:szCs w:val="18"/>
                </w:rPr>
                <w:delText>Regular</w:delText>
              </w:r>
              <w:bookmarkStart w:id="3920" w:name="_Toc402426213"/>
              <w:bookmarkStart w:id="3921" w:name="_Toc407092001"/>
              <w:bookmarkStart w:id="3922" w:name="_Toc407106170"/>
              <w:bookmarkStart w:id="3923" w:name="_Toc407107270"/>
              <w:bookmarkEnd w:id="3920"/>
              <w:bookmarkEnd w:id="3921"/>
              <w:bookmarkEnd w:id="3922"/>
              <w:bookmarkEnd w:id="3923"/>
            </w:del>
          </w:p>
        </w:tc>
        <w:bookmarkStart w:id="3924" w:name="_Toc402426214"/>
        <w:bookmarkStart w:id="3925" w:name="_Toc407092002"/>
        <w:bookmarkStart w:id="3926" w:name="_Toc407106171"/>
        <w:bookmarkStart w:id="3927" w:name="_Toc407107271"/>
        <w:bookmarkEnd w:id="3924"/>
        <w:bookmarkEnd w:id="3925"/>
        <w:bookmarkEnd w:id="3926"/>
        <w:bookmarkEnd w:id="3927"/>
      </w:tr>
      <w:tr w:rsidR="0098658A" w:rsidRPr="007A2D49" w:rsidDel="005D0680" w14:paraId="0FA32BEE" w14:textId="5F431AF0" w:rsidTr="009C3EC7">
        <w:trPr>
          <w:del w:id="3928" w:author="Author" w:date="2014-10-30T09:46:00Z"/>
        </w:trPr>
        <w:tc>
          <w:tcPr>
            <w:tcW w:w="1445" w:type="dxa"/>
          </w:tcPr>
          <w:p w14:paraId="4FFD6E21" w14:textId="6481C77E" w:rsidR="0098658A" w:rsidDel="005D0680" w:rsidRDefault="0098658A" w:rsidP="009C3EC7">
            <w:pPr>
              <w:pStyle w:val="body"/>
              <w:ind w:left="0"/>
              <w:rPr>
                <w:del w:id="3929" w:author="Author" w:date="2014-10-30T09:46:00Z"/>
                <w:sz w:val="18"/>
                <w:szCs w:val="18"/>
              </w:rPr>
            </w:pPr>
            <w:del w:id="3930" w:author="Author" w:date="2014-10-30T09:46:00Z">
              <w:r w:rsidDel="005D0680">
                <w:rPr>
                  <w:sz w:val="18"/>
                  <w:szCs w:val="18"/>
                </w:rPr>
                <w:delText>desc</w:delText>
              </w:r>
              <w:bookmarkStart w:id="3931" w:name="_Toc402426215"/>
              <w:bookmarkStart w:id="3932" w:name="_Toc407092003"/>
              <w:bookmarkStart w:id="3933" w:name="_Toc407106172"/>
              <w:bookmarkStart w:id="3934" w:name="_Toc407107272"/>
              <w:bookmarkEnd w:id="3931"/>
              <w:bookmarkEnd w:id="3932"/>
              <w:bookmarkEnd w:id="3933"/>
              <w:bookmarkEnd w:id="3934"/>
            </w:del>
          </w:p>
        </w:tc>
        <w:tc>
          <w:tcPr>
            <w:tcW w:w="8131" w:type="dxa"/>
          </w:tcPr>
          <w:p w14:paraId="4876C653" w14:textId="61CF0D6E" w:rsidR="0098658A" w:rsidDel="005D0680" w:rsidRDefault="0098658A" w:rsidP="009C3EC7">
            <w:pPr>
              <w:pStyle w:val="body"/>
              <w:ind w:left="0"/>
              <w:rPr>
                <w:del w:id="3935" w:author="Author" w:date="2014-10-30T09:46:00Z"/>
                <w:sz w:val="18"/>
                <w:szCs w:val="18"/>
              </w:rPr>
            </w:pPr>
            <w:del w:id="3936" w:author="Author" w:date="2014-10-30T09:46:00Z">
              <w:r w:rsidDel="005D0680">
                <w:rPr>
                  <w:sz w:val="18"/>
                  <w:szCs w:val="18"/>
                </w:rPr>
                <w:delText>Regular access</w:delText>
              </w:r>
              <w:bookmarkStart w:id="3937" w:name="_Toc402426216"/>
              <w:bookmarkStart w:id="3938" w:name="_Toc407092004"/>
              <w:bookmarkStart w:id="3939" w:name="_Toc407106173"/>
              <w:bookmarkStart w:id="3940" w:name="_Toc407107273"/>
              <w:bookmarkEnd w:id="3937"/>
              <w:bookmarkEnd w:id="3938"/>
              <w:bookmarkEnd w:id="3939"/>
              <w:bookmarkEnd w:id="3940"/>
            </w:del>
          </w:p>
        </w:tc>
        <w:bookmarkStart w:id="3941" w:name="_Toc402426217"/>
        <w:bookmarkStart w:id="3942" w:name="_Toc407092005"/>
        <w:bookmarkStart w:id="3943" w:name="_Toc407106174"/>
        <w:bookmarkStart w:id="3944" w:name="_Toc407107274"/>
        <w:bookmarkEnd w:id="3941"/>
        <w:bookmarkEnd w:id="3942"/>
        <w:bookmarkEnd w:id="3943"/>
        <w:bookmarkEnd w:id="3944"/>
      </w:tr>
      <w:tr w:rsidR="0098658A" w:rsidRPr="007A2D49" w:rsidDel="005D0680" w14:paraId="670B8EF5" w14:textId="007E93E0" w:rsidTr="009C3EC7">
        <w:trPr>
          <w:del w:id="3945" w:author="Author" w:date="2014-10-30T09:46:00Z"/>
        </w:trPr>
        <w:tc>
          <w:tcPr>
            <w:tcW w:w="1445" w:type="dxa"/>
          </w:tcPr>
          <w:p w14:paraId="01D911C5" w14:textId="2C6D4B32" w:rsidR="0098658A" w:rsidRPr="007A2D49" w:rsidDel="005D0680" w:rsidRDefault="0098658A" w:rsidP="009C3EC7">
            <w:pPr>
              <w:pStyle w:val="body"/>
              <w:ind w:left="0"/>
              <w:rPr>
                <w:del w:id="3946" w:author="Author" w:date="2014-10-30T09:46:00Z"/>
                <w:sz w:val="18"/>
                <w:szCs w:val="18"/>
              </w:rPr>
            </w:pPr>
            <w:del w:id="3947" w:author="Author" w:date="2014-10-30T09:46:00Z">
              <w:r w:rsidRPr="007A2D49" w:rsidDel="005D0680">
                <w:rPr>
                  <w:sz w:val="18"/>
                  <w:szCs w:val="18"/>
                </w:rPr>
                <w:delText>provider</w:delText>
              </w:r>
              <w:bookmarkStart w:id="3948" w:name="_Toc402426218"/>
              <w:bookmarkStart w:id="3949" w:name="_Toc407092006"/>
              <w:bookmarkStart w:id="3950" w:name="_Toc407106175"/>
              <w:bookmarkStart w:id="3951" w:name="_Toc407107275"/>
              <w:bookmarkEnd w:id="3948"/>
              <w:bookmarkEnd w:id="3949"/>
              <w:bookmarkEnd w:id="3950"/>
              <w:bookmarkEnd w:id="3951"/>
            </w:del>
          </w:p>
        </w:tc>
        <w:tc>
          <w:tcPr>
            <w:tcW w:w="8131" w:type="dxa"/>
          </w:tcPr>
          <w:tbl>
            <w:tblPr>
              <w:tblStyle w:val="TableContemporary"/>
              <w:tblW w:w="0" w:type="auto"/>
              <w:tblLook w:val="04A0" w:firstRow="1" w:lastRow="0" w:firstColumn="1" w:lastColumn="0" w:noHBand="0" w:noVBand="1"/>
            </w:tblPr>
            <w:tblGrid>
              <w:gridCol w:w="7915"/>
            </w:tblGrid>
            <w:tr w:rsidR="0098658A" w:rsidRPr="007A2D49" w:rsidDel="005D0680" w14:paraId="35C48DE1" w14:textId="51A825D6" w:rsidTr="002B7CB7">
              <w:trPr>
                <w:cnfStyle w:val="100000000000" w:firstRow="1" w:lastRow="0" w:firstColumn="0" w:lastColumn="0" w:oddVBand="0" w:evenVBand="0" w:oddHBand="0" w:evenHBand="0" w:firstRowFirstColumn="0" w:firstRowLastColumn="0" w:lastRowFirstColumn="0" w:lastRowLastColumn="0"/>
                <w:del w:id="3952" w:author="Author" w:date="2014-10-30T09:46:00Z"/>
              </w:trPr>
              <w:tc>
                <w:tcPr>
                  <w:tcW w:w="7915" w:type="dxa"/>
                  <w:shd w:val="pct5" w:color="000000" w:fill="FFFFFF"/>
                </w:tcPr>
                <w:tbl>
                  <w:tblPr>
                    <w:tblStyle w:val="TableGridLight"/>
                    <w:tblW w:w="0" w:type="auto"/>
                    <w:tblLook w:val="04A0" w:firstRow="1" w:lastRow="0" w:firstColumn="1" w:lastColumn="0" w:noHBand="0" w:noVBand="1"/>
                  </w:tblPr>
                  <w:tblGrid>
                    <w:gridCol w:w="627"/>
                    <w:gridCol w:w="7062"/>
                  </w:tblGrid>
                  <w:tr w:rsidR="0098658A" w:rsidRPr="007A2D49" w:rsidDel="005D0680" w14:paraId="05146E91" w14:textId="190FE379" w:rsidTr="002B7CB7">
                    <w:trPr>
                      <w:del w:id="3953" w:author="Author" w:date="2014-10-30T09:46:00Z"/>
                    </w:trPr>
                    <w:tc>
                      <w:tcPr>
                        <w:tcW w:w="627" w:type="dxa"/>
                      </w:tcPr>
                      <w:p w14:paraId="7F8B70E7" w14:textId="77EA871D" w:rsidR="0098658A" w:rsidRPr="007A2D49" w:rsidDel="005D0680" w:rsidRDefault="0098658A" w:rsidP="009C3EC7">
                        <w:pPr>
                          <w:pStyle w:val="body"/>
                          <w:ind w:left="0"/>
                          <w:rPr>
                            <w:del w:id="3954" w:author="Author" w:date="2014-10-30T09:46:00Z"/>
                            <w:sz w:val="18"/>
                            <w:szCs w:val="18"/>
                          </w:rPr>
                        </w:pPr>
                        <w:del w:id="3955" w:author="Author" w:date="2014-10-30T09:46:00Z">
                          <w:r w:rsidRPr="007A2D49" w:rsidDel="005D0680">
                            <w:rPr>
                              <w:sz w:val="18"/>
                              <w:szCs w:val="18"/>
                            </w:rPr>
                            <w:delText>allow</w:delText>
                          </w:r>
                          <w:bookmarkStart w:id="3956" w:name="_Toc402426219"/>
                          <w:bookmarkStart w:id="3957" w:name="_Toc407092007"/>
                          <w:bookmarkStart w:id="3958" w:name="_Toc407106176"/>
                          <w:bookmarkStart w:id="3959" w:name="_Toc407107276"/>
                          <w:bookmarkEnd w:id="3956"/>
                          <w:bookmarkEnd w:id="3957"/>
                          <w:bookmarkEnd w:id="3958"/>
                          <w:bookmarkEnd w:id="3959"/>
                        </w:del>
                      </w:p>
                    </w:tc>
                    <w:tc>
                      <w:tcPr>
                        <w:tcW w:w="7062" w:type="dxa"/>
                      </w:tcPr>
                      <w:tbl>
                        <w:tblPr>
                          <w:tblStyle w:val="TableGridLight"/>
                          <w:tblW w:w="0" w:type="auto"/>
                          <w:tblLook w:val="04A0" w:firstRow="1" w:lastRow="0" w:firstColumn="1" w:lastColumn="0" w:noHBand="0" w:noVBand="1"/>
                        </w:tblPr>
                        <w:tblGrid>
                          <w:gridCol w:w="407"/>
                          <w:gridCol w:w="2958"/>
                          <w:gridCol w:w="526"/>
                          <w:gridCol w:w="887"/>
                          <w:gridCol w:w="557"/>
                          <w:gridCol w:w="337"/>
                          <w:gridCol w:w="637"/>
                          <w:gridCol w:w="527"/>
                        </w:tblGrid>
                        <w:tr w:rsidR="0098658A" w:rsidRPr="007A2D49" w:rsidDel="005D0680" w14:paraId="59104A43" w14:textId="1E0CF08A" w:rsidTr="009C3EC7">
                          <w:trPr>
                            <w:del w:id="3960" w:author="Author" w:date="2014-10-30T09:46:00Z"/>
                          </w:trPr>
                          <w:tc>
                            <w:tcPr>
                              <w:tcW w:w="439" w:type="dxa"/>
                            </w:tcPr>
                            <w:p w14:paraId="237752EC" w14:textId="0AF028FE" w:rsidR="0098658A" w:rsidRPr="007A2D49" w:rsidDel="005D0680" w:rsidRDefault="0098658A" w:rsidP="009C3EC7">
                              <w:pPr>
                                <w:pStyle w:val="body"/>
                                <w:ind w:left="0"/>
                                <w:rPr>
                                  <w:del w:id="3961" w:author="Author" w:date="2014-10-30T09:46:00Z"/>
                                  <w:sz w:val="18"/>
                                  <w:szCs w:val="18"/>
                                </w:rPr>
                              </w:pPr>
                              <w:del w:id="3962" w:author="Author" w:date="2014-10-30T09:46:00Z">
                                <w:r w:rsidDel="005D0680">
                                  <w:rPr>
                                    <w:sz w:val="18"/>
                                    <w:szCs w:val="18"/>
                                  </w:rPr>
                                  <w:delText>ifn</w:delText>
                                </w:r>
                                <w:bookmarkStart w:id="3963" w:name="_Toc402426220"/>
                                <w:bookmarkStart w:id="3964" w:name="_Toc407092008"/>
                                <w:bookmarkStart w:id="3965" w:name="_Toc407106177"/>
                                <w:bookmarkStart w:id="3966" w:name="_Toc407107277"/>
                                <w:bookmarkEnd w:id="3963"/>
                                <w:bookmarkEnd w:id="3964"/>
                                <w:bookmarkEnd w:id="3965"/>
                                <w:bookmarkEnd w:id="3966"/>
                              </w:del>
                            </w:p>
                          </w:tc>
                          <w:tc>
                            <w:tcPr>
                              <w:tcW w:w="2996" w:type="dxa"/>
                            </w:tcPr>
                            <w:p w14:paraId="33B4DBA9" w14:textId="3A614B73" w:rsidR="0098658A" w:rsidRPr="007A2D49" w:rsidDel="005D0680" w:rsidRDefault="0098658A" w:rsidP="009C3EC7">
                              <w:pPr>
                                <w:pStyle w:val="body"/>
                                <w:ind w:left="0"/>
                                <w:rPr>
                                  <w:del w:id="3967" w:author="Author" w:date="2014-10-30T09:46:00Z"/>
                                  <w:sz w:val="18"/>
                                  <w:szCs w:val="18"/>
                                </w:rPr>
                              </w:pPr>
                              <w:del w:id="3968" w:author="Author" w:date="2014-10-30T09:46:00Z">
                                <w:r w:rsidRPr="007A2D49" w:rsidDel="005D0680">
                                  <w:rPr>
                                    <w:sz w:val="18"/>
                                    <w:szCs w:val="18"/>
                                  </w:rPr>
                                  <w:delText>org.allseenalliance.control.OnOff</w:delText>
                                </w:r>
                                <w:bookmarkStart w:id="3969" w:name="_Toc402426221"/>
                                <w:bookmarkStart w:id="3970" w:name="_Toc407092009"/>
                                <w:bookmarkStart w:id="3971" w:name="_Toc407106178"/>
                                <w:bookmarkStart w:id="3972" w:name="_Toc407107278"/>
                                <w:bookmarkEnd w:id="3969"/>
                                <w:bookmarkEnd w:id="3970"/>
                                <w:bookmarkEnd w:id="3971"/>
                                <w:bookmarkEnd w:id="3972"/>
                              </w:del>
                            </w:p>
                          </w:tc>
                          <w:tc>
                            <w:tcPr>
                              <w:tcW w:w="581" w:type="dxa"/>
                            </w:tcPr>
                            <w:p w14:paraId="3C5BB783" w14:textId="419856F0" w:rsidR="0098658A" w:rsidRPr="007A2D49" w:rsidDel="005D0680" w:rsidRDefault="0098658A" w:rsidP="009C3EC7">
                              <w:pPr>
                                <w:pStyle w:val="body"/>
                                <w:ind w:left="0"/>
                                <w:rPr>
                                  <w:del w:id="3973" w:author="Author" w:date="2014-10-30T09:46:00Z"/>
                                  <w:sz w:val="18"/>
                                  <w:szCs w:val="18"/>
                                </w:rPr>
                              </w:pPr>
                              <w:bookmarkStart w:id="3974" w:name="_Toc402426222"/>
                              <w:bookmarkStart w:id="3975" w:name="_Toc407092010"/>
                              <w:bookmarkStart w:id="3976" w:name="_Toc407106179"/>
                              <w:bookmarkStart w:id="3977" w:name="_Toc407107279"/>
                              <w:bookmarkEnd w:id="3974"/>
                              <w:bookmarkEnd w:id="3975"/>
                              <w:bookmarkEnd w:id="3976"/>
                              <w:bookmarkEnd w:id="3977"/>
                            </w:p>
                          </w:tc>
                          <w:tc>
                            <w:tcPr>
                              <w:tcW w:w="1006" w:type="dxa"/>
                            </w:tcPr>
                            <w:p w14:paraId="259C039E" w14:textId="0C4C1F11" w:rsidR="0098658A" w:rsidRPr="007A2D49" w:rsidDel="005D0680" w:rsidRDefault="0098658A" w:rsidP="009C3EC7">
                              <w:pPr>
                                <w:pStyle w:val="body"/>
                                <w:ind w:left="0"/>
                                <w:rPr>
                                  <w:del w:id="3978" w:author="Author" w:date="2014-10-30T09:46:00Z"/>
                                  <w:sz w:val="18"/>
                                  <w:szCs w:val="18"/>
                                </w:rPr>
                              </w:pPr>
                              <w:bookmarkStart w:id="3979" w:name="_Toc402426223"/>
                              <w:bookmarkStart w:id="3980" w:name="_Toc407092011"/>
                              <w:bookmarkStart w:id="3981" w:name="_Toc407106180"/>
                              <w:bookmarkStart w:id="3982" w:name="_Toc407107280"/>
                              <w:bookmarkEnd w:id="3979"/>
                              <w:bookmarkEnd w:id="3980"/>
                              <w:bookmarkEnd w:id="3981"/>
                              <w:bookmarkEnd w:id="3982"/>
                            </w:p>
                          </w:tc>
                          <w:tc>
                            <w:tcPr>
                              <w:tcW w:w="617" w:type="dxa"/>
                            </w:tcPr>
                            <w:p w14:paraId="6D4394DE" w14:textId="5F50758A" w:rsidR="0098658A" w:rsidRPr="007A2D49" w:rsidDel="005D0680" w:rsidRDefault="0098658A" w:rsidP="009C3EC7">
                              <w:pPr>
                                <w:pStyle w:val="body"/>
                                <w:ind w:left="0"/>
                                <w:rPr>
                                  <w:del w:id="3983" w:author="Author" w:date="2014-10-30T09:46:00Z"/>
                                  <w:sz w:val="18"/>
                                  <w:szCs w:val="18"/>
                                </w:rPr>
                              </w:pPr>
                              <w:bookmarkStart w:id="3984" w:name="_Toc402426224"/>
                              <w:bookmarkStart w:id="3985" w:name="_Toc407092012"/>
                              <w:bookmarkStart w:id="3986" w:name="_Toc407106181"/>
                              <w:bookmarkStart w:id="3987" w:name="_Toc407107281"/>
                              <w:bookmarkEnd w:id="3984"/>
                              <w:bookmarkEnd w:id="3985"/>
                              <w:bookmarkEnd w:id="3986"/>
                              <w:bookmarkEnd w:id="3987"/>
                            </w:p>
                          </w:tc>
                          <w:tc>
                            <w:tcPr>
                              <w:tcW w:w="358" w:type="dxa"/>
                            </w:tcPr>
                            <w:p w14:paraId="54B30BFF" w14:textId="2CBA08F9" w:rsidR="0098658A" w:rsidRPr="007A2D49" w:rsidDel="005D0680" w:rsidRDefault="0098658A" w:rsidP="009C3EC7">
                              <w:pPr>
                                <w:pStyle w:val="body"/>
                                <w:ind w:left="0"/>
                                <w:rPr>
                                  <w:del w:id="3988" w:author="Author" w:date="2014-10-30T09:46:00Z"/>
                                  <w:sz w:val="18"/>
                                  <w:szCs w:val="18"/>
                                </w:rPr>
                              </w:pPr>
                              <w:bookmarkStart w:id="3989" w:name="_Toc402426225"/>
                              <w:bookmarkStart w:id="3990" w:name="_Toc407092013"/>
                              <w:bookmarkStart w:id="3991" w:name="_Toc407106182"/>
                              <w:bookmarkStart w:id="3992" w:name="_Toc407107282"/>
                              <w:bookmarkEnd w:id="3989"/>
                              <w:bookmarkEnd w:id="3990"/>
                              <w:bookmarkEnd w:id="3991"/>
                              <w:bookmarkEnd w:id="3992"/>
                            </w:p>
                          </w:tc>
                          <w:tc>
                            <w:tcPr>
                              <w:tcW w:w="711" w:type="dxa"/>
                            </w:tcPr>
                            <w:p w14:paraId="73E01F82" w14:textId="77F70A20" w:rsidR="0098658A" w:rsidRPr="007A2D49" w:rsidDel="005D0680" w:rsidRDefault="0098658A" w:rsidP="009C3EC7">
                              <w:pPr>
                                <w:pStyle w:val="body"/>
                                <w:ind w:left="0"/>
                                <w:rPr>
                                  <w:del w:id="3993" w:author="Author" w:date="2014-10-30T09:46:00Z"/>
                                  <w:sz w:val="18"/>
                                  <w:szCs w:val="18"/>
                                </w:rPr>
                              </w:pPr>
                              <w:bookmarkStart w:id="3994" w:name="_Toc402426226"/>
                              <w:bookmarkStart w:id="3995" w:name="_Toc407092014"/>
                              <w:bookmarkStart w:id="3996" w:name="_Toc407106183"/>
                              <w:bookmarkStart w:id="3997" w:name="_Toc407107283"/>
                              <w:bookmarkEnd w:id="3994"/>
                              <w:bookmarkEnd w:id="3995"/>
                              <w:bookmarkEnd w:id="3996"/>
                              <w:bookmarkEnd w:id="3997"/>
                            </w:p>
                          </w:tc>
                          <w:tc>
                            <w:tcPr>
                              <w:tcW w:w="222" w:type="dxa"/>
                            </w:tcPr>
                            <w:p w14:paraId="7825B150" w14:textId="5B4C6D60" w:rsidR="0098658A" w:rsidRPr="007A2D49" w:rsidDel="005D0680" w:rsidRDefault="0098658A" w:rsidP="009C3EC7">
                              <w:pPr>
                                <w:pStyle w:val="body"/>
                                <w:ind w:left="0"/>
                                <w:rPr>
                                  <w:del w:id="3998" w:author="Author" w:date="2014-10-30T09:46:00Z"/>
                                  <w:sz w:val="18"/>
                                  <w:szCs w:val="18"/>
                                </w:rPr>
                              </w:pPr>
                              <w:bookmarkStart w:id="3999" w:name="_Toc402426227"/>
                              <w:bookmarkStart w:id="4000" w:name="_Toc407092015"/>
                              <w:bookmarkStart w:id="4001" w:name="_Toc407106184"/>
                              <w:bookmarkStart w:id="4002" w:name="_Toc407107284"/>
                              <w:bookmarkEnd w:id="3999"/>
                              <w:bookmarkEnd w:id="4000"/>
                              <w:bookmarkEnd w:id="4001"/>
                              <w:bookmarkEnd w:id="4002"/>
                            </w:p>
                          </w:tc>
                          <w:bookmarkStart w:id="4003" w:name="_Toc402426228"/>
                          <w:bookmarkStart w:id="4004" w:name="_Toc407092016"/>
                          <w:bookmarkStart w:id="4005" w:name="_Toc407106185"/>
                          <w:bookmarkStart w:id="4006" w:name="_Toc407107285"/>
                          <w:bookmarkEnd w:id="4003"/>
                          <w:bookmarkEnd w:id="4004"/>
                          <w:bookmarkEnd w:id="4005"/>
                          <w:bookmarkEnd w:id="4006"/>
                        </w:tr>
                        <w:tr w:rsidR="0098658A" w:rsidRPr="007A2D49" w:rsidDel="005D0680" w14:paraId="7773DDAC" w14:textId="544B25BE" w:rsidTr="009C3EC7">
                          <w:trPr>
                            <w:del w:id="4007" w:author="Author" w:date="2014-10-30T09:46:00Z"/>
                          </w:trPr>
                          <w:tc>
                            <w:tcPr>
                              <w:tcW w:w="439" w:type="dxa"/>
                            </w:tcPr>
                            <w:p w14:paraId="60FDE473" w14:textId="7174B0DA" w:rsidR="0098658A" w:rsidRPr="007A2D49" w:rsidDel="005D0680" w:rsidRDefault="0098658A" w:rsidP="009C3EC7">
                              <w:pPr>
                                <w:pStyle w:val="body"/>
                                <w:ind w:left="0"/>
                                <w:rPr>
                                  <w:del w:id="4008" w:author="Author" w:date="2014-10-30T09:46:00Z"/>
                                  <w:sz w:val="18"/>
                                  <w:szCs w:val="18"/>
                                </w:rPr>
                              </w:pPr>
                              <w:del w:id="4009" w:author="Author" w:date="2014-10-30T09:46:00Z">
                                <w:r w:rsidRPr="007A2D49" w:rsidDel="005D0680">
                                  <w:rPr>
                                    <w:sz w:val="18"/>
                                    <w:szCs w:val="18"/>
                                  </w:rPr>
                                  <w:delText>ifn</w:delText>
                                </w:r>
                                <w:bookmarkStart w:id="4010" w:name="_Toc402426229"/>
                                <w:bookmarkStart w:id="4011" w:name="_Toc407092017"/>
                                <w:bookmarkStart w:id="4012" w:name="_Toc407106186"/>
                                <w:bookmarkStart w:id="4013" w:name="_Toc407107286"/>
                                <w:bookmarkEnd w:id="4010"/>
                                <w:bookmarkEnd w:id="4011"/>
                                <w:bookmarkEnd w:id="4012"/>
                                <w:bookmarkEnd w:id="4013"/>
                              </w:del>
                            </w:p>
                          </w:tc>
                          <w:tc>
                            <w:tcPr>
                              <w:tcW w:w="2996" w:type="dxa"/>
                            </w:tcPr>
                            <w:p w14:paraId="0731F024" w14:textId="24B1896B" w:rsidR="0098658A" w:rsidRPr="007A2D49" w:rsidDel="005D0680" w:rsidRDefault="0098658A" w:rsidP="009C3EC7">
                              <w:pPr>
                                <w:pStyle w:val="body"/>
                                <w:ind w:left="0"/>
                                <w:rPr>
                                  <w:del w:id="4014" w:author="Author" w:date="2014-10-30T09:46:00Z"/>
                                  <w:sz w:val="18"/>
                                  <w:szCs w:val="18"/>
                                </w:rPr>
                              </w:pPr>
                              <w:del w:id="4015" w:author="Author" w:date="2014-10-30T09:46:00Z">
                                <w:r w:rsidRPr="007A2D49" w:rsidDel="005D0680">
                                  <w:rPr>
                                    <w:sz w:val="18"/>
                                    <w:szCs w:val="18"/>
                                  </w:rPr>
                                  <w:delText>org.allseenalliance.control.TV</w:delText>
                                </w:r>
                                <w:bookmarkStart w:id="4016" w:name="_Toc402426230"/>
                                <w:bookmarkStart w:id="4017" w:name="_Toc407092018"/>
                                <w:bookmarkStart w:id="4018" w:name="_Toc407106187"/>
                                <w:bookmarkStart w:id="4019" w:name="_Toc407107287"/>
                                <w:bookmarkEnd w:id="4016"/>
                                <w:bookmarkEnd w:id="4017"/>
                                <w:bookmarkEnd w:id="4018"/>
                                <w:bookmarkEnd w:id="4019"/>
                              </w:del>
                            </w:p>
                          </w:tc>
                          <w:tc>
                            <w:tcPr>
                              <w:tcW w:w="581" w:type="dxa"/>
                            </w:tcPr>
                            <w:p w14:paraId="21D638D2" w14:textId="49F188D7" w:rsidR="0098658A" w:rsidRPr="007A2D49" w:rsidDel="005D0680" w:rsidRDefault="0098658A" w:rsidP="009C3EC7">
                              <w:pPr>
                                <w:pStyle w:val="body"/>
                                <w:ind w:left="0"/>
                                <w:rPr>
                                  <w:del w:id="4020" w:author="Author" w:date="2014-10-30T09:46:00Z"/>
                                  <w:sz w:val="18"/>
                                  <w:szCs w:val="18"/>
                                </w:rPr>
                              </w:pPr>
                              <w:del w:id="4021" w:author="Author" w:date="2014-10-30T09:46:00Z">
                                <w:r w:rsidRPr="007A2D49" w:rsidDel="005D0680">
                                  <w:rPr>
                                    <w:sz w:val="18"/>
                                    <w:szCs w:val="18"/>
                                  </w:rPr>
                                  <w:delText>mbr</w:delText>
                                </w:r>
                                <w:bookmarkStart w:id="4022" w:name="_Toc402426231"/>
                                <w:bookmarkStart w:id="4023" w:name="_Toc407092019"/>
                                <w:bookmarkStart w:id="4024" w:name="_Toc407106188"/>
                                <w:bookmarkStart w:id="4025" w:name="_Toc407107288"/>
                                <w:bookmarkEnd w:id="4022"/>
                                <w:bookmarkEnd w:id="4023"/>
                                <w:bookmarkEnd w:id="4024"/>
                                <w:bookmarkEnd w:id="4025"/>
                              </w:del>
                            </w:p>
                          </w:tc>
                          <w:tc>
                            <w:tcPr>
                              <w:tcW w:w="1006" w:type="dxa"/>
                            </w:tcPr>
                            <w:p w14:paraId="324E9C6B" w14:textId="521B7812" w:rsidR="0098658A" w:rsidRPr="007A2D49" w:rsidDel="005D0680" w:rsidRDefault="0098658A" w:rsidP="009C3EC7">
                              <w:pPr>
                                <w:pStyle w:val="body"/>
                                <w:ind w:left="0"/>
                                <w:rPr>
                                  <w:del w:id="4026" w:author="Author" w:date="2014-10-30T09:46:00Z"/>
                                  <w:sz w:val="18"/>
                                  <w:szCs w:val="18"/>
                                </w:rPr>
                              </w:pPr>
                              <w:del w:id="4027" w:author="Author" w:date="2014-10-30T09:46:00Z">
                                <w:r w:rsidRPr="007A2D49" w:rsidDel="005D0680">
                                  <w:rPr>
                                    <w:sz w:val="18"/>
                                    <w:szCs w:val="18"/>
                                  </w:rPr>
                                  <w:delText>Up</w:delText>
                                </w:r>
                                <w:bookmarkStart w:id="4028" w:name="_Toc402426232"/>
                                <w:bookmarkStart w:id="4029" w:name="_Toc407092020"/>
                                <w:bookmarkStart w:id="4030" w:name="_Toc407106189"/>
                                <w:bookmarkStart w:id="4031" w:name="_Toc407107289"/>
                                <w:bookmarkEnd w:id="4028"/>
                                <w:bookmarkEnd w:id="4029"/>
                                <w:bookmarkEnd w:id="4030"/>
                                <w:bookmarkEnd w:id="4031"/>
                              </w:del>
                            </w:p>
                          </w:tc>
                          <w:tc>
                            <w:tcPr>
                              <w:tcW w:w="617" w:type="dxa"/>
                            </w:tcPr>
                            <w:p w14:paraId="0CD37D55" w14:textId="02DA2DD3" w:rsidR="0098658A" w:rsidRPr="007A2D49" w:rsidDel="005D0680" w:rsidRDefault="0098658A" w:rsidP="009C3EC7">
                              <w:pPr>
                                <w:pStyle w:val="body"/>
                                <w:ind w:left="0"/>
                                <w:rPr>
                                  <w:del w:id="4032" w:author="Author" w:date="2014-10-30T09:46:00Z"/>
                                  <w:sz w:val="18"/>
                                  <w:szCs w:val="18"/>
                                </w:rPr>
                              </w:pPr>
                              <w:bookmarkStart w:id="4033" w:name="_Toc402426233"/>
                              <w:bookmarkStart w:id="4034" w:name="_Toc407092021"/>
                              <w:bookmarkStart w:id="4035" w:name="_Toc407106190"/>
                              <w:bookmarkStart w:id="4036" w:name="_Toc407107290"/>
                              <w:bookmarkEnd w:id="4033"/>
                              <w:bookmarkEnd w:id="4034"/>
                              <w:bookmarkEnd w:id="4035"/>
                              <w:bookmarkEnd w:id="4036"/>
                            </w:p>
                          </w:tc>
                          <w:tc>
                            <w:tcPr>
                              <w:tcW w:w="358" w:type="dxa"/>
                            </w:tcPr>
                            <w:p w14:paraId="287BCBCB" w14:textId="071C9E9E" w:rsidR="0098658A" w:rsidRPr="007A2D49" w:rsidDel="005D0680" w:rsidRDefault="0098658A" w:rsidP="009C3EC7">
                              <w:pPr>
                                <w:pStyle w:val="body"/>
                                <w:ind w:left="0"/>
                                <w:rPr>
                                  <w:del w:id="4037" w:author="Author" w:date="2014-10-30T09:46:00Z"/>
                                  <w:sz w:val="18"/>
                                  <w:szCs w:val="18"/>
                                </w:rPr>
                              </w:pPr>
                              <w:bookmarkStart w:id="4038" w:name="_Toc402426234"/>
                              <w:bookmarkStart w:id="4039" w:name="_Toc407092022"/>
                              <w:bookmarkStart w:id="4040" w:name="_Toc407106191"/>
                              <w:bookmarkStart w:id="4041" w:name="_Toc407107291"/>
                              <w:bookmarkEnd w:id="4038"/>
                              <w:bookmarkEnd w:id="4039"/>
                              <w:bookmarkEnd w:id="4040"/>
                              <w:bookmarkEnd w:id="4041"/>
                            </w:p>
                          </w:tc>
                          <w:tc>
                            <w:tcPr>
                              <w:tcW w:w="711" w:type="dxa"/>
                            </w:tcPr>
                            <w:p w14:paraId="30460124" w14:textId="6FFDD842" w:rsidR="0098658A" w:rsidRPr="007A2D49" w:rsidDel="005D0680" w:rsidRDefault="0098658A" w:rsidP="009C3EC7">
                              <w:pPr>
                                <w:pStyle w:val="body"/>
                                <w:ind w:left="0"/>
                                <w:rPr>
                                  <w:del w:id="4042" w:author="Author" w:date="2014-10-30T09:46:00Z"/>
                                  <w:sz w:val="18"/>
                                  <w:szCs w:val="18"/>
                                </w:rPr>
                              </w:pPr>
                              <w:bookmarkStart w:id="4043" w:name="_Toc402426235"/>
                              <w:bookmarkStart w:id="4044" w:name="_Toc407092023"/>
                              <w:bookmarkStart w:id="4045" w:name="_Toc407106192"/>
                              <w:bookmarkStart w:id="4046" w:name="_Toc407107292"/>
                              <w:bookmarkEnd w:id="4043"/>
                              <w:bookmarkEnd w:id="4044"/>
                              <w:bookmarkEnd w:id="4045"/>
                              <w:bookmarkEnd w:id="4046"/>
                            </w:p>
                          </w:tc>
                          <w:tc>
                            <w:tcPr>
                              <w:tcW w:w="222" w:type="dxa"/>
                            </w:tcPr>
                            <w:p w14:paraId="08A6861E" w14:textId="785E4A09" w:rsidR="0098658A" w:rsidRPr="007A2D49" w:rsidDel="005D0680" w:rsidRDefault="0098658A" w:rsidP="009C3EC7">
                              <w:pPr>
                                <w:pStyle w:val="body"/>
                                <w:ind w:left="0"/>
                                <w:rPr>
                                  <w:del w:id="4047" w:author="Author" w:date="2014-10-30T09:46:00Z"/>
                                  <w:sz w:val="18"/>
                                  <w:szCs w:val="18"/>
                                </w:rPr>
                              </w:pPr>
                              <w:bookmarkStart w:id="4048" w:name="_Toc402426236"/>
                              <w:bookmarkStart w:id="4049" w:name="_Toc407092024"/>
                              <w:bookmarkStart w:id="4050" w:name="_Toc407106193"/>
                              <w:bookmarkStart w:id="4051" w:name="_Toc407107293"/>
                              <w:bookmarkEnd w:id="4048"/>
                              <w:bookmarkEnd w:id="4049"/>
                              <w:bookmarkEnd w:id="4050"/>
                              <w:bookmarkEnd w:id="4051"/>
                            </w:p>
                          </w:tc>
                          <w:bookmarkStart w:id="4052" w:name="_Toc402426237"/>
                          <w:bookmarkStart w:id="4053" w:name="_Toc407092025"/>
                          <w:bookmarkStart w:id="4054" w:name="_Toc407106194"/>
                          <w:bookmarkStart w:id="4055" w:name="_Toc407107294"/>
                          <w:bookmarkEnd w:id="4052"/>
                          <w:bookmarkEnd w:id="4053"/>
                          <w:bookmarkEnd w:id="4054"/>
                          <w:bookmarkEnd w:id="4055"/>
                        </w:tr>
                        <w:tr w:rsidR="0098658A" w:rsidRPr="007A2D49" w:rsidDel="005D0680" w14:paraId="3DA7A281" w14:textId="157C7AB1" w:rsidTr="009C3EC7">
                          <w:trPr>
                            <w:del w:id="4056" w:author="Author" w:date="2014-10-30T09:46:00Z"/>
                          </w:trPr>
                          <w:tc>
                            <w:tcPr>
                              <w:tcW w:w="439" w:type="dxa"/>
                            </w:tcPr>
                            <w:p w14:paraId="330C1934" w14:textId="61F3C835" w:rsidR="0098658A" w:rsidRPr="007A2D49" w:rsidDel="005D0680" w:rsidRDefault="0098658A" w:rsidP="009C3EC7">
                              <w:pPr>
                                <w:pStyle w:val="body"/>
                                <w:ind w:left="0"/>
                                <w:rPr>
                                  <w:del w:id="4057" w:author="Author" w:date="2014-10-30T09:46:00Z"/>
                                  <w:sz w:val="18"/>
                                  <w:szCs w:val="18"/>
                                </w:rPr>
                              </w:pPr>
                              <w:del w:id="4058" w:author="Author" w:date="2014-10-30T09:46:00Z">
                                <w:r w:rsidRPr="007A2D49" w:rsidDel="005D0680">
                                  <w:rPr>
                                    <w:sz w:val="18"/>
                                    <w:szCs w:val="18"/>
                                  </w:rPr>
                                  <w:delText>ifn</w:delText>
                                </w:r>
                                <w:bookmarkStart w:id="4059" w:name="_Toc402426238"/>
                                <w:bookmarkStart w:id="4060" w:name="_Toc407092026"/>
                                <w:bookmarkStart w:id="4061" w:name="_Toc407106195"/>
                                <w:bookmarkStart w:id="4062" w:name="_Toc407107295"/>
                                <w:bookmarkEnd w:id="4059"/>
                                <w:bookmarkEnd w:id="4060"/>
                                <w:bookmarkEnd w:id="4061"/>
                                <w:bookmarkEnd w:id="4062"/>
                              </w:del>
                            </w:p>
                          </w:tc>
                          <w:tc>
                            <w:tcPr>
                              <w:tcW w:w="2996" w:type="dxa"/>
                            </w:tcPr>
                            <w:p w14:paraId="722FB455" w14:textId="60547F74" w:rsidR="0098658A" w:rsidRPr="007A2D49" w:rsidDel="005D0680" w:rsidRDefault="0098658A" w:rsidP="009C3EC7">
                              <w:pPr>
                                <w:pStyle w:val="body"/>
                                <w:ind w:left="0"/>
                                <w:rPr>
                                  <w:del w:id="4063" w:author="Author" w:date="2014-10-30T09:46:00Z"/>
                                  <w:sz w:val="18"/>
                                  <w:szCs w:val="18"/>
                                </w:rPr>
                              </w:pPr>
                              <w:del w:id="4064" w:author="Author" w:date="2014-10-30T09:46:00Z">
                                <w:r w:rsidRPr="007A2D49" w:rsidDel="005D0680">
                                  <w:rPr>
                                    <w:sz w:val="18"/>
                                    <w:szCs w:val="18"/>
                                  </w:rPr>
                                  <w:delText>org.allseenalliance.control.TV</w:delText>
                                </w:r>
                                <w:bookmarkStart w:id="4065" w:name="_Toc402426239"/>
                                <w:bookmarkStart w:id="4066" w:name="_Toc407092027"/>
                                <w:bookmarkStart w:id="4067" w:name="_Toc407106196"/>
                                <w:bookmarkStart w:id="4068" w:name="_Toc407107296"/>
                                <w:bookmarkEnd w:id="4065"/>
                                <w:bookmarkEnd w:id="4066"/>
                                <w:bookmarkEnd w:id="4067"/>
                                <w:bookmarkEnd w:id="4068"/>
                              </w:del>
                            </w:p>
                          </w:tc>
                          <w:tc>
                            <w:tcPr>
                              <w:tcW w:w="581" w:type="dxa"/>
                            </w:tcPr>
                            <w:p w14:paraId="2B2615EB" w14:textId="24AA7C0E" w:rsidR="0098658A" w:rsidRPr="007A2D49" w:rsidDel="005D0680" w:rsidRDefault="0098658A" w:rsidP="009C3EC7">
                              <w:pPr>
                                <w:pStyle w:val="body"/>
                                <w:ind w:left="0"/>
                                <w:rPr>
                                  <w:del w:id="4069" w:author="Author" w:date="2014-10-30T09:46:00Z"/>
                                  <w:sz w:val="18"/>
                                  <w:szCs w:val="18"/>
                                </w:rPr>
                              </w:pPr>
                              <w:del w:id="4070" w:author="Author" w:date="2014-10-30T09:46:00Z">
                                <w:r w:rsidRPr="007A2D49" w:rsidDel="005D0680">
                                  <w:rPr>
                                    <w:sz w:val="18"/>
                                    <w:szCs w:val="18"/>
                                  </w:rPr>
                                  <w:delText>mbr</w:delText>
                                </w:r>
                                <w:bookmarkStart w:id="4071" w:name="_Toc402426240"/>
                                <w:bookmarkStart w:id="4072" w:name="_Toc407092028"/>
                                <w:bookmarkStart w:id="4073" w:name="_Toc407106197"/>
                                <w:bookmarkStart w:id="4074" w:name="_Toc407107297"/>
                                <w:bookmarkEnd w:id="4071"/>
                                <w:bookmarkEnd w:id="4072"/>
                                <w:bookmarkEnd w:id="4073"/>
                                <w:bookmarkEnd w:id="4074"/>
                              </w:del>
                            </w:p>
                          </w:tc>
                          <w:tc>
                            <w:tcPr>
                              <w:tcW w:w="1006" w:type="dxa"/>
                            </w:tcPr>
                            <w:p w14:paraId="6F23A7B8" w14:textId="3B65E2AD" w:rsidR="0098658A" w:rsidRPr="007A2D49" w:rsidDel="005D0680" w:rsidRDefault="0098658A" w:rsidP="009C3EC7">
                              <w:pPr>
                                <w:pStyle w:val="body"/>
                                <w:ind w:left="0"/>
                                <w:rPr>
                                  <w:del w:id="4075" w:author="Author" w:date="2014-10-30T09:46:00Z"/>
                                  <w:sz w:val="18"/>
                                  <w:szCs w:val="18"/>
                                </w:rPr>
                              </w:pPr>
                              <w:del w:id="4076" w:author="Author" w:date="2014-10-30T09:46:00Z">
                                <w:r w:rsidRPr="007A2D49" w:rsidDel="005D0680">
                                  <w:rPr>
                                    <w:sz w:val="18"/>
                                    <w:szCs w:val="18"/>
                                  </w:rPr>
                                  <w:delText>Down</w:delText>
                                </w:r>
                                <w:bookmarkStart w:id="4077" w:name="_Toc402426241"/>
                                <w:bookmarkStart w:id="4078" w:name="_Toc407092029"/>
                                <w:bookmarkStart w:id="4079" w:name="_Toc407106198"/>
                                <w:bookmarkStart w:id="4080" w:name="_Toc407107298"/>
                                <w:bookmarkEnd w:id="4077"/>
                                <w:bookmarkEnd w:id="4078"/>
                                <w:bookmarkEnd w:id="4079"/>
                                <w:bookmarkEnd w:id="4080"/>
                              </w:del>
                            </w:p>
                          </w:tc>
                          <w:tc>
                            <w:tcPr>
                              <w:tcW w:w="617" w:type="dxa"/>
                            </w:tcPr>
                            <w:p w14:paraId="45E62565" w14:textId="4EB5EC86" w:rsidR="0098658A" w:rsidRPr="007A2D49" w:rsidDel="005D0680" w:rsidRDefault="0098658A" w:rsidP="009C3EC7">
                              <w:pPr>
                                <w:pStyle w:val="body"/>
                                <w:ind w:left="0"/>
                                <w:rPr>
                                  <w:del w:id="4081" w:author="Author" w:date="2014-10-30T09:46:00Z"/>
                                  <w:sz w:val="18"/>
                                  <w:szCs w:val="18"/>
                                </w:rPr>
                              </w:pPr>
                              <w:bookmarkStart w:id="4082" w:name="_Toc402426242"/>
                              <w:bookmarkStart w:id="4083" w:name="_Toc407092030"/>
                              <w:bookmarkStart w:id="4084" w:name="_Toc407106199"/>
                              <w:bookmarkStart w:id="4085" w:name="_Toc407107299"/>
                              <w:bookmarkEnd w:id="4082"/>
                              <w:bookmarkEnd w:id="4083"/>
                              <w:bookmarkEnd w:id="4084"/>
                              <w:bookmarkEnd w:id="4085"/>
                            </w:p>
                          </w:tc>
                          <w:tc>
                            <w:tcPr>
                              <w:tcW w:w="358" w:type="dxa"/>
                            </w:tcPr>
                            <w:p w14:paraId="29356EBB" w14:textId="343FBD2D" w:rsidR="0098658A" w:rsidRPr="007A2D49" w:rsidDel="005D0680" w:rsidRDefault="0098658A" w:rsidP="009C3EC7">
                              <w:pPr>
                                <w:pStyle w:val="body"/>
                                <w:ind w:left="0"/>
                                <w:rPr>
                                  <w:del w:id="4086" w:author="Author" w:date="2014-10-30T09:46:00Z"/>
                                  <w:sz w:val="18"/>
                                  <w:szCs w:val="18"/>
                                </w:rPr>
                              </w:pPr>
                              <w:bookmarkStart w:id="4087" w:name="_Toc402426243"/>
                              <w:bookmarkStart w:id="4088" w:name="_Toc407092031"/>
                              <w:bookmarkStart w:id="4089" w:name="_Toc407106200"/>
                              <w:bookmarkStart w:id="4090" w:name="_Toc407107300"/>
                              <w:bookmarkEnd w:id="4087"/>
                              <w:bookmarkEnd w:id="4088"/>
                              <w:bookmarkEnd w:id="4089"/>
                              <w:bookmarkEnd w:id="4090"/>
                            </w:p>
                          </w:tc>
                          <w:tc>
                            <w:tcPr>
                              <w:tcW w:w="711" w:type="dxa"/>
                            </w:tcPr>
                            <w:p w14:paraId="01E5CA03" w14:textId="0C4941CA" w:rsidR="0098658A" w:rsidRPr="007A2D49" w:rsidDel="005D0680" w:rsidRDefault="0098658A" w:rsidP="009C3EC7">
                              <w:pPr>
                                <w:pStyle w:val="body"/>
                                <w:ind w:left="0"/>
                                <w:rPr>
                                  <w:del w:id="4091" w:author="Author" w:date="2014-10-30T09:46:00Z"/>
                                  <w:sz w:val="18"/>
                                  <w:szCs w:val="18"/>
                                </w:rPr>
                              </w:pPr>
                              <w:bookmarkStart w:id="4092" w:name="_Toc402426244"/>
                              <w:bookmarkStart w:id="4093" w:name="_Toc407092032"/>
                              <w:bookmarkStart w:id="4094" w:name="_Toc407106201"/>
                              <w:bookmarkStart w:id="4095" w:name="_Toc407107301"/>
                              <w:bookmarkEnd w:id="4092"/>
                              <w:bookmarkEnd w:id="4093"/>
                              <w:bookmarkEnd w:id="4094"/>
                              <w:bookmarkEnd w:id="4095"/>
                            </w:p>
                          </w:tc>
                          <w:tc>
                            <w:tcPr>
                              <w:tcW w:w="222" w:type="dxa"/>
                            </w:tcPr>
                            <w:p w14:paraId="678392E7" w14:textId="716D9F12" w:rsidR="0098658A" w:rsidRPr="007A2D49" w:rsidDel="005D0680" w:rsidRDefault="0098658A" w:rsidP="009C3EC7">
                              <w:pPr>
                                <w:pStyle w:val="body"/>
                                <w:ind w:left="0"/>
                                <w:rPr>
                                  <w:del w:id="4096" w:author="Author" w:date="2014-10-30T09:46:00Z"/>
                                  <w:sz w:val="18"/>
                                  <w:szCs w:val="18"/>
                                </w:rPr>
                              </w:pPr>
                              <w:bookmarkStart w:id="4097" w:name="_Toc402426245"/>
                              <w:bookmarkStart w:id="4098" w:name="_Toc407092033"/>
                              <w:bookmarkStart w:id="4099" w:name="_Toc407106202"/>
                              <w:bookmarkStart w:id="4100" w:name="_Toc407107302"/>
                              <w:bookmarkEnd w:id="4097"/>
                              <w:bookmarkEnd w:id="4098"/>
                              <w:bookmarkEnd w:id="4099"/>
                              <w:bookmarkEnd w:id="4100"/>
                            </w:p>
                          </w:tc>
                          <w:bookmarkStart w:id="4101" w:name="_Toc402426246"/>
                          <w:bookmarkStart w:id="4102" w:name="_Toc407092034"/>
                          <w:bookmarkStart w:id="4103" w:name="_Toc407106203"/>
                          <w:bookmarkStart w:id="4104" w:name="_Toc407107303"/>
                          <w:bookmarkEnd w:id="4101"/>
                          <w:bookmarkEnd w:id="4102"/>
                          <w:bookmarkEnd w:id="4103"/>
                          <w:bookmarkEnd w:id="4104"/>
                        </w:tr>
                        <w:tr w:rsidR="0098658A" w:rsidRPr="007A2D49" w:rsidDel="005D0680" w14:paraId="30ABE9FB" w14:textId="38A218B0" w:rsidTr="009C3EC7">
                          <w:trPr>
                            <w:del w:id="4105" w:author="Author" w:date="2014-10-30T09:46:00Z"/>
                          </w:trPr>
                          <w:tc>
                            <w:tcPr>
                              <w:tcW w:w="439" w:type="dxa"/>
                            </w:tcPr>
                            <w:p w14:paraId="6311FFA2" w14:textId="637B833C" w:rsidR="0098658A" w:rsidRPr="007A2D49" w:rsidDel="005D0680" w:rsidRDefault="0098658A" w:rsidP="009C3EC7">
                              <w:pPr>
                                <w:pStyle w:val="body"/>
                                <w:ind w:left="0"/>
                                <w:rPr>
                                  <w:del w:id="4106" w:author="Author" w:date="2014-10-30T09:46:00Z"/>
                                  <w:sz w:val="18"/>
                                  <w:szCs w:val="18"/>
                                </w:rPr>
                              </w:pPr>
                              <w:del w:id="4107" w:author="Author" w:date="2014-10-30T09:46:00Z">
                                <w:r w:rsidRPr="007A2D49" w:rsidDel="005D0680">
                                  <w:rPr>
                                    <w:sz w:val="18"/>
                                    <w:szCs w:val="18"/>
                                  </w:rPr>
                                  <w:delText>ifn</w:delText>
                                </w:r>
                                <w:bookmarkStart w:id="4108" w:name="_Toc402426247"/>
                                <w:bookmarkStart w:id="4109" w:name="_Toc407092035"/>
                                <w:bookmarkStart w:id="4110" w:name="_Toc407106204"/>
                                <w:bookmarkStart w:id="4111" w:name="_Toc407107304"/>
                                <w:bookmarkEnd w:id="4108"/>
                                <w:bookmarkEnd w:id="4109"/>
                                <w:bookmarkEnd w:id="4110"/>
                                <w:bookmarkEnd w:id="4111"/>
                              </w:del>
                            </w:p>
                          </w:tc>
                          <w:tc>
                            <w:tcPr>
                              <w:tcW w:w="2996" w:type="dxa"/>
                            </w:tcPr>
                            <w:p w14:paraId="4488E2B6" w14:textId="39250F96" w:rsidR="0098658A" w:rsidRPr="007A2D49" w:rsidDel="005D0680" w:rsidRDefault="0098658A" w:rsidP="009C3EC7">
                              <w:pPr>
                                <w:pStyle w:val="body"/>
                                <w:ind w:left="0"/>
                                <w:rPr>
                                  <w:del w:id="4112" w:author="Author" w:date="2014-10-30T09:46:00Z"/>
                                  <w:sz w:val="18"/>
                                  <w:szCs w:val="18"/>
                                </w:rPr>
                              </w:pPr>
                              <w:del w:id="4113" w:author="Author" w:date="2014-10-30T09:46:00Z">
                                <w:r w:rsidRPr="007A2D49" w:rsidDel="005D0680">
                                  <w:rPr>
                                    <w:sz w:val="18"/>
                                    <w:szCs w:val="18"/>
                                  </w:rPr>
                                  <w:delText>org.allseenalliance.control.TV</w:delText>
                                </w:r>
                                <w:bookmarkStart w:id="4114" w:name="_Toc402426248"/>
                                <w:bookmarkStart w:id="4115" w:name="_Toc407092036"/>
                                <w:bookmarkStart w:id="4116" w:name="_Toc407106205"/>
                                <w:bookmarkStart w:id="4117" w:name="_Toc407107305"/>
                                <w:bookmarkEnd w:id="4114"/>
                                <w:bookmarkEnd w:id="4115"/>
                                <w:bookmarkEnd w:id="4116"/>
                                <w:bookmarkEnd w:id="4117"/>
                              </w:del>
                            </w:p>
                          </w:tc>
                          <w:tc>
                            <w:tcPr>
                              <w:tcW w:w="581" w:type="dxa"/>
                            </w:tcPr>
                            <w:p w14:paraId="526E396E" w14:textId="5DD3B75F" w:rsidR="0098658A" w:rsidRPr="007A2D49" w:rsidDel="005D0680" w:rsidRDefault="0098658A" w:rsidP="009C3EC7">
                              <w:pPr>
                                <w:pStyle w:val="body"/>
                                <w:ind w:left="0"/>
                                <w:rPr>
                                  <w:del w:id="4118" w:author="Author" w:date="2014-10-30T09:46:00Z"/>
                                  <w:sz w:val="18"/>
                                  <w:szCs w:val="18"/>
                                </w:rPr>
                              </w:pPr>
                              <w:del w:id="4119" w:author="Author" w:date="2014-10-30T09:46:00Z">
                                <w:r w:rsidRPr="007A2D49" w:rsidDel="005D0680">
                                  <w:rPr>
                                    <w:sz w:val="18"/>
                                    <w:szCs w:val="18"/>
                                  </w:rPr>
                                  <w:delText>mbr</w:delText>
                                </w:r>
                                <w:bookmarkStart w:id="4120" w:name="_Toc402426249"/>
                                <w:bookmarkStart w:id="4121" w:name="_Toc407092037"/>
                                <w:bookmarkStart w:id="4122" w:name="_Toc407106206"/>
                                <w:bookmarkStart w:id="4123" w:name="_Toc407107306"/>
                                <w:bookmarkEnd w:id="4120"/>
                                <w:bookmarkEnd w:id="4121"/>
                                <w:bookmarkEnd w:id="4122"/>
                                <w:bookmarkEnd w:id="4123"/>
                              </w:del>
                            </w:p>
                          </w:tc>
                          <w:tc>
                            <w:tcPr>
                              <w:tcW w:w="1006" w:type="dxa"/>
                            </w:tcPr>
                            <w:p w14:paraId="699E1E94" w14:textId="1E2E9519" w:rsidR="0098658A" w:rsidRPr="007A2D49" w:rsidDel="005D0680" w:rsidRDefault="0098658A" w:rsidP="009C3EC7">
                              <w:pPr>
                                <w:pStyle w:val="body"/>
                                <w:ind w:left="0"/>
                                <w:rPr>
                                  <w:del w:id="4124" w:author="Author" w:date="2014-10-30T09:46:00Z"/>
                                  <w:sz w:val="18"/>
                                  <w:szCs w:val="18"/>
                                </w:rPr>
                              </w:pPr>
                              <w:del w:id="4125" w:author="Author" w:date="2014-10-30T09:46:00Z">
                                <w:r w:rsidRPr="007A2D49" w:rsidDel="005D0680">
                                  <w:rPr>
                                    <w:sz w:val="18"/>
                                    <w:szCs w:val="18"/>
                                  </w:rPr>
                                  <w:delText>Channel</w:delText>
                                </w:r>
                                <w:bookmarkStart w:id="4126" w:name="_Toc402426250"/>
                                <w:bookmarkStart w:id="4127" w:name="_Toc407092038"/>
                                <w:bookmarkStart w:id="4128" w:name="_Toc407106207"/>
                                <w:bookmarkStart w:id="4129" w:name="_Toc407107307"/>
                                <w:bookmarkEnd w:id="4126"/>
                                <w:bookmarkEnd w:id="4127"/>
                                <w:bookmarkEnd w:id="4128"/>
                                <w:bookmarkEnd w:id="4129"/>
                              </w:del>
                            </w:p>
                          </w:tc>
                          <w:tc>
                            <w:tcPr>
                              <w:tcW w:w="617" w:type="dxa"/>
                            </w:tcPr>
                            <w:p w14:paraId="72080A00" w14:textId="7C1AB4E6" w:rsidR="0098658A" w:rsidRPr="007A2D49" w:rsidDel="005D0680" w:rsidRDefault="0098658A" w:rsidP="009C3EC7">
                              <w:pPr>
                                <w:pStyle w:val="body"/>
                                <w:ind w:left="0"/>
                                <w:rPr>
                                  <w:del w:id="4130" w:author="Author" w:date="2014-10-30T09:46:00Z"/>
                                  <w:sz w:val="18"/>
                                  <w:szCs w:val="18"/>
                                </w:rPr>
                              </w:pPr>
                              <w:del w:id="4131" w:author="Author" w:date="2014-10-30T09:46:00Z">
                                <w:r w:rsidRPr="007A2D49" w:rsidDel="005D0680">
                                  <w:rPr>
                                    <w:sz w:val="18"/>
                                    <w:szCs w:val="18"/>
                                  </w:rPr>
                                  <w:delText>type</w:delText>
                                </w:r>
                                <w:bookmarkStart w:id="4132" w:name="_Toc402426251"/>
                                <w:bookmarkStart w:id="4133" w:name="_Toc407092039"/>
                                <w:bookmarkStart w:id="4134" w:name="_Toc407106208"/>
                                <w:bookmarkStart w:id="4135" w:name="_Toc407107308"/>
                                <w:bookmarkEnd w:id="4132"/>
                                <w:bookmarkEnd w:id="4133"/>
                                <w:bookmarkEnd w:id="4134"/>
                                <w:bookmarkEnd w:id="4135"/>
                              </w:del>
                            </w:p>
                          </w:tc>
                          <w:tc>
                            <w:tcPr>
                              <w:tcW w:w="358" w:type="dxa"/>
                            </w:tcPr>
                            <w:p w14:paraId="397493F7" w14:textId="279ACD13" w:rsidR="0098658A" w:rsidRPr="007A2D49" w:rsidDel="005D0680" w:rsidRDefault="0098658A" w:rsidP="009C3EC7">
                              <w:pPr>
                                <w:pStyle w:val="body"/>
                                <w:ind w:left="0"/>
                                <w:rPr>
                                  <w:del w:id="4136" w:author="Author" w:date="2014-10-30T09:46:00Z"/>
                                  <w:sz w:val="18"/>
                                  <w:szCs w:val="18"/>
                                </w:rPr>
                              </w:pPr>
                              <w:del w:id="4137" w:author="Author" w:date="2014-10-30T09:46:00Z">
                                <w:r w:rsidRPr="007A2D49" w:rsidDel="005D0680">
                                  <w:rPr>
                                    <w:sz w:val="18"/>
                                    <w:szCs w:val="18"/>
                                  </w:rPr>
                                  <w:delText>P</w:delText>
                                </w:r>
                                <w:bookmarkStart w:id="4138" w:name="_Toc402426252"/>
                                <w:bookmarkStart w:id="4139" w:name="_Toc407092040"/>
                                <w:bookmarkStart w:id="4140" w:name="_Toc407106209"/>
                                <w:bookmarkStart w:id="4141" w:name="_Toc407107309"/>
                                <w:bookmarkEnd w:id="4138"/>
                                <w:bookmarkEnd w:id="4139"/>
                                <w:bookmarkEnd w:id="4140"/>
                                <w:bookmarkEnd w:id="4141"/>
                              </w:del>
                            </w:p>
                          </w:tc>
                          <w:tc>
                            <w:tcPr>
                              <w:tcW w:w="711" w:type="dxa"/>
                            </w:tcPr>
                            <w:p w14:paraId="485D4F36" w14:textId="78BA0C91" w:rsidR="0098658A" w:rsidRPr="007A2D49" w:rsidDel="005D0680" w:rsidRDefault="0098658A" w:rsidP="009C3EC7">
                              <w:pPr>
                                <w:pStyle w:val="body"/>
                                <w:ind w:left="0"/>
                                <w:rPr>
                                  <w:del w:id="4142" w:author="Author" w:date="2014-10-30T09:46:00Z"/>
                                  <w:sz w:val="18"/>
                                  <w:szCs w:val="18"/>
                                </w:rPr>
                              </w:pPr>
                              <w:del w:id="4143" w:author="Author" w:date="2014-10-30T09:46:00Z">
                                <w:r w:rsidRPr="007A2D49" w:rsidDel="005D0680">
                                  <w:rPr>
                                    <w:sz w:val="18"/>
                                    <w:szCs w:val="18"/>
                                  </w:rPr>
                                  <w:delText>read-only</w:delText>
                                </w:r>
                                <w:bookmarkStart w:id="4144" w:name="_Toc402426253"/>
                                <w:bookmarkStart w:id="4145" w:name="_Toc407092041"/>
                                <w:bookmarkStart w:id="4146" w:name="_Toc407106210"/>
                                <w:bookmarkStart w:id="4147" w:name="_Toc407107310"/>
                                <w:bookmarkEnd w:id="4144"/>
                                <w:bookmarkEnd w:id="4145"/>
                                <w:bookmarkEnd w:id="4146"/>
                                <w:bookmarkEnd w:id="4147"/>
                              </w:del>
                            </w:p>
                          </w:tc>
                          <w:tc>
                            <w:tcPr>
                              <w:tcW w:w="222" w:type="dxa"/>
                            </w:tcPr>
                            <w:p w14:paraId="3EB49459" w14:textId="14811F7F" w:rsidR="0098658A" w:rsidRPr="007A2D49" w:rsidDel="005D0680" w:rsidRDefault="0098658A" w:rsidP="009C3EC7">
                              <w:pPr>
                                <w:pStyle w:val="body"/>
                                <w:ind w:left="0"/>
                                <w:rPr>
                                  <w:del w:id="4148" w:author="Author" w:date="2014-10-30T09:46:00Z"/>
                                  <w:sz w:val="18"/>
                                  <w:szCs w:val="18"/>
                                </w:rPr>
                              </w:pPr>
                              <w:del w:id="4149" w:author="Author" w:date="2014-10-30T09:46:00Z">
                                <w:r w:rsidRPr="007A2D49" w:rsidDel="005D0680">
                                  <w:rPr>
                                    <w:sz w:val="18"/>
                                    <w:szCs w:val="18"/>
                                  </w:rPr>
                                  <w:delText>true</w:delText>
                                </w:r>
                                <w:bookmarkStart w:id="4150" w:name="_Toc402426254"/>
                                <w:bookmarkStart w:id="4151" w:name="_Toc407092042"/>
                                <w:bookmarkStart w:id="4152" w:name="_Toc407106211"/>
                                <w:bookmarkStart w:id="4153" w:name="_Toc407107311"/>
                                <w:bookmarkEnd w:id="4150"/>
                                <w:bookmarkEnd w:id="4151"/>
                                <w:bookmarkEnd w:id="4152"/>
                                <w:bookmarkEnd w:id="4153"/>
                              </w:del>
                            </w:p>
                          </w:tc>
                          <w:bookmarkStart w:id="4154" w:name="_Toc402426255"/>
                          <w:bookmarkStart w:id="4155" w:name="_Toc407092043"/>
                          <w:bookmarkStart w:id="4156" w:name="_Toc407106212"/>
                          <w:bookmarkStart w:id="4157" w:name="_Toc407107312"/>
                          <w:bookmarkEnd w:id="4154"/>
                          <w:bookmarkEnd w:id="4155"/>
                          <w:bookmarkEnd w:id="4156"/>
                          <w:bookmarkEnd w:id="4157"/>
                        </w:tr>
                        <w:tr w:rsidR="0098658A" w:rsidRPr="007A2D49" w:rsidDel="005D0680" w14:paraId="692E0D81" w14:textId="415CD900" w:rsidTr="009C3EC7">
                          <w:trPr>
                            <w:del w:id="4158" w:author="Author" w:date="2014-10-30T09:46:00Z"/>
                          </w:trPr>
                          <w:tc>
                            <w:tcPr>
                              <w:tcW w:w="439" w:type="dxa"/>
                            </w:tcPr>
                            <w:p w14:paraId="4E3C1F3E" w14:textId="55DA5118" w:rsidR="0098658A" w:rsidRPr="007A2D49" w:rsidDel="005D0680" w:rsidRDefault="0098658A" w:rsidP="009C3EC7">
                              <w:pPr>
                                <w:pStyle w:val="body"/>
                                <w:ind w:left="0"/>
                                <w:rPr>
                                  <w:del w:id="4159" w:author="Author" w:date="2014-10-30T09:46:00Z"/>
                                  <w:sz w:val="18"/>
                                  <w:szCs w:val="18"/>
                                </w:rPr>
                              </w:pPr>
                              <w:del w:id="4160" w:author="Author" w:date="2014-10-30T09:46:00Z">
                                <w:r w:rsidDel="005D0680">
                                  <w:rPr>
                                    <w:sz w:val="18"/>
                                    <w:szCs w:val="18"/>
                                  </w:rPr>
                                  <w:delText>ifn</w:delText>
                                </w:r>
                                <w:bookmarkStart w:id="4161" w:name="_Toc402426256"/>
                                <w:bookmarkStart w:id="4162" w:name="_Toc407092044"/>
                                <w:bookmarkStart w:id="4163" w:name="_Toc407106213"/>
                                <w:bookmarkStart w:id="4164" w:name="_Toc407107313"/>
                                <w:bookmarkEnd w:id="4161"/>
                                <w:bookmarkEnd w:id="4162"/>
                                <w:bookmarkEnd w:id="4163"/>
                                <w:bookmarkEnd w:id="4164"/>
                              </w:del>
                            </w:p>
                          </w:tc>
                          <w:tc>
                            <w:tcPr>
                              <w:tcW w:w="2996" w:type="dxa"/>
                            </w:tcPr>
                            <w:p w14:paraId="73877E4A" w14:textId="1908EBCC" w:rsidR="0098658A" w:rsidRPr="007A2D49" w:rsidDel="005D0680" w:rsidRDefault="0098658A" w:rsidP="009C3EC7">
                              <w:pPr>
                                <w:pStyle w:val="body"/>
                                <w:ind w:left="0"/>
                                <w:rPr>
                                  <w:del w:id="4165" w:author="Author" w:date="2014-10-30T09:46:00Z"/>
                                  <w:sz w:val="18"/>
                                  <w:szCs w:val="18"/>
                                </w:rPr>
                              </w:pPr>
                              <w:del w:id="4166" w:author="Author" w:date="2014-10-30T09:46:00Z">
                                <w:r w:rsidRPr="007A2D49" w:rsidDel="005D0680">
                                  <w:rPr>
                                    <w:sz w:val="18"/>
                                    <w:szCs w:val="18"/>
                                  </w:rPr>
                                  <w:delText>org.allseenalliance.control.</w:delText>
                                </w:r>
                                <w:r w:rsidDel="005D0680">
                                  <w:rPr>
                                    <w:sz w:val="18"/>
                                    <w:szCs w:val="18"/>
                                  </w:rPr>
                                  <w:delText>Mouse*</w:delText>
                                </w:r>
                                <w:bookmarkStart w:id="4167" w:name="_Toc402426257"/>
                                <w:bookmarkStart w:id="4168" w:name="_Toc407092045"/>
                                <w:bookmarkStart w:id="4169" w:name="_Toc407106214"/>
                                <w:bookmarkStart w:id="4170" w:name="_Toc407107314"/>
                                <w:bookmarkEnd w:id="4167"/>
                                <w:bookmarkEnd w:id="4168"/>
                                <w:bookmarkEnd w:id="4169"/>
                                <w:bookmarkEnd w:id="4170"/>
                              </w:del>
                            </w:p>
                          </w:tc>
                          <w:tc>
                            <w:tcPr>
                              <w:tcW w:w="581" w:type="dxa"/>
                            </w:tcPr>
                            <w:p w14:paraId="3004C4E2" w14:textId="064AAB55" w:rsidR="0098658A" w:rsidRPr="007A2D49" w:rsidDel="005D0680" w:rsidRDefault="0098658A" w:rsidP="009C3EC7">
                              <w:pPr>
                                <w:pStyle w:val="body"/>
                                <w:ind w:left="0"/>
                                <w:rPr>
                                  <w:del w:id="4171" w:author="Author" w:date="2014-10-30T09:46:00Z"/>
                                  <w:sz w:val="18"/>
                                  <w:szCs w:val="18"/>
                                </w:rPr>
                              </w:pPr>
                              <w:bookmarkStart w:id="4172" w:name="_Toc402426258"/>
                              <w:bookmarkStart w:id="4173" w:name="_Toc407092046"/>
                              <w:bookmarkStart w:id="4174" w:name="_Toc407106215"/>
                              <w:bookmarkStart w:id="4175" w:name="_Toc407107315"/>
                              <w:bookmarkEnd w:id="4172"/>
                              <w:bookmarkEnd w:id="4173"/>
                              <w:bookmarkEnd w:id="4174"/>
                              <w:bookmarkEnd w:id="4175"/>
                            </w:p>
                          </w:tc>
                          <w:tc>
                            <w:tcPr>
                              <w:tcW w:w="1006" w:type="dxa"/>
                            </w:tcPr>
                            <w:p w14:paraId="4201F070" w14:textId="799B9486" w:rsidR="0098658A" w:rsidRPr="007A2D49" w:rsidDel="005D0680" w:rsidRDefault="0098658A" w:rsidP="009C3EC7">
                              <w:pPr>
                                <w:pStyle w:val="body"/>
                                <w:ind w:left="0"/>
                                <w:rPr>
                                  <w:del w:id="4176" w:author="Author" w:date="2014-10-30T09:46:00Z"/>
                                  <w:sz w:val="18"/>
                                  <w:szCs w:val="18"/>
                                </w:rPr>
                              </w:pPr>
                              <w:bookmarkStart w:id="4177" w:name="_Toc402426259"/>
                              <w:bookmarkStart w:id="4178" w:name="_Toc407092047"/>
                              <w:bookmarkStart w:id="4179" w:name="_Toc407106216"/>
                              <w:bookmarkStart w:id="4180" w:name="_Toc407107316"/>
                              <w:bookmarkEnd w:id="4177"/>
                              <w:bookmarkEnd w:id="4178"/>
                              <w:bookmarkEnd w:id="4179"/>
                              <w:bookmarkEnd w:id="4180"/>
                            </w:p>
                          </w:tc>
                          <w:tc>
                            <w:tcPr>
                              <w:tcW w:w="617" w:type="dxa"/>
                            </w:tcPr>
                            <w:p w14:paraId="5F71C676" w14:textId="609DBECE" w:rsidR="0098658A" w:rsidRPr="007A2D49" w:rsidDel="005D0680" w:rsidRDefault="0098658A" w:rsidP="009C3EC7">
                              <w:pPr>
                                <w:pStyle w:val="body"/>
                                <w:ind w:left="0"/>
                                <w:rPr>
                                  <w:del w:id="4181" w:author="Author" w:date="2014-10-30T09:46:00Z"/>
                                  <w:sz w:val="18"/>
                                  <w:szCs w:val="18"/>
                                </w:rPr>
                              </w:pPr>
                              <w:bookmarkStart w:id="4182" w:name="_Toc402426260"/>
                              <w:bookmarkStart w:id="4183" w:name="_Toc407092048"/>
                              <w:bookmarkStart w:id="4184" w:name="_Toc407106217"/>
                              <w:bookmarkStart w:id="4185" w:name="_Toc407107317"/>
                              <w:bookmarkEnd w:id="4182"/>
                              <w:bookmarkEnd w:id="4183"/>
                              <w:bookmarkEnd w:id="4184"/>
                              <w:bookmarkEnd w:id="4185"/>
                            </w:p>
                          </w:tc>
                          <w:tc>
                            <w:tcPr>
                              <w:tcW w:w="358" w:type="dxa"/>
                            </w:tcPr>
                            <w:p w14:paraId="2AD78B8A" w14:textId="1EADD4DB" w:rsidR="0098658A" w:rsidRPr="007A2D49" w:rsidDel="005D0680" w:rsidRDefault="0098658A" w:rsidP="009C3EC7">
                              <w:pPr>
                                <w:pStyle w:val="body"/>
                                <w:ind w:left="0"/>
                                <w:rPr>
                                  <w:del w:id="4186" w:author="Author" w:date="2014-10-30T09:46:00Z"/>
                                  <w:sz w:val="18"/>
                                  <w:szCs w:val="18"/>
                                </w:rPr>
                              </w:pPr>
                              <w:bookmarkStart w:id="4187" w:name="_Toc402426261"/>
                              <w:bookmarkStart w:id="4188" w:name="_Toc407092049"/>
                              <w:bookmarkStart w:id="4189" w:name="_Toc407106218"/>
                              <w:bookmarkStart w:id="4190" w:name="_Toc407107318"/>
                              <w:bookmarkEnd w:id="4187"/>
                              <w:bookmarkEnd w:id="4188"/>
                              <w:bookmarkEnd w:id="4189"/>
                              <w:bookmarkEnd w:id="4190"/>
                            </w:p>
                          </w:tc>
                          <w:tc>
                            <w:tcPr>
                              <w:tcW w:w="711" w:type="dxa"/>
                            </w:tcPr>
                            <w:p w14:paraId="2A10EB7A" w14:textId="0DCB9E3E" w:rsidR="0098658A" w:rsidRPr="007A2D49" w:rsidDel="005D0680" w:rsidRDefault="0098658A" w:rsidP="009C3EC7">
                              <w:pPr>
                                <w:pStyle w:val="body"/>
                                <w:ind w:left="0"/>
                                <w:rPr>
                                  <w:del w:id="4191" w:author="Author" w:date="2014-10-30T09:46:00Z"/>
                                  <w:sz w:val="18"/>
                                  <w:szCs w:val="18"/>
                                </w:rPr>
                              </w:pPr>
                              <w:bookmarkStart w:id="4192" w:name="_Toc402426262"/>
                              <w:bookmarkStart w:id="4193" w:name="_Toc407092050"/>
                              <w:bookmarkStart w:id="4194" w:name="_Toc407106219"/>
                              <w:bookmarkStart w:id="4195" w:name="_Toc407107319"/>
                              <w:bookmarkEnd w:id="4192"/>
                              <w:bookmarkEnd w:id="4193"/>
                              <w:bookmarkEnd w:id="4194"/>
                              <w:bookmarkEnd w:id="4195"/>
                            </w:p>
                          </w:tc>
                          <w:tc>
                            <w:tcPr>
                              <w:tcW w:w="222" w:type="dxa"/>
                            </w:tcPr>
                            <w:p w14:paraId="66265F97" w14:textId="57826B57" w:rsidR="0098658A" w:rsidRPr="007A2D49" w:rsidDel="005D0680" w:rsidRDefault="0098658A" w:rsidP="009C3EC7">
                              <w:pPr>
                                <w:pStyle w:val="body"/>
                                <w:ind w:left="0"/>
                                <w:rPr>
                                  <w:del w:id="4196" w:author="Author" w:date="2014-10-30T09:46:00Z"/>
                                  <w:sz w:val="18"/>
                                  <w:szCs w:val="18"/>
                                </w:rPr>
                              </w:pPr>
                              <w:bookmarkStart w:id="4197" w:name="_Toc402426263"/>
                              <w:bookmarkStart w:id="4198" w:name="_Toc407092051"/>
                              <w:bookmarkStart w:id="4199" w:name="_Toc407106220"/>
                              <w:bookmarkStart w:id="4200" w:name="_Toc407107320"/>
                              <w:bookmarkEnd w:id="4197"/>
                              <w:bookmarkEnd w:id="4198"/>
                              <w:bookmarkEnd w:id="4199"/>
                              <w:bookmarkEnd w:id="4200"/>
                            </w:p>
                          </w:tc>
                          <w:bookmarkStart w:id="4201" w:name="_Toc402426264"/>
                          <w:bookmarkStart w:id="4202" w:name="_Toc407092052"/>
                          <w:bookmarkStart w:id="4203" w:name="_Toc407106221"/>
                          <w:bookmarkStart w:id="4204" w:name="_Toc407107321"/>
                          <w:bookmarkEnd w:id="4201"/>
                          <w:bookmarkEnd w:id="4202"/>
                          <w:bookmarkEnd w:id="4203"/>
                          <w:bookmarkEnd w:id="4204"/>
                        </w:tr>
                      </w:tbl>
                      <w:p w14:paraId="26C8EC0D" w14:textId="21FD9A29" w:rsidR="0098658A" w:rsidRPr="007A2D49" w:rsidDel="005D0680" w:rsidRDefault="0098658A" w:rsidP="009C3EC7">
                        <w:pPr>
                          <w:pStyle w:val="body"/>
                          <w:ind w:left="0"/>
                          <w:rPr>
                            <w:del w:id="4205" w:author="Author" w:date="2014-10-30T09:46:00Z"/>
                            <w:sz w:val="18"/>
                            <w:szCs w:val="18"/>
                          </w:rPr>
                        </w:pPr>
                        <w:bookmarkStart w:id="4206" w:name="_Toc402426265"/>
                        <w:bookmarkStart w:id="4207" w:name="_Toc407092053"/>
                        <w:bookmarkStart w:id="4208" w:name="_Toc407106222"/>
                        <w:bookmarkStart w:id="4209" w:name="_Toc407107322"/>
                        <w:bookmarkEnd w:id="4206"/>
                        <w:bookmarkEnd w:id="4207"/>
                        <w:bookmarkEnd w:id="4208"/>
                        <w:bookmarkEnd w:id="4209"/>
                      </w:p>
                    </w:tc>
                    <w:bookmarkStart w:id="4210" w:name="_Toc402426266"/>
                    <w:bookmarkStart w:id="4211" w:name="_Toc407092054"/>
                    <w:bookmarkStart w:id="4212" w:name="_Toc407106223"/>
                    <w:bookmarkStart w:id="4213" w:name="_Toc407107323"/>
                    <w:bookmarkEnd w:id="4210"/>
                    <w:bookmarkEnd w:id="4211"/>
                    <w:bookmarkEnd w:id="4212"/>
                    <w:bookmarkEnd w:id="4213"/>
                  </w:tr>
                </w:tbl>
                <w:p w14:paraId="7BE25ADB" w14:textId="119664DD" w:rsidR="0098658A" w:rsidRPr="007A2D49" w:rsidDel="005D0680" w:rsidRDefault="0098658A" w:rsidP="009C3EC7">
                  <w:pPr>
                    <w:pStyle w:val="body"/>
                    <w:ind w:left="0"/>
                    <w:rPr>
                      <w:del w:id="4214" w:author="Author" w:date="2014-10-30T09:46:00Z"/>
                      <w:sz w:val="18"/>
                      <w:szCs w:val="18"/>
                    </w:rPr>
                  </w:pPr>
                  <w:bookmarkStart w:id="4215" w:name="_Toc402426267"/>
                  <w:bookmarkStart w:id="4216" w:name="_Toc407092055"/>
                  <w:bookmarkStart w:id="4217" w:name="_Toc407106224"/>
                  <w:bookmarkStart w:id="4218" w:name="_Toc407107324"/>
                  <w:bookmarkEnd w:id="4215"/>
                  <w:bookmarkEnd w:id="4216"/>
                  <w:bookmarkEnd w:id="4217"/>
                  <w:bookmarkEnd w:id="4218"/>
                </w:p>
              </w:tc>
              <w:bookmarkStart w:id="4219" w:name="_Toc402426268"/>
              <w:bookmarkStart w:id="4220" w:name="_Toc407092056"/>
              <w:bookmarkStart w:id="4221" w:name="_Toc407106225"/>
              <w:bookmarkStart w:id="4222" w:name="_Toc407107325"/>
              <w:bookmarkEnd w:id="4219"/>
              <w:bookmarkEnd w:id="4220"/>
              <w:bookmarkEnd w:id="4221"/>
              <w:bookmarkEnd w:id="4222"/>
            </w:tr>
          </w:tbl>
          <w:p w14:paraId="5083B034" w14:textId="3AC05B62" w:rsidR="0098658A" w:rsidRPr="007A2D49" w:rsidDel="005D0680" w:rsidRDefault="0098658A" w:rsidP="009C3EC7">
            <w:pPr>
              <w:pStyle w:val="body"/>
              <w:ind w:left="0"/>
              <w:rPr>
                <w:del w:id="4223" w:author="Author" w:date="2014-10-30T09:46:00Z"/>
                <w:sz w:val="18"/>
                <w:szCs w:val="18"/>
              </w:rPr>
            </w:pPr>
            <w:bookmarkStart w:id="4224" w:name="_Toc402426269"/>
            <w:bookmarkStart w:id="4225" w:name="_Toc407092057"/>
            <w:bookmarkStart w:id="4226" w:name="_Toc407106226"/>
            <w:bookmarkStart w:id="4227" w:name="_Toc407107326"/>
            <w:bookmarkEnd w:id="4224"/>
            <w:bookmarkEnd w:id="4225"/>
            <w:bookmarkEnd w:id="4226"/>
            <w:bookmarkEnd w:id="4227"/>
          </w:p>
        </w:tc>
        <w:bookmarkStart w:id="4228" w:name="_Toc402426270"/>
        <w:bookmarkStart w:id="4229" w:name="_Toc407092058"/>
        <w:bookmarkStart w:id="4230" w:name="_Toc407106227"/>
        <w:bookmarkStart w:id="4231" w:name="_Toc407107327"/>
        <w:bookmarkEnd w:id="4228"/>
        <w:bookmarkEnd w:id="4229"/>
        <w:bookmarkEnd w:id="4230"/>
        <w:bookmarkEnd w:id="4231"/>
      </w:tr>
    </w:tbl>
    <w:p w14:paraId="41784590" w14:textId="12FBA09D" w:rsidR="0098658A" w:rsidRPr="00FE7492" w:rsidDel="005D0680" w:rsidRDefault="0098658A" w:rsidP="00DF747A">
      <w:pPr>
        <w:pStyle w:val="code"/>
        <w:rPr>
          <w:del w:id="4232" w:author="Author" w:date="2014-10-30T09:46:00Z"/>
        </w:rPr>
      </w:pPr>
      <w:bookmarkStart w:id="4233" w:name="_Toc402426271"/>
      <w:bookmarkStart w:id="4234" w:name="_Toc407092059"/>
      <w:bookmarkStart w:id="4235" w:name="_Toc407106228"/>
      <w:bookmarkStart w:id="4236" w:name="_Toc407107328"/>
      <w:bookmarkEnd w:id="4233"/>
      <w:bookmarkEnd w:id="4234"/>
      <w:bookmarkEnd w:id="4235"/>
      <w:bookmarkEnd w:id="4236"/>
    </w:p>
    <w:p w14:paraId="3E11891E" w14:textId="5A4D6F44" w:rsidR="00DF747A" w:rsidRPr="00233ED5" w:rsidDel="005D0680" w:rsidRDefault="00DF747A">
      <w:pPr>
        <w:pStyle w:val="body"/>
        <w:ind w:left="0"/>
        <w:rPr>
          <w:del w:id="4237" w:author="Author" w:date="2014-10-30T09:46:00Z"/>
        </w:rPr>
        <w:pPrChange w:id="4238" w:author="Nguyen, Phil" w:date="2014-10-30T09:46:00Z">
          <w:pPr>
            <w:pStyle w:val="body"/>
          </w:pPr>
        </w:pPrChange>
      </w:pPr>
      <w:bookmarkStart w:id="4239" w:name="_Toc402426272"/>
      <w:bookmarkStart w:id="4240" w:name="_Toc407092060"/>
      <w:bookmarkStart w:id="4241" w:name="_Toc407106229"/>
      <w:bookmarkStart w:id="4242" w:name="_Toc407107329"/>
      <w:bookmarkEnd w:id="4239"/>
      <w:bookmarkEnd w:id="4240"/>
      <w:bookmarkEnd w:id="4241"/>
      <w:bookmarkEnd w:id="4242"/>
    </w:p>
    <w:p w14:paraId="41C61BA4" w14:textId="77777777" w:rsidR="005C7089" w:rsidRDefault="00E37DF9" w:rsidP="00E37DF9">
      <w:pPr>
        <w:pStyle w:val="Heading2"/>
      </w:pPr>
      <w:bookmarkStart w:id="4243" w:name="_Toc407107330"/>
      <w:r>
        <w:t>Certificates</w:t>
      </w:r>
      <w:bookmarkEnd w:id="4243"/>
      <w:r w:rsidR="002208AD">
        <w:t xml:space="preserve"> </w:t>
      </w:r>
      <w:del w:id="4244" w:author="Author" w:date="2014-12-23T11:02:00Z">
        <w:r w:rsidR="002208AD" w:rsidDel="00EB7670">
          <w:delText>(Work-in-progress)</w:delText>
        </w:r>
      </w:del>
    </w:p>
    <w:p w14:paraId="207E9471" w14:textId="77777777" w:rsidR="00D718F0" w:rsidRDefault="00E37DF9" w:rsidP="00E37DF9">
      <w:pPr>
        <w:pStyle w:val="body"/>
        <w:rPr>
          <w:ins w:id="4245" w:author="Author" w:date="2014-12-23T13:16:00Z"/>
        </w:rPr>
      </w:pPr>
      <w:r>
        <w:t xml:space="preserve">The following subsections detail the </w:t>
      </w:r>
      <w:r w:rsidR="0042104D">
        <w:t xml:space="preserve">supported </w:t>
      </w:r>
      <w:r>
        <w:t>certificates.</w:t>
      </w:r>
      <w:r w:rsidR="002208AD">
        <w:t xml:space="preserve">  The certificate format is X.509 v3.  </w:t>
      </w:r>
      <w:r w:rsidR="00450BA1">
        <w:t xml:space="preserve">The certificate lifetime will be considered in order to avoid having to revoke the certificate.  </w:t>
      </w:r>
    </w:p>
    <w:p w14:paraId="6131BDF8" w14:textId="77777777" w:rsidR="00D718F0" w:rsidRDefault="00D718F0" w:rsidP="00AE6621">
      <w:pPr>
        <w:pStyle w:val="Heading3"/>
        <w:rPr>
          <w:ins w:id="4246" w:author="Author" w:date="2014-12-23T13:16:00Z"/>
        </w:rPr>
        <w:pPrChange w:id="4247" w:author="Author" w:date="2014-12-23T13:16:00Z">
          <w:pPr>
            <w:pStyle w:val="body"/>
          </w:pPr>
        </w:pPrChange>
      </w:pPr>
      <w:bookmarkStart w:id="4248" w:name="_Toc407107331"/>
      <w:ins w:id="4249" w:author="Author" w:date="2014-12-23T13:16:00Z">
        <w:r>
          <w:t>Main Certificate Structure</w:t>
        </w:r>
        <w:bookmarkEnd w:id="4248"/>
      </w:ins>
    </w:p>
    <w:p w14:paraId="539F0E54" w14:textId="77777777" w:rsidR="00D718F0" w:rsidRDefault="00D718F0" w:rsidP="00AE6621">
      <w:pPr>
        <w:pStyle w:val="body"/>
        <w:rPr>
          <w:ins w:id="4250" w:author="Author" w:date="2014-12-23T13:20:00Z"/>
        </w:rPr>
        <w:pPrChange w:id="4251" w:author="Author" w:date="2014-12-23T13:17:00Z">
          <w:pPr>
            <w:pStyle w:val="body"/>
          </w:pPr>
        </w:pPrChange>
      </w:pPr>
      <w:ins w:id="4252" w:author="Author" w:date="2014-12-23T13:17:00Z">
        <w:r>
          <w:t xml:space="preserve">All AllSeen X.509 certificates </w:t>
        </w:r>
      </w:ins>
      <w:ins w:id="4253" w:author="Author" w:date="2014-12-23T13:18:00Z">
        <w:r>
          <w:t>have the following ASN.1 structure.  Currently only the ECDSA (prime256v1)</w:t>
        </w:r>
      </w:ins>
      <w:ins w:id="4254" w:author="Author" w:date="2014-12-23T13:19:00Z">
        <w:r>
          <w:t xml:space="preserve"> certificates are supported.</w:t>
        </w:r>
      </w:ins>
    </w:p>
    <w:p w14:paraId="308A6E4D" w14:textId="77777777" w:rsidR="00D718F0" w:rsidRDefault="00D718F0" w:rsidP="00AE6621">
      <w:pPr>
        <w:pStyle w:val="body"/>
        <w:rPr>
          <w:ins w:id="4255" w:author="Author" w:date="2014-12-23T13:19:00Z"/>
        </w:rPr>
        <w:pPrChange w:id="4256" w:author="Author" w:date="2014-12-23T13:17:00Z">
          <w:pPr>
            <w:pStyle w:val="body"/>
          </w:pPr>
        </w:pPrChange>
      </w:pPr>
    </w:p>
    <w:p w14:paraId="3718FFFB" w14:textId="77777777" w:rsidR="00D718F0" w:rsidRPr="00AE6621" w:rsidRDefault="00D718F0" w:rsidP="00AE6621">
      <w:pPr>
        <w:spacing w:before="0" w:after="0" w:line="240" w:lineRule="auto"/>
        <w:rPr>
          <w:ins w:id="4257" w:author="Author" w:date="2014-12-23T13:19:00Z"/>
          <w:rFonts w:ascii="Courier New" w:hAnsi="Courier New" w:cs="Courier New"/>
          <w:sz w:val="20"/>
          <w:szCs w:val="20"/>
          <w:rPrChange w:id="4258" w:author="Author" w:date="2014-12-23T13:31:00Z">
            <w:rPr>
              <w:ins w:id="4259" w:author="Author" w:date="2014-12-23T13:19:00Z"/>
              <w:rFonts w:ascii="Times New Roman" w:hAnsi="Times New Roman"/>
              <w:sz w:val="24"/>
            </w:rPr>
          </w:rPrChange>
        </w:rPr>
        <w:pPrChange w:id="4260" w:author="Author" w:date="2014-12-23T13:20:00Z">
          <w:pPr>
            <w:spacing w:before="0" w:after="0" w:line="240" w:lineRule="auto"/>
            <w:ind w:left="0"/>
          </w:pPr>
        </w:pPrChange>
      </w:pPr>
      <w:ins w:id="4261" w:author="Author" w:date="2014-12-23T13:19:00Z">
        <w:r w:rsidRPr="00AE6621">
          <w:rPr>
            <w:rFonts w:ascii="Courier New" w:hAnsi="Courier New" w:cs="Courier New"/>
            <w:sz w:val="20"/>
            <w:szCs w:val="20"/>
            <w:rPrChange w:id="4262" w:author="Author" w:date="2014-12-23T13:31:00Z">
              <w:rPr>
                <w:rFonts w:ascii="Courier" w:hAnsi="Courier"/>
                <w:sz w:val="24"/>
              </w:rPr>
            </w:rPrChange>
          </w:rPr>
          <w:t>Certificate ::= SEQUENCE {</w:t>
        </w:r>
      </w:ins>
    </w:p>
    <w:p w14:paraId="5521112E" w14:textId="77777777" w:rsidR="00D718F0" w:rsidRPr="00AE6621" w:rsidRDefault="00D718F0" w:rsidP="00AE6621">
      <w:pPr>
        <w:spacing w:before="0" w:after="0" w:line="240" w:lineRule="auto"/>
        <w:ind w:firstLine="720"/>
        <w:rPr>
          <w:ins w:id="4263" w:author="Author" w:date="2014-12-23T13:19:00Z"/>
          <w:rFonts w:ascii="Courier New" w:hAnsi="Courier New" w:cs="Courier New"/>
          <w:sz w:val="20"/>
          <w:szCs w:val="20"/>
          <w:rPrChange w:id="4264" w:author="Author" w:date="2014-12-23T13:31:00Z">
            <w:rPr>
              <w:ins w:id="4265" w:author="Author" w:date="2014-12-23T13:19:00Z"/>
              <w:rFonts w:ascii="Times New Roman" w:hAnsi="Times New Roman"/>
              <w:sz w:val="24"/>
            </w:rPr>
          </w:rPrChange>
        </w:rPr>
        <w:pPrChange w:id="4266" w:author="Author" w:date="2014-12-23T13:21:00Z">
          <w:pPr>
            <w:spacing w:before="0" w:after="0" w:line="240" w:lineRule="auto"/>
            <w:ind w:left="0"/>
          </w:pPr>
        </w:pPrChange>
      </w:pPr>
      <w:ins w:id="4267" w:author="Author" w:date="2014-12-23T13:19:00Z">
        <w:r w:rsidRPr="00AE6621">
          <w:rPr>
            <w:rFonts w:ascii="Courier New" w:hAnsi="Courier New" w:cs="Courier New"/>
            <w:sz w:val="20"/>
            <w:szCs w:val="20"/>
            <w:rPrChange w:id="4268" w:author="Author" w:date="2014-12-23T13:31:00Z">
              <w:rPr>
                <w:rFonts w:ascii="Courier" w:hAnsi="Courier"/>
                <w:sz w:val="24"/>
              </w:rPr>
            </w:rPrChange>
          </w:rPr>
          <w:t>tbsCertificate TBSCertificate,</w:t>
        </w:r>
      </w:ins>
    </w:p>
    <w:p w14:paraId="709CF91C" w14:textId="77777777" w:rsidR="00D718F0" w:rsidRPr="00AE6621" w:rsidRDefault="00D718F0" w:rsidP="00AE6621">
      <w:pPr>
        <w:spacing w:before="0" w:after="0" w:line="240" w:lineRule="auto"/>
        <w:ind w:firstLine="720"/>
        <w:rPr>
          <w:ins w:id="4269" w:author="Author" w:date="2014-12-23T13:19:00Z"/>
          <w:rFonts w:ascii="Courier New" w:hAnsi="Courier New" w:cs="Courier New"/>
          <w:sz w:val="20"/>
          <w:szCs w:val="20"/>
          <w:rPrChange w:id="4270" w:author="Author" w:date="2014-12-23T13:31:00Z">
            <w:rPr>
              <w:ins w:id="4271" w:author="Author" w:date="2014-12-23T13:19:00Z"/>
              <w:rFonts w:ascii="Times New Roman" w:hAnsi="Times New Roman"/>
              <w:sz w:val="24"/>
            </w:rPr>
          </w:rPrChange>
        </w:rPr>
        <w:pPrChange w:id="4272" w:author="Author" w:date="2014-12-23T13:21:00Z">
          <w:pPr>
            <w:spacing w:before="0" w:after="0" w:line="240" w:lineRule="auto"/>
            <w:ind w:left="0"/>
          </w:pPr>
        </w:pPrChange>
      </w:pPr>
      <w:ins w:id="4273" w:author="Author" w:date="2014-12-23T13:19:00Z">
        <w:r w:rsidRPr="00AE6621">
          <w:rPr>
            <w:rFonts w:ascii="Courier New" w:hAnsi="Courier New" w:cs="Courier New"/>
            <w:sz w:val="20"/>
            <w:szCs w:val="20"/>
            <w:rPrChange w:id="4274" w:author="Author" w:date="2014-12-23T13:31:00Z">
              <w:rPr>
                <w:rFonts w:ascii="Courier" w:hAnsi="Courier"/>
                <w:sz w:val="24"/>
              </w:rPr>
            </w:rPrChange>
          </w:rPr>
          <w:t>signatureAlgorithm SEQUENCE { 1.2.840.10045.4.3.2 (ecdsa-with-sha256) },</w:t>
        </w:r>
      </w:ins>
    </w:p>
    <w:p w14:paraId="510D9A7C" w14:textId="77777777" w:rsidR="00D718F0" w:rsidRPr="00AE6621" w:rsidRDefault="00D718F0" w:rsidP="00AE6621">
      <w:pPr>
        <w:spacing w:before="0" w:after="0" w:line="240" w:lineRule="auto"/>
        <w:ind w:firstLine="720"/>
        <w:rPr>
          <w:ins w:id="4275" w:author="Author" w:date="2014-12-23T13:19:00Z"/>
          <w:rFonts w:ascii="Courier New" w:hAnsi="Courier New" w:cs="Courier New"/>
          <w:sz w:val="20"/>
          <w:szCs w:val="20"/>
          <w:rPrChange w:id="4276" w:author="Author" w:date="2014-12-23T13:31:00Z">
            <w:rPr>
              <w:ins w:id="4277" w:author="Author" w:date="2014-12-23T13:19:00Z"/>
              <w:rFonts w:ascii="Times New Roman" w:hAnsi="Times New Roman"/>
              <w:sz w:val="24"/>
            </w:rPr>
          </w:rPrChange>
        </w:rPr>
        <w:pPrChange w:id="4278" w:author="Author" w:date="2014-12-23T13:21:00Z">
          <w:pPr>
            <w:spacing w:before="0" w:after="0" w:line="240" w:lineRule="auto"/>
            <w:ind w:left="0"/>
          </w:pPr>
        </w:pPrChange>
      </w:pPr>
      <w:ins w:id="4279" w:author="Author" w:date="2014-12-23T13:19:00Z">
        <w:r w:rsidRPr="00AE6621">
          <w:rPr>
            <w:rFonts w:ascii="Courier New" w:hAnsi="Courier New" w:cs="Courier New"/>
            <w:sz w:val="20"/>
            <w:szCs w:val="20"/>
            <w:rPrChange w:id="4280" w:author="Author" w:date="2014-12-23T13:31:00Z">
              <w:rPr>
                <w:rFonts w:ascii="Courier" w:hAnsi="Courier"/>
                <w:sz w:val="24"/>
              </w:rPr>
            </w:rPrChange>
          </w:rPr>
          <w:t>signatureValue BIT STRING</w:t>
        </w:r>
      </w:ins>
    </w:p>
    <w:p w14:paraId="11EC75DE" w14:textId="77777777" w:rsidR="00D718F0" w:rsidRPr="00AE6621" w:rsidRDefault="00D718F0" w:rsidP="00AE6621">
      <w:pPr>
        <w:spacing w:before="0" w:after="0" w:line="240" w:lineRule="auto"/>
        <w:rPr>
          <w:ins w:id="4281" w:author="Author" w:date="2014-12-23T13:19:00Z"/>
          <w:rFonts w:ascii="Courier New" w:hAnsi="Courier New" w:cs="Courier New"/>
          <w:sz w:val="20"/>
          <w:szCs w:val="20"/>
          <w:rPrChange w:id="4282" w:author="Author" w:date="2014-12-23T13:31:00Z">
            <w:rPr>
              <w:ins w:id="4283" w:author="Author" w:date="2014-12-23T13:19:00Z"/>
              <w:rFonts w:ascii="Times New Roman" w:hAnsi="Times New Roman"/>
              <w:sz w:val="24"/>
            </w:rPr>
          </w:rPrChange>
        </w:rPr>
        <w:pPrChange w:id="4284" w:author="Author" w:date="2014-12-23T13:20:00Z">
          <w:pPr>
            <w:spacing w:before="0" w:after="0" w:line="240" w:lineRule="auto"/>
            <w:ind w:left="0"/>
          </w:pPr>
        </w:pPrChange>
      </w:pPr>
      <w:ins w:id="4285" w:author="Author" w:date="2014-12-23T13:19:00Z">
        <w:r w:rsidRPr="00AE6621">
          <w:rPr>
            <w:rFonts w:ascii="Courier New" w:hAnsi="Courier New" w:cs="Courier New"/>
            <w:sz w:val="20"/>
            <w:szCs w:val="20"/>
            <w:rPrChange w:id="4286" w:author="Author" w:date="2014-12-23T13:31:00Z">
              <w:rPr>
                <w:rFonts w:ascii="Courier" w:hAnsi="Courier"/>
                <w:sz w:val="24"/>
              </w:rPr>
            </w:rPrChange>
          </w:rPr>
          <w:t>}</w:t>
        </w:r>
      </w:ins>
    </w:p>
    <w:p w14:paraId="377291ED" w14:textId="77777777" w:rsidR="00D718F0" w:rsidRPr="00AE6621" w:rsidRDefault="00D718F0" w:rsidP="00AE6621">
      <w:pPr>
        <w:spacing w:before="0" w:after="0" w:line="240" w:lineRule="auto"/>
        <w:rPr>
          <w:ins w:id="4287" w:author="Author" w:date="2014-12-23T13:19:00Z"/>
          <w:rFonts w:ascii="Courier New" w:hAnsi="Courier New" w:cs="Courier New"/>
          <w:sz w:val="20"/>
          <w:szCs w:val="20"/>
          <w:rPrChange w:id="4288" w:author="Author" w:date="2014-12-23T13:31:00Z">
            <w:rPr>
              <w:ins w:id="4289" w:author="Author" w:date="2014-12-23T13:19:00Z"/>
              <w:rFonts w:ascii="Times New Roman" w:hAnsi="Times New Roman"/>
              <w:sz w:val="24"/>
            </w:rPr>
          </w:rPrChange>
        </w:rPr>
        <w:pPrChange w:id="4290" w:author="Author" w:date="2014-12-23T13:20:00Z">
          <w:pPr>
            <w:spacing w:before="0" w:after="0" w:line="240" w:lineRule="auto"/>
            <w:ind w:left="0"/>
          </w:pPr>
        </w:pPrChange>
      </w:pPr>
    </w:p>
    <w:p w14:paraId="4155077D" w14:textId="77777777" w:rsidR="00D718F0" w:rsidRPr="00AE6621" w:rsidRDefault="00D718F0" w:rsidP="00AE6621">
      <w:pPr>
        <w:spacing w:before="0" w:after="0" w:line="240" w:lineRule="auto"/>
        <w:rPr>
          <w:ins w:id="4291" w:author="Author" w:date="2014-12-23T13:19:00Z"/>
          <w:rFonts w:ascii="Courier New" w:hAnsi="Courier New" w:cs="Courier New"/>
          <w:sz w:val="20"/>
          <w:szCs w:val="20"/>
          <w:rPrChange w:id="4292" w:author="Author" w:date="2014-12-23T13:31:00Z">
            <w:rPr>
              <w:ins w:id="4293" w:author="Author" w:date="2014-12-23T13:19:00Z"/>
              <w:rFonts w:ascii="Times New Roman" w:hAnsi="Times New Roman"/>
              <w:sz w:val="24"/>
            </w:rPr>
          </w:rPrChange>
        </w:rPr>
        <w:pPrChange w:id="4294" w:author="Author" w:date="2014-12-23T13:20:00Z">
          <w:pPr>
            <w:spacing w:before="0" w:after="0" w:line="240" w:lineRule="auto"/>
            <w:ind w:left="0"/>
          </w:pPr>
        </w:pPrChange>
      </w:pPr>
      <w:ins w:id="4295" w:author="Author" w:date="2014-12-23T13:19:00Z">
        <w:r w:rsidRPr="00AE6621">
          <w:rPr>
            <w:rFonts w:ascii="Courier New" w:hAnsi="Courier New" w:cs="Courier New"/>
            <w:sz w:val="20"/>
            <w:szCs w:val="20"/>
            <w:rPrChange w:id="4296" w:author="Author" w:date="2014-12-23T13:31:00Z">
              <w:rPr>
                <w:rFonts w:ascii="Courier" w:hAnsi="Courier"/>
                <w:sz w:val="24"/>
              </w:rPr>
            </w:rPrChange>
          </w:rPr>
          <w:t>TBSCertificate ::= SEQUENCE {</w:t>
        </w:r>
      </w:ins>
    </w:p>
    <w:p w14:paraId="760D30CE" w14:textId="77777777" w:rsidR="00D718F0" w:rsidRPr="00AE6621" w:rsidRDefault="00D718F0" w:rsidP="00AE6621">
      <w:pPr>
        <w:spacing w:before="0" w:after="0" w:line="240" w:lineRule="auto"/>
        <w:ind w:firstLine="720"/>
        <w:rPr>
          <w:ins w:id="4297" w:author="Author" w:date="2014-12-23T13:19:00Z"/>
          <w:rFonts w:ascii="Courier New" w:hAnsi="Courier New" w:cs="Courier New"/>
          <w:sz w:val="20"/>
          <w:szCs w:val="20"/>
          <w:rPrChange w:id="4298" w:author="Author" w:date="2014-12-23T13:31:00Z">
            <w:rPr>
              <w:ins w:id="4299" w:author="Author" w:date="2014-12-23T13:19:00Z"/>
              <w:rFonts w:ascii="Times New Roman" w:hAnsi="Times New Roman"/>
              <w:sz w:val="24"/>
            </w:rPr>
          </w:rPrChange>
        </w:rPr>
        <w:pPrChange w:id="4300" w:author="Author" w:date="2014-12-23T13:21:00Z">
          <w:pPr>
            <w:spacing w:before="0" w:after="0" w:line="240" w:lineRule="auto"/>
            <w:ind w:left="0"/>
          </w:pPr>
        </w:pPrChange>
      </w:pPr>
      <w:ins w:id="4301" w:author="Author" w:date="2014-12-23T13:19:00Z">
        <w:r w:rsidRPr="00AE6621">
          <w:rPr>
            <w:rFonts w:ascii="Courier New" w:hAnsi="Courier New" w:cs="Courier New"/>
            <w:sz w:val="20"/>
            <w:szCs w:val="20"/>
            <w:rPrChange w:id="4302" w:author="Author" w:date="2014-12-23T13:31:00Z">
              <w:rPr>
                <w:rFonts w:ascii="Courier" w:hAnsi="Courier"/>
                <w:sz w:val="24"/>
              </w:rPr>
            </w:rPrChange>
          </w:rPr>
          <w:t>version v3(2),</w:t>
        </w:r>
      </w:ins>
    </w:p>
    <w:p w14:paraId="73164C57" w14:textId="77777777" w:rsidR="00D718F0" w:rsidRPr="00AE6621" w:rsidRDefault="00D718F0" w:rsidP="00AE6621">
      <w:pPr>
        <w:spacing w:before="0" w:after="0" w:line="240" w:lineRule="auto"/>
        <w:ind w:firstLine="720"/>
        <w:rPr>
          <w:ins w:id="4303" w:author="Author" w:date="2014-12-23T13:19:00Z"/>
          <w:rFonts w:ascii="Courier New" w:hAnsi="Courier New" w:cs="Courier New"/>
          <w:sz w:val="20"/>
          <w:szCs w:val="20"/>
          <w:rPrChange w:id="4304" w:author="Author" w:date="2014-12-23T13:31:00Z">
            <w:rPr>
              <w:ins w:id="4305" w:author="Author" w:date="2014-12-23T13:19:00Z"/>
              <w:rFonts w:ascii="Times New Roman" w:hAnsi="Times New Roman"/>
              <w:sz w:val="24"/>
            </w:rPr>
          </w:rPrChange>
        </w:rPr>
        <w:pPrChange w:id="4306" w:author="Author" w:date="2014-12-23T13:21:00Z">
          <w:pPr>
            <w:spacing w:before="0" w:after="0" w:line="240" w:lineRule="auto"/>
            <w:ind w:left="0"/>
          </w:pPr>
        </w:pPrChange>
      </w:pPr>
      <w:ins w:id="4307" w:author="Author" w:date="2014-12-23T13:19:00Z">
        <w:r w:rsidRPr="00AE6621">
          <w:rPr>
            <w:rFonts w:ascii="Courier New" w:hAnsi="Courier New" w:cs="Courier New"/>
            <w:sz w:val="20"/>
            <w:szCs w:val="20"/>
            <w:rPrChange w:id="4308" w:author="Author" w:date="2014-12-23T13:31:00Z">
              <w:rPr>
                <w:rFonts w:ascii="Courier" w:hAnsi="Courier"/>
                <w:sz w:val="24"/>
              </w:rPr>
            </w:rPrChange>
          </w:rPr>
          <w:t>serialNumber INTEGER,</w:t>
        </w:r>
      </w:ins>
    </w:p>
    <w:p w14:paraId="397B8909" w14:textId="77777777" w:rsidR="00D718F0" w:rsidRPr="00AE6621" w:rsidRDefault="00D718F0" w:rsidP="00AE6621">
      <w:pPr>
        <w:spacing w:before="0" w:after="0" w:line="240" w:lineRule="auto"/>
        <w:ind w:firstLine="720"/>
        <w:rPr>
          <w:ins w:id="4309" w:author="Author" w:date="2014-12-23T13:19:00Z"/>
          <w:rFonts w:ascii="Courier New" w:hAnsi="Courier New" w:cs="Courier New"/>
          <w:sz w:val="20"/>
          <w:szCs w:val="20"/>
          <w:rPrChange w:id="4310" w:author="Author" w:date="2014-12-23T13:31:00Z">
            <w:rPr>
              <w:ins w:id="4311" w:author="Author" w:date="2014-12-23T13:19:00Z"/>
              <w:rFonts w:ascii="Times New Roman" w:hAnsi="Times New Roman"/>
              <w:sz w:val="24"/>
            </w:rPr>
          </w:rPrChange>
        </w:rPr>
        <w:pPrChange w:id="4312" w:author="Author" w:date="2014-12-23T13:21:00Z">
          <w:pPr>
            <w:spacing w:before="0" w:after="0" w:line="240" w:lineRule="auto"/>
            <w:ind w:left="0"/>
          </w:pPr>
        </w:pPrChange>
      </w:pPr>
      <w:ins w:id="4313" w:author="Author" w:date="2014-12-23T13:19:00Z">
        <w:r w:rsidRPr="00AE6621">
          <w:rPr>
            <w:rFonts w:ascii="Courier New" w:hAnsi="Courier New" w:cs="Courier New"/>
            <w:sz w:val="20"/>
            <w:szCs w:val="20"/>
            <w:rPrChange w:id="4314" w:author="Author" w:date="2014-12-23T13:31:00Z">
              <w:rPr>
                <w:rFonts w:ascii="Courier" w:hAnsi="Courier"/>
                <w:sz w:val="24"/>
              </w:rPr>
            </w:rPrChange>
          </w:rPr>
          <w:t>signature SEQUENCE { 1.2.840.10045.4.3.2 (ecdsa-with-sha256) },</w:t>
        </w:r>
      </w:ins>
    </w:p>
    <w:p w14:paraId="5344F99B" w14:textId="77777777" w:rsidR="00D718F0" w:rsidRPr="00AE6621" w:rsidRDefault="00D718F0" w:rsidP="00AE6621">
      <w:pPr>
        <w:spacing w:before="0" w:after="0" w:line="240" w:lineRule="auto"/>
        <w:ind w:firstLine="720"/>
        <w:rPr>
          <w:ins w:id="4315" w:author="Author" w:date="2014-12-23T13:19:00Z"/>
          <w:rFonts w:ascii="Courier New" w:hAnsi="Courier New" w:cs="Courier New"/>
          <w:sz w:val="20"/>
          <w:szCs w:val="20"/>
          <w:rPrChange w:id="4316" w:author="Author" w:date="2014-12-23T13:31:00Z">
            <w:rPr>
              <w:ins w:id="4317" w:author="Author" w:date="2014-12-23T13:19:00Z"/>
              <w:rFonts w:ascii="Times New Roman" w:hAnsi="Times New Roman"/>
              <w:sz w:val="24"/>
            </w:rPr>
          </w:rPrChange>
        </w:rPr>
        <w:pPrChange w:id="4318" w:author="Author" w:date="2014-12-23T13:21:00Z">
          <w:pPr>
            <w:spacing w:before="0" w:after="0" w:line="240" w:lineRule="auto"/>
            <w:ind w:left="0"/>
          </w:pPr>
        </w:pPrChange>
      </w:pPr>
      <w:ins w:id="4319" w:author="Author" w:date="2014-12-23T13:19:00Z">
        <w:r w:rsidRPr="00AE6621">
          <w:rPr>
            <w:rFonts w:ascii="Courier New" w:hAnsi="Courier New" w:cs="Courier New"/>
            <w:sz w:val="20"/>
            <w:szCs w:val="20"/>
            <w:rPrChange w:id="4320" w:author="Author" w:date="2014-12-23T13:31:00Z">
              <w:rPr>
                <w:rFonts w:ascii="Courier" w:hAnsi="Courier"/>
                <w:sz w:val="24"/>
              </w:rPr>
            </w:rPrChange>
          </w:rPr>
          <w:t>issuer SEQUENCE { 2.5.4.3 (commonName), UTF8 STRING },</w:t>
        </w:r>
      </w:ins>
    </w:p>
    <w:p w14:paraId="18289943" w14:textId="77777777" w:rsidR="00D718F0" w:rsidRPr="00AE6621" w:rsidRDefault="00D718F0" w:rsidP="00AE6621">
      <w:pPr>
        <w:spacing w:before="0" w:after="0" w:line="240" w:lineRule="auto"/>
        <w:ind w:firstLine="720"/>
        <w:rPr>
          <w:ins w:id="4321" w:author="Author" w:date="2014-12-23T13:19:00Z"/>
          <w:rFonts w:ascii="Courier New" w:hAnsi="Courier New" w:cs="Courier New"/>
          <w:sz w:val="20"/>
          <w:szCs w:val="20"/>
          <w:rPrChange w:id="4322" w:author="Author" w:date="2014-12-23T13:31:00Z">
            <w:rPr>
              <w:ins w:id="4323" w:author="Author" w:date="2014-12-23T13:19:00Z"/>
              <w:rFonts w:ascii="Times New Roman" w:hAnsi="Times New Roman"/>
              <w:sz w:val="24"/>
            </w:rPr>
          </w:rPrChange>
        </w:rPr>
        <w:pPrChange w:id="4324" w:author="Author" w:date="2014-12-23T13:21:00Z">
          <w:pPr>
            <w:spacing w:before="0" w:after="0" w:line="240" w:lineRule="auto"/>
            <w:ind w:left="0"/>
          </w:pPr>
        </w:pPrChange>
      </w:pPr>
      <w:ins w:id="4325" w:author="Author" w:date="2014-12-23T13:19:00Z">
        <w:r w:rsidRPr="00AE6621">
          <w:rPr>
            <w:rFonts w:ascii="Courier New" w:hAnsi="Courier New" w:cs="Courier New"/>
            <w:sz w:val="20"/>
            <w:szCs w:val="20"/>
            <w:rPrChange w:id="4326" w:author="Author" w:date="2014-12-23T13:31:00Z">
              <w:rPr>
                <w:rFonts w:ascii="Courier" w:hAnsi="Courier"/>
                <w:sz w:val="24"/>
              </w:rPr>
            </w:rPrChange>
          </w:rPr>
          <w:t>validity Validity,</w:t>
        </w:r>
      </w:ins>
    </w:p>
    <w:p w14:paraId="688C4CAB" w14:textId="77777777" w:rsidR="00D718F0" w:rsidRPr="00AE6621" w:rsidRDefault="00D718F0" w:rsidP="00AE6621">
      <w:pPr>
        <w:spacing w:before="0" w:after="0" w:line="240" w:lineRule="auto"/>
        <w:ind w:firstLine="720"/>
        <w:rPr>
          <w:ins w:id="4327" w:author="Author" w:date="2014-12-23T13:19:00Z"/>
          <w:rFonts w:ascii="Courier New" w:hAnsi="Courier New" w:cs="Courier New"/>
          <w:sz w:val="20"/>
          <w:szCs w:val="20"/>
          <w:rPrChange w:id="4328" w:author="Author" w:date="2014-12-23T13:31:00Z">
            <w:rPr>
              <w:ins w:id="4329" w:author="Author" w:date="2014-12-23T13:19:00Z"/>
              <w:rFonts w:ascii="Times New Roman" w:hAnsi="Times New Roman"/>
              <w:sz w:val="24"/>
            </w:rPr>
          </w:rPrChange>
        </w:rPr>
        <w:pPrChange w:id="4330" w:author="Author" w:date="2014-12-23T13:21:00Z">
          <w:pPr>
            <w:spacing w:before="0" w:after="0" w:line="240" w:lineRule="auto"/>
            <w:ind w:left="0"/>
          </w:pPr>
        </w:pPrChange>
      </w:pPr>
      <w:ins w:id="4331" w:author="Author" w:date="2014-12-23T13:19:00Z">
        <w:r w:rsidRPr="00AE6621">
          <w:rPr>
            <w:rFonts w:ascii="Courier New" w:hAnsi="Courier New" w:cs="Courier New"/>
            <w:sz w:val="20"/>
            <w:szCs w:val="20"/>
            <w:rPrChange w:id="4332" w:author="Author" w:date="2014-12-23T13:31:00Z">
              <w:rPr>
                <w:rFonts w:ascii="Courier" w:hAnsi="Courier"/>
                <w:sz w:val="24"/>
              </w:rPr>
            </w:rPrChange>
          </w:rPr>
          <w:t>subject Name,</w:t>
        </w:r>
      </w:ins>
    </w:p>
    <w:p w14:paraId="69663833" w14:textId="77777777" w:rsidR="00D718F0" w:rsidRPr="00AE6621" w:rsidRDefault="00D718F0" w:rsidP="00AE6621">
      <w:pPr>
        <w:spacing w:before="0" w:after="0" w:line="240" w:lineRule="auto"/>
        <w:ind w:firstLine="720"/>
        <w:rPr>
          <w:ins w:id="4333" w:author="Author" w:date="2014-12-23T13:19:00Z"/>
          <w:rFonts w:ascii="Courier New" w:hAnsi="Courier New" w:cs="Courier New"/>
          <w:sz w:val="20"/>
          <w:szCs w:val="20"/>
          <w:rPrChange w:id="4334" w:author="Author" w:date="2014-12-23T13:31:00Z">
            <w:rPr>
              <w:ins w:id="4335" w:author="Author" w:date="2014-12-23T13:19:00Z"/>
              <w:rFonts w:ascii="Times New Roman" w:hAnsi="Times New Roman"/>
              <w:sz w:val="24"/>
            </w:rPr>
          </w:rPrChange>
        </w:rPr>
        <w:pPrChange w:id="4336" w:author="Author" w:date="2014-12-23T13:21:00Z">
          <w:pPr>
            <w:spacing w:before="0" w:after="0" w:line="240" w:lineRule="auto"/>
            <w:ind w:left="0"/>
          </w:pPr>
        </w:pPrChange>
      </w:pPr>
      <w:ins w:id="4337" w:author="Author" w:date="2014-12-23T13:19:00Z">
        <w:r w:rsidRPr="00AE6621">
          <w:rPr>
            <w:rFonts w:ascii="Courier New" w:hAnsi="Courier New" w:cs="Courier New"/>
            <w:sz w:val="20"/>
            <w:szCs w:val="20"/>
            <w:rPrChange w:id="4338" w:author="Author" w:date="2014-12-23T13:31:00Z">
              <w:rPr>
                <w:rFonts w:ascii="Courier" w:hAnsi="Courier"/>
                <w:sz w:val="24"/>
              </w:rPr>
            </w:rPrChange>
          </w:rPr>
          <w:t>subjectPublicKeyInfo SEQUENCE { 1.2.840.10045.2.1 (id-ecPublicKey), 1.2.840.10045.3.1.7 (prime256v1), BIT STRING },</w:t>
        </w:r>
      </w:ins>
    </w:p>
    <w:p w14:paraId="1186F4F1" w14:textId="77777777" w:rsidR="00D718F0" w:rsidRPr="00AE6621" w:rsidRDefault="00D718F0" w:rsidP="00AE6621">
      <w:pPr>
        <w:spacing w:before="0" w:after="0" w:line="240" w:lineRule="auto"/>
        <w:ind w:firstLine="720"/>
        <w:rPr>
          <w:ins w:id="4339" w:author="Author" w:date="2014-12-23T13:19:00Z"/>
          <w:rFonts w:ascii="Courier New" w:hAnsi="Courier New" w:cs="Courier New"/>
          <w:sz w:val="20"/>
          <w:szCs w:val="20"/>
          <w:rPrChange w:id="4340" w:author="Author" w:date="2014-12-23T13:31:00Z">
            <w:rPr>
              <w:ins w:id="4341" w:author="Author" w:date="2014-12-23T13:19:00Z"/>
              <w:rFonts w:ascii="Times New Roman" w:hAnsi="Times New Roman"/>
              <w:sz w:val="24"/>
            </w:rPr>
          </w:rPrChange>
        </w:rPr>
        <w:pPrChange w:id="4342" w:author="Author" w:date="2014-12-23T13:22:00Z">
          <w:pPr>
            <w:spacing w:before="0" w:after="0" w:line="240" w:lineRule="auto"/>
            <w:ind w:left="0"/>
          </w:pPr>
        </w:pPrChange>
      </w:pPr>
      <w:ins w:id="4343" w:author="Author" w:date="2014-12-23T13:19:00Z">
        <w:r w:rsidRPr="00AE6621">
          <w:rPr>
            <w:rFonts w:ascii="Courier New" w:hAnsi="Courier New" w:cs="Courier New"/>
            <w:sz w:val="20"/>
            <w:szCs w:val="20"/>
            <w:rPrChange w:id="4344" w:author="Author" w:date="2014-12-23T13:31:00Z">
              <w:rPr>
                <w:rFonts w:ascii="Courier" w:hAnsi="Courier"/>
                <w:sz w:val="24"/>
              </w:rPr>
            </w:rPrChange>
          </w:rPr>
          <w:t>issuerUniqueID IMPLICIT UniqueIdentifier OPTIONAL,</w:t>
        </w:r>
      </w:ins>
    </w:p>
    <w:p w14:paraId="016F710F" w14:textId="77777777" w:rsidR="00D718F0" w:rsidRPr="00AE6621" w:rsidRDefault="00D718F0" w:rsidP="00AE6621">
      <w:pPr>
        <w:spacing w:before="0" w:after="0" w:line="240" w:lineRule="auto"/>
        <w:ind w:firstLine="720"/>
        <w:rPr>
          <w:ins w:id="4345" w:author="Author" w:date="2014-12-23T13:19:00Z"/>
          <w:rFonts w:ascii="Courier New" w:hAnsi="Courier New" w:cs="Courier New"/>
          <w:sz w:val="20"/>
          <w:szCs w:val="20"/>
          <w:rPrChange w:id="4346" w:author="Author" w:date="2014-12-23T13:31:00Z">
            <w:rPr>
              <w:ins w:id="4347" w:author="Author" w:date="2014-12-23T13:19:00Z"/>
              <w:rFonts w:ascii="Times New Roman" w:hAnsi="Times New Roman"/>
              <w:sz w:val="24"/>
            </w:rPr>
          </w:rPrChange>
        </w:rPr>
        <w:pPrChange w:id="4348" w:author="Author" w:date="2014-12-23T13:22:00Z">
          <w:pPr>
            <w:spacing w:before="0" w:after="0" w:line="240" w:lineRule="auto"/>
            <w:ind w:left="0"/>
          </w:pPr>
        </w:pPrChange>
      </w:pPr>
      <w:ins w:id="4349" w:author="Author" w:date="2014-12-23T13:19:00Z">
        <w:r w:rsidRPr="00AE6621">
          <w:rPr>
            <w:rFonts w:ascii="Courier New" w:hAnsi="Courier New" w:cs="Courier New"/>
            <w:sz w:val="20"/>
            <w:szCs w:val="20"/>
            <w:rPrChange w:id="4350" w:author="Author" w:date="2014-12-23T13:31:00Z">
              <w:rPr>
                <w:rFonts w:ascii="Courier" w:hAnsi="Courier"/>
                <w:sz w:val="24"/>
              </w:rPr>
            </w:rPrChange>
          </w:rPr>
          <w:t>subjectUniqueID IMPLICIT UniqueIdentifier OPTIONAL,</w:t>
        </w:r>
      </w:ins>
    </w:p>
    <w:p w14:paraId="2B510612" w14:textId="77777777" w:rsidR="00D718F0" w:rsidRPr="00AE6621" w:rsidRDefault="00D718F0" w:rsidP="00AE6621">
      <w:pPr>
        <w:spacing w:before="0" w:after="0" w:line="240" w:lineRule="auto"/>
        <w:ind w:firstLine="720"/>
        <w:rPr>
          <w:ins w:id="4351" w:author="Author" w:date="2014-12-23T13:19:00Z"/>
          <w:rFonts w:ascii="Courier New" w:hAnsi="Courier New" w:cs="Courier New"/>
          <w:sz w:val="20"/>
          <w:szCs w:val="20"/>
          <w:rPrChange w:id="4352" w:author="Author" w:date="2014-12-23T13:31:00Z">
            <w:rPr>
              <w:ins w:id="4353" w:author="Author" w:date="2014-12-23T13:19:00Z"/>
              <w:rFonts w:ascii="Times New Roman" w:hAnsi="Times New Roman"/>
              <w:sz w:val="24"/>
            </w:rPr>
          </w:rPrChange>
        </w:rPr>
        <w:pPrChange w:id="4354" w:author="Author" w:date="2014-12-23T13:22:00Z">
          <w:pPr>
            <w:spacing w:before="0" w:after="0" w:line="240" w:lineRule="auto"/>
            <w:ind w:left="0"/>
          </w:pPr>
        </w:pPrChange>
      </w:pPr>
      <w:ins w:id="4355" w:author="Author" w:date="2014-12-23T13:19:00Z">
        <w:r w:rsidRPr="00AE6621">
          <w:rPr>
            <w:rFonts w:ascii="Courier New" w:hAnsi="Courier New" w:cs="Courier New"/>
            <w:sz w:val="20"/>
            <w:szCs w:val="20"/>
            <w:rPrChange w:id="4356" w:author="Author" w:date="2014-12-23T13:31:00Z">
              <w:rPr>
                <w:rFonts w:ascii="Courier" w:hAnsi="Courier"/>
                <w:sz w:val="24"/>
              </w:rPr>
            </w:rPrChange>
          </w:rPr>
          <w:t>extensions EXPLICIT</w:t>
        </w:r>
      </w:ins>
    </w:p>
    <w:p w14:paraId="5E62AE2A" w14:textId="6DB99DF5" w:rsidR="00D718F0" w:rsidRPr="00AE6621" w:rsidRDefault="00CB33F8" w:rsidP="00D718F0">
      <w:pPr>
        <w:spacing w:before="0" w:after="0" w:line="240" w:lineRule="auto"/>
        <w:ind w:left="0"/>
        <w:rPr>
          <w:ins w:id="4357" w:author="Author" w:date="2014-12-23T13:24:00Z"/>
          <w:rFonts w:ascii="Courier New" w:hAnsi="Courier New" w:cs="Courier New"/>
          <w:sz w:val="20"/>
          <w:szCs w:val="20"/>
          <w:rPrChange w:id="4358" w:author="Author" w:date="2014-12-23T13:31:00Z">
            <w:rPr>
              <w:ins w:id="4359" w:author="Author" w:date="2014-12-23T13:24:00Z"/>
              <w:rFonts w:ascii="Courier New" w:hAnsi="Courier New" w:cs="Courier New"/>
              <w:sz w:val="20"/>
              <w:szCs w:val="20"/>
            </w:rPr>
          </w:rPrChange>
        </w:rPr>
      </w:pPr>
      <w:ins w:id="4360" w:author="Author" w:date="2014-12-23T13:22:00Z">
        <w:r w:rsidRPr="00AE6621">
          <w:rPr>
            <w:rFonts w:ascii="Courier New" w:hAnsi="Courier New" w:cs="Courier New"/>
            <w:sz w:val="20"/>
            <w:szCs w:val="20"/>
            <w:rPrChange w:id="4361" w:author="Author" w:date="2014-12-23T13:31:00Z">
              <w:rPr>
                <w:rFonts w:ascii="Courier New" w:hAnsi="Courier New" w:cs="Courier New"/>
                <w:sz w:val="20"/>
                <w:szCs w:val="20"/>
              </w:rPr>
            </w:rPrChange>
          </w:rPr>
          <w:tab/>
        </w:r>
      </w:ins>
      <w:ins w:id="4362" w:author="Author" w:date="2014-12-23T13:19:00Z">
        <w:r w:rsidR="00D718F0" w:rsidRPr="00AE6621">
          <w:rPr>
            <w:rFonts w:ascii="Courier New" w:hAnsi="Courier New" w:cs="Courier New"/>
            <w:sz w:val="20"/>
            <w:szCs w:val="20"/>
            <w:rPrChange w:id="4363" w:author="Author" w:date="2014-12-23T13:31:00Z">
              <w:rPr>
                <w:rFonts w:ascii="Courier" w:hAnsi="Courier"/>
                <w:sz w:val="24"/>
              </w:rPr>
            </w:rPrChange>
          </w:rPr>
          <w:t>}</w:t>
        </w:r>
      </w:ins>
    </w:p>
    <w:p w14:paraId="04EDA469" w14:textId="77777777" w:rsidR="00CB33F8" w:rsidRDefault="00CB33F8" w:rsidP="00D718F0">
      <w:pPr>
        <w:spacing w:before="0" w:after="0" w:line="240" w:lineRule="auto"/>
        <w:ind w:left="0"/>
        <w:rPr>
          <w:ins w:id="4364" w:author="Author" w:date="2014-12-23T13:24:00Z"/>
          <w:rFonts w:ascii="Courier New" w:hAnsi="Courier New" w:cs="Courier New"/>
          <w:sz w:val="20"/>
          <w:szCs w:val="20"/>
        </w:rPr>
      </w:pPr>
    </w:p>
    <w:p w14:paraId="2BC912E8" w14:textId="3370DBC8" w:rsidR="00CB33F8" w:rsidRDefault="00CB33F8" w:rsidP="00AE6621">
      <w:pPr>
        <w:pStyle w:val="Heading4"/>
        <w:rPr>
          <w:ins w:id="4365" w:author="Author" w:date="2014-12-23T13:25:00Z"/>
        </w:rPr>
        <w:pPrChange w:id="4366" w:author="Author" w:date="2014-12-23T13:25:00Z">
          <w:pPr>
            <w:spacing w:before="0" w:after="0" w:line="240" w:lineRule="auto"/>
            <w:ind w:left="0"/>
          </w:pPr>
        </w:pPrChange>
      </w:pPr>
      <w:ins w:id="4367" w:author="Author" w:date="2014-12-23T13:25:00Z">
        <w:r>
          <w:lastRenderedPageBreak/>
          <w:t>Security 2.0 Custom OIDs</w:t>
        </w:r>
      </w:ins>
    </w:p>
    <w:p w14:paraId="4CCB6F12" w14:textId="072B80B8" w:rsidR="00CB33F8" w:rsidRPr="00AE6621" w:rsidRDefault="00CB33F8" w:rsidP="00AE6621">
      <w:pPr>
        <w:pStyle w:val="body"/>
        <w:rPr>
          <w:ins w:id="4368" w:author="Author" w:date="2014-12-23T13:19:00Z"/>
          <w:rPrChange w:id="4369" w:author="Author" w:date="2014-12-23T13:25:00Z">
            <w:rPr>
              <w:ins w:id="4370" w:author="Author" w:date="2014-12-23T13:19:00Z"/>
              <w:rFonts w:ascii="Times New Roman" w:hAnsi="Times New Roman"/>
              <w:sz w:val="24"/>
            </w:rPr>
          </w:rPrChange>
        </w:rPr>
        <w:pPrChange w:id="4371" w:author="Author" w:date="2014-12-23T13:25:00Z">
          <w:pPr>
            <w:spacing w:before="0" w:after="0" w:line="240" w:lineRule="auto"/>
            <w:ind w:left="0"/>
          </w:pPr>
        </w:pPrChange>
      </w:pPr>
      <w:ins w:id="4372" w:author="Author" w:date="2014-12-23T13:25:00Z">
        <w:r>
          <w:t xml:space="preserve">All Security 2.0 custom OIDs will start with </w:t>
        </w:r>
      </w:ins>
      <w:ins w:id="4373" w:author="Author" w:date="2014-12-23T13:26:00Z">
        <w:r>
          <w:rPr>
            <w:rFonts w:ascii="Courier" w:hAnsi="Courier"/>
          </w:rPr>
          <w:t xml:space="preserve">1.3.6.1.4.1.44924.1 where 1.3.6.1.4.1.44924 is the </w:t>
        </w:r>
      </w:ins>
      <w:ins w:id="4374" w:author="Author" w:date="2014-12-23T13:38:00Z">
        <w:r w:rsidR="002459D4">
          <w:rPr>
            <w:rFonts w:ascii="Courier" w:hAnsi="Courier"/>
          </w:rPr>
          <w:t xml:space="preserve">registered </w:t>
        </w:r>
      </w:ins>
      <w:ins w:id="4375" w:author="Author" w:date="2014-12-23T13:26:00Z">
        <w:r>
          <w:rPr>
            <w:rFonts w:ascii="Courier" w:hAnsi="Courier"/>
          </w:rPr>
          <w:t xml:space="preserve">AllSeen Alliance </w:t>
        </w:r>
      </w:ins>
      <w:ins w:id="4376" w:author="Author" w:date="2014-12-23T13:27:00Z">
        <w:r>
          <w:rPr>
            <w:rFonts w:ascii="Courier" w:hAnsi="Courier"/>
          </w:rPr>
          <w:t xml:space="preserve">Private </w:t>
        </w:r>
      </w:ins>
      <w:ins w:id="4377" w:author="Author" w:date="2014-12-23T13:26:00Z">
        <w:r>
          <w:rPr>
            <w:rFonts w:ascii="Courier" w:hAnsi="Courier"/>
          </w:rPr>
          <w:t xml:space="preserve">Enterprise </w:t>
        </w:r>
      </w:ins>
      <w:ins w:id="4378" w:author="Author" w:date="2014-12-23T13:27:00Z">
        <w:r>
          <w:rPr>
            <w:rFonts w:ascii="Courier" w:hAnsi="Courier"/>
          </w:rPr>
          <w:t>Number.</w:t>
        </w:r>
      </w:ins>
    </w:p>
    <w:p w14:paraId="600DB1DE" w14:textId="77777777" w:rsidR="00CB33F8" w:rsidRDefault="00CB33F8" w:rsidP="00CB33F8">
      <w:pPr>
        <w:pStyle w:val="Heading3"/>
        <w:rPr>
          <w:ins w:id="4379" w:author="Author" w:date="2014-12-23T13:27:00Z"/>
        </w:rPr>
      </w:pPr>
      <w:bookmarkStart w:id="4380" w:name="_Toc407107332"/>
      <w:ins w:id="4381" w:author="Author" w:date="2014-12-23T13:27:00Z">
        <w:r>
          <w:t>Identity certificate</w:t>
        </w:r>
        <w:bookmarkEnd w:id="4380"/>
      </w:ins>
    </w:p>
    <w:p w14:paraId="633725BD" w14:textId="77777777" w:rsidR="00CB33F8" w:rsidRPr="00CB33F8" w:rsidRDefault="00CB33F8" w:rsidP="00AE6621">
      <w:pPr>
        <w:pStyle w:val="body"/>
        <w:rPr>
          <w:ins w:id="4382" w:author="Author" w:date="2014-12-23T13:28:00Z"/>
          <w:rFonts w:ascii="Times New Roman" w:hAnsi="Times New Roman"/>
        </w:rPr>
        <w:pPrChange w:id="4383" w:author="Author" w:date="2014-12-23T13:28:00Z">
          <w:pPr>
            <w:spacing w:before="0" w:after="0" w:line="240" w:lineRule="auto"/>
            <w:ind w:left="0"/>
          </w:pPr>
        </w:pPrChange>
      </w:pPr>
      <w:ins w:id="4384" w:author="Author" w:date="2014-12-23T13:28:00Z">
        <w:r w:rsidRPr="00CB33F8">
          <w:t>The identity certificate is used to associate an application with an identity alias.</w:t>
        </w:r>
      </w:ins>
    </w:p>
    <w:p w14:paraId="55AFB939" w14:textId="77777777" w:rsidR="00CB33F8" w:rsidRPr="00CB33F8" w:rsidRDefault="00CB33F8" w:rsidP="00AE6621">
      <w:pPr>
        <w:pStyle w:val="body"/>
        <w:rPr>
          <w:ins w:id="4385" w:author="Author" w:date="2014-12-23T13:28:00Z"/>
          <w:rFonts w:ascii="Times New Roman" w:hAnsi="Times New Roman"/>
        </w:rPr>
        <w:pPrChange w:id="4386" w:author="Author" w:date="2014-12-23T13:28:00Z">
          <w:pPr>
            <w:spacing w:before="0" w:after="0" w:line="240" w:lineRule="auto"/>
            <w:ind w:left="0"/>
          </w:pPr>
        </w:pPrChange>
      </w:pPr>
      <w:ins w:id="4387" w:author="Author" w:date="2014-12-23T13:28:00Z">
        <w:r w:rsidRPr="00CB33F8">
          <w:t>The alias is encoded in the SubjectAltName field in the extensions.</w:t>
        </w:r>
      </w:ins>
    </w:p>
    <w:p w14:paraId="51619952" w14:textId="77777777" w:rsidR="00CB33F8" w:rsidRPr="00CB33F8" w:rsidRDefault="00CB33F8" w:rsidP="00AE6621">
      <w:pPr>
        <w:pStyle w:val="body"/>
        <w:rPr>
          <w:ins w:id="4388" w:author="Author" w:date="2014-12-23T13:28:00Z"/>
          <w:rFonts w:ascii="Times New Roman" w:hAnsi="Times New Roman"/>
        </w:rPr>
        <w:pPrChange w:id="4389" w:author="Author" w:date="2014-12-23T13:28:00Z">
          <w:pPr>
            <w:spacing w:before="0" w:after="0" w:line="240" w:lineRule="auto"/>
            <w:ind w:left="0"/>
          </w:pPr>
        </w:pPrChange>
      </w:pPr>
      <w:ins w:id="4390" w:author="Author" w:date="2014-12-23T13:28:00Z">
        <w:r w:rsidRPr="00CB33F8">
          <w:t>The extensions include the following fields:</w:t>
        </w:r>
      </w:ins>
    </w:p>
    <w:p w14:paraId="2843C1EC" w14:textId="203A8AB0" w:rsidR="00CB33F8" w:rsidRPr="00CB33F8" w:rsidRDefault="00CB33F8" w:rsidP="00AE6621">
      <w:pPr>
        <w:pStyle w:val="body"/>
        <w:numPr>
          <w:ilvl w:val="0"/>
          <w:numId w:val="87"/>
        </w:numPr>
        <w:rPr>
          <w:ins w:id="4391" w:author="Author" w:date="2014-12-23T13:28:00Z"/>
          <w:rFonts w:ascii="Times New Roman" w:hAnsi="Times New Roman"/>
        </w:rPr>
        <w:pPrChange w:id="4392" w:author="Author" w:date="2014-12-23T13:29:00Z">
          <w:pPr>
            <w:spacing w:before="0" w:after="0" w:line="240" w:lineRule="auto"/>
          </w:pPr>
        </w:pPrChange>
      </w:pPr>
      <w:ins w:id="4393" w:author="Author" w:date="2014-12-23T13:28:00Z">
        <w:r w:rsidRPr="00CB33F8">
          <w:t>CertificateType: the type of certificate within the AllSeen ecosystem.</w:t>
        </w:r>
      </w:ins>
      <w:ins w:id="4394" w:author="Author" w:date="2014-12-23T13:32:00Z">
        <w:r w:rsidR="00AE6621">
          <w:t xml:space="preserve">  </w:t>
        </w:r>
      </w:ins>
      <w:ins w:id="4395" w:author="Author" w:date="2014-12-23T13:39:00Z">
        <w:r w:rsidR="002459D4">
          <w:t>An i</w:t>
        </w:r>
      </w:ins>
      <w:ins w:id="4396" w:author="Author" w:date="2014-12-23T13:32:00Z">
        <w:del w:id="4397" w:author="Author" w:date="2014-12-23T13:39:00Z">
          <w:r w:rsidR="00AE6621" w:rsidDel="002459D4">
            <w:delText>I</w:delText>
          </w:r>
        </w:del>
        <w:r w:rsidR="00AE6621">
          <w:t>dentity certificate has certificate type</w:t>
        </w:r>
      </w:ins>
      <w:ins w:id="4398" w:author="Author" w:date="2014-12-23T14:05:00Z">
        <w:r w:rsidR="001B6ED3">
          <w:t xml:space="preserve"> equal to</w:t>
        </w:r>
      </w:ins>
      <w:ins w:id="4399" w:author="Author" w:date="2014-12-23T13:32:00Z">
        <w:del w:id="4400" w:author="Author" w:date="2014-12-23T14:04:00Z">
          <w:r w:rsidR="00AE6621" w:rsidDel="001B6ED3">
            <w:delText xml:space="preserve"> of</w:delText>
          </w:r>
        </w:del>
      </w:ins>
      <w:ins w:id="4401" w:author="Author" w:date="2014-12-23T13:35:00Z">
        <w:r w:rsidR="002459D4">
          <w:t xml:space="preserve"> 1.</w:t>
        </w:r>
      </w:ins>
      <w:ins w:id="4402" w:author="Author" w:date="2014-12-23T13:32:00Z">
        <w:r w:rsidR="00AE6621">
          <w:t xml:space="preserve"> </w:t>
        </w:r>
      </w:ins>
    </w:p>
    <w:p w14:paraId="4A733A20" w14:textId="77777777" w:rsidR="00CB33F8" w:rsidRPr="00CB33F8" w:rsidRDefault="00CB33F8" w:rsidP="00AE6621">
      <w:pPr>
        <w:pStyle w:val="body"/>
        <w:numPr>
          <w:ilvl w:val="0"/>
          <w:numId w:val="87"/>
        </w:numPr>
        <w:rPr>
          <w:ins w:id="4403" w:author="Author" w:date="2014-12-23T13:28:00Z"/>
          <w:rFonts w:ascii="Times New Roman" w:hAnsi="Times New Roman"/>
        </w:rPr>
        <w:pPrChange w:id="4404" w:author="Author" w:date="2014-12-23T13:29:00Z">
          <w:pPr>
            <w:spacing w:before="0" w:after="0" w:line="240" w:lineRule="auto"/>
          </w:pPr>
        </w:pPrChange>
      </w:pPr>
      <w:ins w:id="4405" w:author="Author" w:date="2014-12-23T13:28:00Z">
        <w:r w:rsidRPr="00CB33F8">
          <w:t>SubjectAltName: the alias for the identity.</w:t>
        </w:r>
      </w:ins>
    </w:p>
    <w:p w14:paraId="4189AABA" w14:textId="77777777" w:rsidR="00CB33F8" w:rsidRPr="00CB33F8" w:rsidRDefault="00CB33F8" w:rsidP="00AE6621">
      <w:pPr>
        <w:pStyle w:val="body"/>
        <w:numPr>
          <w:ilvl w:val="0"/>
          <w:numId w:val="87"/>
        </w:numPr>
        <w:rPr>
          <w:ins w:id="4406" w:author="Author" w:date="2014-12-23T13:28:00Z"/>
          <w:rFonts w:ascii="Times New Roman" w:hAnsi="Times New Roman"/>
        </w:rPr>
        <w:pPrChange w:id="4407" w:author="Author" w:date="2014-12-23T13:29:00Z">
          <w:pPr>
            <w:spacing w:before="0" w:after="0" w:line="240" w:lineRule="auto"/>
          </w:pPr>
        </w:pPrChange>
      </w:pPr>
      <w:ins w:id="4408" w:author="Author" w:date="2014-12-23T13:28:00Z">
        <w:r w:rsidRPr="00CB33F8">
          <w:t>AssociatedDigest: the digest of the associated identity data. For example, an identity VCard.</w:t>
        </w:r>
      </w:ins>
    </w:p>
    <w:p w14:paraId="596777E3" w14:textId="2C4C76BF" w:rsidR="00CB33F8" w:rsidRPr="00CB33F8" w:rsidRDefault="00CB33F8" w:rsidP="00AE6621">
      <w:pPr>
        <w:pStyle w:val="body"/>
        <w:rPr>
          <w:ins w:id="4409" w:author="Author" w:date="2014-12-23T13:28:00Z"/>
          <w:rFonts w:ascii="Times New Roman" w:hAnsi="Times New Roman"/>
        </w:rPr>
        <w:pPrChange w:id="4410" w:author="Author" w:date="2014-12-23T13:28:00Z">
          <w:pPr>
            <w:spacing w:before="0" w:after="0" w:line="240" w:lineRule="auto"/>
            <w:ind w:left="0"/>
          </w:pPr>
        </w:pPrChange>
      </w:pPr>
      <w:ins w:id="4411" w:author="Author" w:date="2014-12-23T13:28:00Z">
        <w:r w:rsidRPr="00CB33F8">
          <w:t xml:space="preserve">Both the CertificateType and AssociatedDigest have </w:t>
        </w:r>
      </w:ins>
      <w:ins w:id="4412" w:author="Author" w:date="2014-12-23T13:29:00Z">
        <w:r>
          <w:t xml:space="preserve">custom </w:t>
        </w:r>
      </w:ins>
      <w:ins w:id="4413" w:author="Author" w:date="2014-12-23T13:28:00Z">
        <w:r w:rsidRPr="00CB33F8">
          <w:t xml:space="preserve">OIDs </w:t>
        </w:r>
      </w:ins>
      <w:ins w:id="4414" w:author="Author" w:date="2014-12-23T13:30:00Z">
        <w:r>
          <w:t>under the Security 2.0 root.</w:t>
        </w:r>
      </w:ins>
    </w:p>
    <w:p w14:paraId="716F22E4" w14:textId="77777777" w:rsidR="00CB33F8" w:rsidRPr="00CB33F8" w:rsidRDefault="00CB33F8" w:rsidP="00CB33F8">
      <w:pPr>
        <w:spacing w:before="0" w:after="0" w:line="240" w:lineRule="auto"/>
        <w:ind w:left="0"/>
        <w:rPr>
          <w:ins w:id="4415" w:author="Author" w:date="2014-12-23T13:28:00Z"/>
          <w:rFonts w:ascii="Times New Roman" w:hAnsi="Times New Roman"/>
          <w:sz w:val="24"/>
        </w:rPr>
      </w:pPr>
    </w:p>
    <w:p w14:paraId="4F9A8674" w14:textId="77777777" w:rsidR="00CB33F8" w:rsidRPr="00AE6621" w:rsidRDefault="00CB33F8" w:rsidP="00AE6621">
      <w:pPr>
        <w:spacing w:before="0" w:after="0" w:line="240" w:lineRule="auto"/>
        <w:rPr>
          <w:ins w:id="4416" w:author="Author" w:date="2014-12-23T13:28:00Z"/>
          <w:rFonts w:ascii="Times New Roman" w:hAnsi="Times New Roman"/>
          <w:sz w:val="20"/>
          <w:szCs w:val="20"/>
          <w:rPrChange w:id="4417" w:author="Author" w:date="2014-12-23T13:30:00Z">
            <w:rPr>
              <w:ins w:id="4418" w:author="Author" w:date="2014-12-23T13:28:00Z"/>
              <w:rFonts w:ascii="Times New Roman" w:hAnsi="Times New Roman"/>
              <w:sz w:val="24"/>
            </w:rPr>
          </w:rPrChange>
        </w:rPr>
        <w:pPrChange w:id="4419" w:author="Author" w:date="2014-12-23T13:30:00Z">
          <w:pPr>
            <w:spacing w:before="0" w:after="0" w:line="240" w:lineRule="auto"/>
            <w:ind w:left="0"/>
          </w:pPr>
        </w:pPrChange>
      </w:pPr>
      <w:ins w:id="4420" w:author="Author" w:date="2014-12-23T13:28:00Z">
        <w:r w:rsidRPr="00AE6621">
          <w:rPr>
            <w:rFonts w:ascii="Courier" w:hAnsi="Courier"/>
            <w:sz w:val="20"/>
            <w:szCs w:val="20"/>
            <w:rPrChange w:id="4421" w:author="Author" w:date="2014-12-23T13:30:00Z">
              <w:rPr>
                <w:rFonts w:ascii="Courier" w:hAnsi="Courier"/>
                <w:sz w:val="24"/>
              </w:rPr>
            </w:rPrChange>
          </w:rPr>
          <w:t>SubjectName ::= SEQUENCE { 2.5.4.3 (commonName), UTF8 STRING },</w:t>
        </w:r>
      </w:ins>
    </w:p>
    <w:p w14:paraId="7624F345" w14:textId="77777777" w:rsidR="00CB33F8" w:rsidRPr="00AE6621" w:rsidRDefault="00CB33F8" w:rsidP="00AE6621">
      <w:pPr>
        <w:spacing w:before="0" w:after="0" w:line="240" w:lineRule="auto"/>
        <w:rPr>
          <w:ins w:id="4422" w:author="Author" w:date="2014-12-23T13:28:00Z"/>
          <w:rFonts w:ascii="Times New Roman" w:hAnsi="Times New Roman"/>
          <w:sz w:val="20"/>
          <w:szCs w:val="20"/>
          <w:rPrChange w:id="4423" w:author="Author" w:date="2014-12-23T13:30:00Z">
            <w:rPr>
              <w:ins w:id="4424" w:author="Author" w:date="2014-12-23T13:28:00Z"/>
              <w:rFonts w:ascii="Times New Roman" w:hAnsi="Times New Roman"/>
              <w:sz w:val="24"/>
            </w:rPr>
          </w:rPrChange>
        </w:rPr>
        <w:pPrChange w:id="4425" w:author="Author" w:date="2014-12-23T13:30:00Z">
          <w:pPr>
            <w:spacing w:before="0" w:after="0" w:line="240" w:lineRule="auto"/>
            <w:ind w:left="0"/>
          </w:pPr>
        </w:pPrChange>
      </w:pPr>
    </w:p>
    <w:p w14:paraId="029583D3" w14:textId="77777777" w:rsidR="00CB33F8" w:rsidRPr="00AE6621" w:rsidRDefault="00CB33F8" w:rsidP="00AE6621">
      <w:pPr>
        <w:spacing w:before="0" w:after="0" w:line="240" w:lineRule="auto"/>
        <w:rPr>
          <w:ins w:id="4426" w:author="Author" w:date="2014-12-23T13:28:00Z"/>
          <w:rFonts w:ascii="Times New Roman" w:hAnsi="Times New Roman"/>
          <w:sz w:val="20"/>
          <w:szCs w:val="20"/>
          <w:rPrChange w:id="4427" w:author="Author" w:date="2014-12-23T13:30:00Z">
            <w:rPr>
              <w:ins w:id="4428" w:author="Author" w:date="2014-12-23T13:28:00Z"/>
              <w:rFonts w:ascii="Times New Roman" w:hAnsi="Times New Roman"/>
              <w:sz w:val="24"/>
            </w:rPr>
          </w:rPrChange>
        </w:rPr>
        <w:pPrChange w:id="4429" w:author="Author" w:date="2014-12-23T13:30:00Z">
          <w:pPr>
            <w:spacing w:before="0" w:after="0" w:line="240" w:lineRule="auto"/>
            <w:ind w:left="0"/>
          </w:pPr>
        </w:pPrChange>
      </w:pPr>
      <w:ins w:id="4430" w:author="Author" w:date="2014-12-23T13:28:00Z">
        <w:r w:rsidRPr="00AE6621">
          <w:rPr>
            <w:rFonts w:ascii="Courier" w:hAnsi="Courier"/>
            <w:sz w:val="20"/>
            <w:szCs w:val="20"/>
            <w:rPrChange w:id="4431" w:author="Author" w:date="2014-12-23T13:30:00Z">
              <w:rPr>
                <w:rFonts w:ascii="Courier" w:hAnsi="Courier"/>
                <w:sz w:val="24"/>
              </w:rPr>
            </w:rPrChange>
          </w:rPr>
          <w:t>Extensions ::= SEQUENCE {</w:t>
        </w:r>
      </w:ins>
    </w:p>
    <w:p w14:paraId="3CEEDC8A" w14:textId="77777777" w:rsidR="00CB33F8" w:rsidRPr="00AE6621" w:rsidRDefault="00CB33F8" w:rsidP="00AE6621">
      <w:pPr>
        <w:spacing w:before="0" w:after="0" w:line="240" w:lineRule="auto"/>
        <w:ind w:firstLine="720"/>
        <w:rPr>
          <w:ins w:id="4432" w:author="Author" w:date="2014-12-23T13:28:00Z"/>
          <w:rFonts w:ascii="Times New Roman" w:hAnsi="Times New Roman"/>
          <w:sz w:val="20"/>
          <w:szCs w:val="20"/>
          <w:rPrChange w:id="4433" w:author="Author" w:date="2014-12-23T13:30:00Z">
            <w:rPr>
              <w:ins w:id="4434" w:author="Author" w:date="2014-12-23T13:28:00Z"/>
              <w:rFonts w:ascii="Times New Roman" w:hAnsi="Times New Roman"/>
              <w:sz w:val="24"/>
            </w:rPr>
          </w:rPrChange>
        </w:rPr>
        <w:pPrChange w:id="4435" w:author="Author" w:date="2014-12-23T13:31:00Z">
          <w:pPr>
            <w:spacing w:before="0" w:after="0" w:line="240" w:lineRule="auto"/>
            <w:ind w:left="0"/>
          </w:pPr>
        </w:pPrChange>
      </w:pPr>
      <w:ins w:id="4436" w:author="Author" w:date="2014-12-23T13:28:00Z">
        <w:r w:rsidRPr="00AE6621">
          <w:rPr>
            <w:rFonts w:ascii="Courier" w:hAnsi="Courier"/>
            <w:sz w:val="20"/>
            <w:szCs w:val="20"/>
            <w:rPrChange w:id="4437" w:author="Author" w:date="2014-12-23T13:30:00Z">
              <w:rPr>
                <w:rFonts w:ascii="Courier" w:hAnsi="Courier"/>
                <w:sz w:val="24"/>
              </w:rPr>
            </w:rPrChange>
          </w:rPr>
          <w:t>BasicConstraints SEQUENCE { 2.5.29.19 (basicConstraints), BOOLEAN (FALSE) },</w:t>
        </w:r>
      </w:ins>
    </w:p>
    <w:p w14:paraId="328F7E64" w14:textId="77777777" w:rsidR="00CB33F8" w:rsidRPr="00AE6621" w:rsidRDefault="00CB33F8" w:rsidP="00AE6621">
      <w:pPr>
        <w:spacing w:before="0" w:after="0" w:line="240" w:lineRule="auto"/>
        <w:ind w:firstLine="720"/>
        <w:rPr>
          <w:ins w:id="4438" w:author="Author" w:date="2014-12-23T13:28:00Z"/>
          <w:rFonts w:ascii="Times New Roman" w:hAnsi="Times New Roman"/>
          <w:sz w:val="20"/>
          <w:szCs w:val="20"/>
          <w:rPrChange w:id="4439" w:author="Author" w:date="2014-12-23T13:30:00Z">
            <w:rPr>
              <w:ins w:id="4440" w:author="Author" w:date="2014-12-23T13:28:00Z"/>
              <w:rFonts w:ascii="Times New Roman" w:hAnsi="Times New Roman"/>
              <w:sz w:val="24"/>
            </w:rPr>
          </w:rPrChange>
        </w:rPr>
        <w:pPrChange w:id="4441" w:author="Author" w:date="2014-12-23T13:31:00Z">
          <w:pPr>
            <w:spacing w:before="0" w:after="0" w:line="240" w:lineRule="auto"/>
            <w:ind w:left="0"/>
          </w:pPr>
        </w:pPrChange>
      </w:pPr>
      <w:ins w:id="4442" w:author="Author" w:date="2014-12-23T13:28:00Z">
        <w:r w:rsidRPr="00AE6621">
          <w:rPr>
            <w:rFonts w:ascii="Courier" w:hAnsi="Courier"/>
            <w:sz w:val="20"/>
            <w:szCs w:val="20"/>
            <w:rPrChange w:id="4443" w:author="Author" w:date="2014-12-23T13:30:00Z">
              <w:rPr>
                <w:rFonts w:ascii="Courier" w:hAnsi="Courier"/>
                <w:sz w:val="24"/>
              </w:rPr>
            </w:rPrChange>
          </w:rPr>
          <w:t>CertificateType SEQUENCE { 1.3.6.1.4.1.44924.1.1 (AllSeen Certificate Type), INTEGER (1) },</w:t>
        </w:r>
      </w:ins>
    </w:p>
    <w:p w14:paraId="45F08E28" w14:textId="77777777" w:rsidR="00CB33F8" w:rsidRPr="00AE6621" w:rsidRDefault="00CB33F8" w:rsidP="00AE6621">
      <w:pPr>
        <w:spacing w:before="0" w:after="0" w:line="240" w:lineRule="auto"/>
        <w:ind w:firstLine="720"/>
        <w:rPr>
          <w:ins w:id="4444" w:author="Author" w:date="2014-12-23T13:28:00Z"/>
          <w:rFonts w:ascii="Times New Roman" w:hAnsi="Times New Roman"/>
          <w:sz w:val="20"/>
          <w:szCs w:val="20"/>
          <w:rPrChange w:id="4445" w:author="Author" w:date="2014-12-23T13:30:00Z">
            <w:rPr>
              <w:ins w:id="4446" w:author="Author" w:date="2014-12-23T13:28:00Z"/>
              <w:rFonts w:ascii="Times New Roman" w:hAnsi="Times New Roman"/>
              <w:sz w:val="24"/>
            </w:rPr>
          </w:rPrChange>
        </w:rPr>
        <w:pPrChange w:id="4447" w:author="Author" w:date="2014-12-23T13:32:00Z">
          <w:pPr>
            <w:spacing w:before="0" w:after="0" w:line="240" w:lineRule="auto"/>
            <w:ind w:left="0"/>
          </w:pPr>
        </w:pPrChange>
      </w:pPr>
      <w:ins w:id="4448" w:author="Author" w:date="2014-12-23T13:28:00Z">
        <w:r w:rsidRPr="00AE6621">
          <w:rPr>
            <w:rFonts w:ascii="Courier" w:hAnsi="Courier"/>
            <w:sz w:val="20"/>
            <w:szCs w:val="20"/>
            <w:rPrChange w:id="4449" w:author="Author" w:date="2014-12-23T13:30:00Z">
              <w:rPr>
                <w:rFonts w:ascii="Courier" w:hAnsi="Courier"/>
                <w:sz w:val="24"/>
              </w:rPr>
            </w:rPrChange>
          </w:rPr>
          <w:t>SubjectAltName SEQUENCE { 2.5.29.17 (subjectAltName), OCTET STRING },</w:t>
        </w:r>
      </w:ins>
    </w:p>
    <w:p w14:paraId="388A677A" w14:textId="77777777" w:rsidR="00CB33F8" w:rsidRPr="00AE6621" w:rsidRDefault="00CB33F8" w:rsidP="00AE6621">
      <w:pPr>
        <w:spacing w:before="0" w:after="0" w:line="240" w:lineRule="auto"/>
        <w:ind w:firstLine="720"/>
        <w:rPr>
          <w:ins w:id="4450" w:author="Author" w:date="2014-12-23T13:28:00Z"/>
          <w:rFonts w:ascii="Times New Roman" w:hAnsi="Times New Roman"/>
          <w:sz w:val="20"/>
          <w:szCs w:val="20"/>
          <w:rPrChange w:id="4451" w:author="Author" w:date="2014-12-23T13:30:00Z">
            <w:rPr>
              <w:ins w:id="4452" w:author="Author" w:date="2014-12-23T13:28:00Z"/>
              <w:rFonts w:ascii="Times New Roman" w:hAnsi="Times New Roman"/>
              <w:sz w:val="24"/>
            </w:rPr>
          </w:rPrChange>
        </w:rPr>
        <w:pPrChange w:id="4453" w:author="Author" w:date="2014-12-23T13:32:00Z">
          <w:pPr>
            <w:spacing w:before="0" w:after="0" w:line="240" w:lineRule="auto"/>
            <w:ind w:left="0"/>
          </w:pPr>
        </w:pPrChange>
      </w:pPr>
      <w:ins w:id="4454" w:author="Author" w:date="2014-12-23T13:28:00Z">
        <w:r w:rsidRPr="00AE6621">
          <w:rPr>
            <w:rFonts w:ascii="Courier" w:hAnsi="Courier"/>
            <w:sz w:val="20"/>
            <w:szCs w:val="20"/>
            <w:rPrChange w:id="4455" w:author="Author" w:date="2014-12-23T13:30:00Z">
              <w:rPr>
                <w:rFonts w:ascii="Courier" w:hAnsi="Courier"/>
                <w:sz w:val="24"/>
              </w:rPr>
            </w:rPrChange>
          </w:rPr>
          <w:t>AssociatedDigest SEQUENCE { 1.3.6.1.4.1.44924.1.2 (AllSeen Certificate Digest), 2.16.840.1.101.3.4.2.1 (sha-256), OCTET STRING }</w:t>
        </w:r>
        <w:del w:id="4456" w:author="Author" w:date="2014-12-23T13:47:00Z">
          <w:r w:rsidRPr="00AE6621" w:rsidDel="009438D8">
            <w:rPr>
              <w:rFonts w:ascii="Courier" w:hAnsi="Courier"/>
              <w:sz w:val="20"/>
              <w:szCs w:val="20"/>
              <w:rPrChange w:id="4457" w:author="Author" w:date="2014-12-23T13:30:00Z">
                <w:rPr>
                  <w:rFonts w:ascii="Courier" w:hAnsi="Courier"/>
                  <w:sz w:val="24"/>
                </w:rPr>
              </w:rPrChange>
            </w:rPr>
            <w:delText>,</w:delText>
          </w:r>
        </w:del>
      </w:ins>
    </w:p>
    <w:p w14:paraId="30B09015" w14:textId="77777777" w:rsidR="00CB33F8" w:rsidRPr="00AE6621" w:rsidRDefault="00CB33F8" w:rsidP="00AE6621">
      <w:pPr>
        <w:spacing w:before="0" w:after="0" w:line="240" w:lineRule="auto"/>
        <w:rPr>
          <w:ins w:id="4458" w:author="Author" w:date="2014-12-23T13:28:00Z"/>
          <w:rFonts w:ascii="Times New Roman" w:hAnsi="Times New Roman"/>
          <w:sz w:val="20"/>
          <w:szCs w:val="20"/>
          <w:rPrChange w:id="4459" w:author="Author" w:date="2014-12-23T13:30:00Z">
            <w:rPr>
              <w:ins w:id="4460" w:author="Author" w:date="2014-12-23T13:28:00Z"/>
              <w:rFonts w:ascii="Times New Roman" w:hAnsi="Times New Roman"/>
              <w:sz w:val="24"/>
            </w:rPr>
          </w:rPrChange>
        </w:rPr>
        <w:pPrChange w:id="4461" w:author="Author" w:date="2014-12-23T13:30:00Z">
          <w:pPr>
            <w:spacing w:before="0" w:after="0" w:line="240" w:lineRule="auto"/>
            <w:ind w:left="0"/>
          </w:pPr>
        </w:pPrChange>
      </w:pPr>
      <w:ins w:id="4462" w:author="Author" w:date="2014-12-23T13:28:00Z">
        <w:r w:rsidRPr="00AE6621">
          <w:rPr>
            <w:rFonts w:ascii="Courier" w:hAnsi="Courier"/>
            <w:sz w:val="20"/>
            <w:szCs w:val="20"/>
            <w:rPrChange w:id="4463" w:author="Author" w:date="2014-12-23T13:30:00Z">
              <w:rPr>
                <w:rFonts w:ascii="Courier" w:hAnsi="Courier"/>
                <w:sz w:val="24"/>
              </w:rPr>
            </w:rPrChange>
          </w:rPr>
          <w:t>}</w:t>
        </w:r>
      </w:ins>
    </w:p>
    <w:p w14:paraId="00944A87" w14:textId="77777777" w:rsidR="00CB33F8" w:rsidRPr="00CB33F8" w:rsidDel="002459D4" w:rsidRDefault="00CB33F8" w:rsidP="00A56628">
      <w:pPr>
        <w:spacing w:before="0" w:after="0" w:line="240" w:lineRule="auto"/>
        <w:ind w:left="0"/>
        <w:rPr>
          <w:ins w:id="4464" w:author="Author" w:date="2014-12-23T13:28:00Z"/>
          <w:del w:id="4465" w:author="Author" w:date="2014-12-23T13:35:00Z"/>
          <w:rFonts w:ascii="Times New Roman" w:hAnsi="Times New Roman"/>
          <w:sz w:val="24"/>
        </w:rPr>
      </w:pPr>
    </w:p>
    <w:p w14:paraId="681F30F3" w14:textId="274C7218" w:rsidR="00E37DF9" w:rsidRPr="00AE6621" w:rsidRDefault="002208AD" w:rsidP="00A56628">
      <w:pPr>
        <w:pStyle w:val="body"/>
        <w:ind w:left="0"/>
        <w:rPr>
          <w:rFonts w:ascii="Courier New" w:hAnsi="Courier New" w:cs="Courier New"/>
          <w:sz w:val="20"/>
          <w:rPrChange w:id="4466" w:author="Author" w:date="2014-12-23T13:20:00Z">
            <w:rPr/>
          </w:rPrChange>
        </w:rPr>
        <w:pPrChange w:id="4467" w:author="Author" w:date="2014-12-23T13:35:00Z">
          <w:pPr>
            <w:pStyle w:val="body"/>
          </w:pPr>
        </w:pPrChange>
      </w:pPr>
      <w:del w:id="4468" w:author="Author" w:date="2014-12-23T11:03:00Z">
        <w:r w:rsidRPr="00AE6621" w:rsidDel="00E45BFC">
          <w:rPr>
            <w:rFonts w:ascii="Courier New" w:hAnsi="Courier New" w:cs="Courier New"/>
            <w:sz w:val="20"/>
            <w:rPrChange w:id="4469" w:author="Author" w:date="2014-12-23T13:20:00Z">
              <w:rPr/>
            </w:rPrChange>
          </w:rPr>
          <w:delText>The subsections will be updated with the X.509 required fields.</w:delText>
        </w:r>
      </w:del>
    </w:p>
    <w:p w14:paraId="0FA5DA55" w14:textId="7F5DFD06" w:rsidR="00E37DF9" w:rsidDel="00D718F0" w:rsidRDefault="00E37DF9" w:rsidP="00E37DF9">
      <w:pPr>
        <w:pStyle w:val="Heading3"/>
        <w:rPr>
          <w:del w:id="4470" w:author="Author" w:date="2014-12-23T13:11:00Z"/>
        </w:rPr>
      </w:pPr>
      <w:del w:id="4471" w:author="Author" w:date="2014-12-23T13:11:00Z">
        <w:r w:rsidDel="00D718F0">
          <w:delText>Policy certificate</w:delText>
        </w:r>
        <w:bookmarkStart w:id="4472" w:name="_Toc407106233"/>
        <w:bookmarkStart w:id="4473" w:name="_Toc407107333"/>
        <w:bookmarkEnd w:id="4472"/>
        <w:bookmarkEnd w:id="4473"/>
      </w:del>
    </w:p>
    <w:p w14:paraId="68B5B29D" w14:textId="4EFEB0D6" w:rsidR="00E37DF9" w:rsidDel="00D718F0" w:rsidRDefault="006735D2" w:rsidP="00E37DF9">
      <w:pPr>
        <w:pStyle w:val="body"/>
        <w:rPr>
          <w:del w:id="4474" w:author="Author" w:date="2014-12-23T13:11:00Z"/>
        </w:rPr>
      </w:pPr>
      <w:del w:id="4475" w:author="Author" w:date="2014-12-23T13:11:00Z">
        <w:r w:rsidDel="00D718F0">
          <w:fldChar w:fldCharType="begin"/>
        </w:r>
        <w:r w:rsidDel="00D718F0">
          <w:delInstrText xml:space="preserve"> REF _Ref393893363 \h </w:delInstrText>
        </w:r>
        <w:r w:rsidDel="00D718F0">
          <w:fldChar w:fldCharType="separate"/>
        </w:r>
        <w:r w:rsidR="00776C0A" w:rsidDel="00D718F0">
          <w:delText xml:space="preserve">Table </w:delText>
        </w:r>
        <w:r w:rsidR="00776C0A" w:rsidDel="00D718F0">
          <w:rPr>
            <w:noProof/>
          </w:rPr>
          <w:delText>2</w:delText>
        </w:r>
        <w:r w:rsidR="00776C0A" w:rsidDel="00D718F0">
          <w:noBreakHyphen/>
        </w:r>
        <w:r w:rsidR="00776C0A" w:rsidDel="00D718F0">
          <w:rPr>
            <w:noProof/>
          </w:rPr>
          <w:delText>2</w:delText>
        </w:r>
        <w:r w:rsidDel="00D718F0">
          <w:fldChar w:fldCharType="end"/>
        </w:r>
        <w:r w:rsidDel="00D718F0">
          <w:delText xml:space="preserve"> lists the </w:delText>
        </w:r>
        <w:r w:rsidR="0042104D" w:rsidDel="00D718F0">
          <w:delText>policy</w:delText>
        </w:r>
        <w:r w:rsidDel="00D718F0">
          <w:delText xml:space="preserve"> certificate fields. </w:delText>
        </w:r>
        <w:r w:rsidR="00E37DF9" w:rsidRPr="00E37DF9" w:rsidDel="00D718F0">
          <w:delText>This type of certificate and its authorization data can be used a</w:delText>
        </w:r>
        <w:r w:rsidR="00F14159" w:rsidDel="00D718F0">
          <w:delText>s a</w:delText>
        </w:r>
        <w:r w:rsidR="00E37DF9" w:rsidRPr="00E37DF9" w:rsidDel="00D718F0">
          <w:delText xml:space="preserve"> policy certificate or a peer specific access certificate.</w:delText>
        </w:r>
        <w:bookmarkStart w:id="4476" w:name="_Toc407106234"/>
        <w:bookmarkStart w:id="4477" w:name="_Toc407107334"/>
        <w:bookmarkEnd w:id="4476"/>
        <w:bookmarkEnd w:id="4477"/>
      </w:del>
    </w:p>
    <w:p w14:paraId="1D9212AB" w14:textId="4E6361F5" w:rsidR="00E37DF9" w:rsidDel="00D718F0" w:rsidRDefault="00E37DF9" w:rsidP="00E37DF9">
      <w:pPr>
        <w:pStyle w:val="Caption"/>
        <w:rPr>
          <w:del w:id="4478" w:author="Author" w:date="2014-12-23T13:11:00Z"/>
        </w:rPr>
      </w:pPr>
      <w:bookmarkStart w:id="4479" w:name="_Ref393893363"/>
      <w:del w:id="4480" w:author="Author" w:date="2014-12-23T13:11:00Z">
        <w:r w:rsidDel="00D718F0">
          <w:delText xml:space="preserve">Table </w:delText>
        </w:r>
        <w:r w:rsidR="006C04EC" w:rsidDel="00D718F0">
          <w:fldChar w:fldCharType="begin"/>
        </w:r>
        <w:r w:rsidR="006C04EC" w:rsidDel="00D718F0">
          <w:delInstrText xml:space="preserve"> STYLEREF 1 \s </w:delInstrText>
        </w:r>
        <w:r w:rsidR="006C04EC" w:rsidDel="00D718F0">
          <w:fldChar w:fldCharType="separate"/>
        </w:r>
        <w:r w:rsidR="00776C0A" w:rsidDel="00D718F0">
          <w:rPr>
            <w:noProof/>
          </w:rPr>
          <w:delText>2</w:delText>
        </w:r>
        <w:r w:rsidR="006C04EC" w:rsidDel="00D718F0">
          <w:rPr>
            <w:noProof/>
          </w:rPr>
          <w:fldChar w:fldCharType="end"/>
        </w:r>
        <w:r w:rsidDel="00D718F0">
          <w:noBreakHyphen/>
        </w:r>
        <w:r w:rsidR="006C04EC" w:rsidDel="00D718F0">
          <w:fldChar w:fldCharType="begin"/>
        </w:r>
        <w:r w:rsidR="006C04EC" w:rsidDel="00D718F0">
          <w:delInstrText xml:space="preserve"> SEQ Table \* ARABIC \s 1 </w:delInstrText>
        </w:r>
        <w:r w:rsidR="006C04EC" w:rsidDel="00D718F0">
          <w:fldChar w:fldCharType="separate"/>
        </w:r>
        <w:r w:rsidR="00776C0A" w:rsidDel="00D718F0">
          <w:rPr>
            <w:noProof/>
          </w:rPr>
          <w:delText>2</w:delText>
        </w:r>
        <w:r w:rsidR="006C04EC" w:rsidDel="00D718F0">
          <w:rPr>
            <w:noProof/>
          </w:rPr>
          <w:fldChar w:fldCharType="end"/>
        </w:r>
        <w:bookmarkEnd w:id="4479"/>
        <w:r w:rsidDel="00D718F0">
          <w:delText>. Policy certificate fields</w:delText>
        </w:r>
        <w:bookmarkStart w:id="4481" w:name="_Toc407106235"/>
        <w:bookmarkStart w:id="4482" w:name="_Toc407107335"/>
        <w:bookmarkEnd w:id="4481"/>
        <w:bookmarkEnd w:id="4482"/>
      </w:del>
    </w:p>
    <w:tbl>
      <w:tblPr>
        <w:tblStyle w:val="TableGrid"/>
        <w:tblW w:w="8280" w:type="dxa"/>
        <w:tblInd w:w="835" w:type="dxa"/>
        <w:tblLook w:val="04A0" w:firstRow="1" w:lastRow="0" w:firstColumn="1" w:lastColumn="0" w:noHBand="0" w:noVBand="1"/>
      </w:tblPr>
      <w:tblGrid>
        <w:gridCol w:w="2160"/>
        <w:gridCol w:w="6120"/>
      </w:tblGrid>
      <w:tr w:rsidR="00E37DF9" w:rsidDel="00D718F0" w14:paraId="50270710" w14:textId="1C7E2208" w:rsidTr="00E37DF9">
        <w:trPr>
          <w:cnfStyle w:val="100000000000" w:firstRow="1" w:lastRow="0" w:firstColumn="0" w:lastColumn="0" w:oddVBand="0" w:evenVBand="0" w:oddHBand="0" w:evenHBand="0" w:firstRowFirstColumn="0" w:firstRowLastColumn="0" w:lastRowFirstColumn="0" w:lastRowLastColumn="0"/>
          <w:tblHeader/>
          <w:del w:id="4483" w:author="Author" w:date="2014-12-23T13:11:00Z"/>
        </w:trPr>
        <w:tc>
          <w:tcPr>
            <w:tcW w:w="2160" w:type="dxa"/>
          </w:tcPr>
          <w:p w14:paraId="07E2F79A" w14:textId="7A0D954D" w:rsidR="00E37DF9" w:rsidDel="00D718F0" w:rsidRDefault="00E37DF9" w:rsidP="00E37DF9">
            <w:pPr>
              <w:pStyle w:val="tableheading"/>
              <w:rPr>
                <w:del w:id="4484" w:author="Author" w:date="2014-12-23T13:11:00Z"/>
              </w:rPr>
            </w:pPr>
            <w:del w:id="4485" w:author="Author" w:date="2014-12-23T13:11:00Z">
              <w:r w:rsidDel="00D718F0">
                <w:delText>Field name</w:delText>
              </w:r>
              <w:bookmarkStart w:id="4486" w:name="_Toc407106236"/>
              <w:bookmarkStart w:id="4487" w:name="_Toc407107336"/>
              <w:bookmarkEnd w:id="4486"/>
              <w:bookmarkEnd w:id="4487"/>
            </w:del>
          </w:p>
        </w:tc>
        <w:tc>
          <w:tcPr>
            <w:tcW w:w="6120" w:type="dxa"/>
          </w:tcPr>
          <w:p w14:paraId="29417B61" w14:textId="7625A028" w:rsidR="00E37DF9" w:rsidDel="00D718F0" w:rsidRDefault="00E37DF9" w:rsidP="00E37DF9">
            <w:pPr>
              <w:pStyle w:val="tableheading"/>
              <w:rPr>
                <w:del w:id="4488" w:author="Author" w:date="2014-12-23T13:11:00Z"/>
              </w:rPr>
            </w:pPr>
            <w:del w:id="4489" w:author="Author" w:date="2014-12-23T13:11:00Z">
              <w:r w:rsidDel="00D718F0">
                <w:delText>Description</w:delText>
              </w:r>
              <w:bookmarkStart w:id="4490" w:name="_Toc407106237"/>
              <w:bookmarkStart w:id="4491" w:name="_Toc407107337"/>
              <w:bookmarkEnd w:id="4490"/>
              <w:bookmarkEnd w:id="4491"/>
            </w:del>
          </w:p>
        </w:tc>
        <w:bookmarkStart w:id="4492" w:name="_Toc407106238"/>
        <w:bookmarkStart w:id="4493" w:name="_Toc407107338"/>
        <w:bookmarkEnd w:id="4492"/>
        <w:bookmarkEnd w:id="4493"/>
      </w:tr>
      <w:tr w:rsidR="00E37DF9" w:rsidDel="00D718F0" w14:paraId="65CDB57E" w14:textId="778B2FBF" w:rsidTr="00E37DF9">
        <w:trPr>
          <w:del w:id="4494" w:author="Author" w:date="2014-12-23T13:11:00Z"/>
        </w:trPr>
        <w:tc>
          <w:tcPr>
            <w:tcW w:w="2160" w:type="dxa"/>
          </w:tcPr>
          <w:p w14:paraId="0446CDF4" w14:textId="2DEC5E5B" w:rsidR="00E37DF9" w:rsidDel="00D718F0" w:rsidRDefault="00E37DF9" w:rsidP="00E37DF9">
            <w:pPr>
              <w:pStyle w:val="tableentry"/>
              <w:rPr>
                <w:del w:id="4495" w:author="Author" w:date="2014-12-23T13:11:00Z"/>
              </w:rPr>
            </w:pPr>
            <w:del w:id="4496" w:author="Author" w:date="2014-12-23T13:11:00Z">
              <w:r w:rsidDel="00D718F0">
                <w:delText>version</w:delText>
              </w:r>
              <w:bookmarkStart w:id="4497" w:name="_Toc407106239"/>
              <w:bookmarkStart w:id="4498" w:name="_Toc407107339"/>
              <w:bookmarkEnd w:id="4497"/>
              <w:bookmarkEnd w:id="4498"/>
            </w:del>
          </w:p>
        </w:tc>
        <w:tc>
          <w:tcPr>
            <w:tcW w:w="6120" w:type="dxa"/>
          </w:tcPr>
          <w:p w14:paraId="2B57B4A7" w14:textId="5FEC8D8B" w:rsidR="00E37DF9" w:rsidDel="00D718F0" w:rsidRDefault="00E37DF9" w:rsidP="006735D2">
            <w:pPr>
              <w:pStyle w:val="tablebulletlvl1"/>
              <w:rPr>
                <w:del w:id="4499" w:author="Author" w:date="2014-12-23T13:11:00Z"/>
              </w:rPr>
            </w:pPr>
            <w:del w:id="4500" w:author="Author" w:date="2014-12-23T13:11:00Z">
              <w:r w:rsidDel="00D718F0">
                <w:delText xml:space="preserve">version is 1.  </w:delText>
              </w:r>
              <w:bookmarkStart w:id="4501" w:name="_Toc407106240"/>
              <w:bookmarkStart w:id="4502" w:name="_Toc407107340"/>
              <w:bookmarkEnd w:id="4501"/>
              <w:bookmarkEnd w:id="4502"/>
            </w:del>
          </w:p>
          <w:p w14:paraId="5EBA282F" w14:textId="10FEE816" w:rsidR="00E37DF9" w:rsidDel="00D718F0" w:rsidRDefault="00E37DF9" w:rsidP="006735D2">
            <w:pPr>
              <w:pStyle w:val="tablebulletlvl1"/>
              <w:rPr>
                <w:del w:id="4503" w:author="Author" w:date="2014-12-23T13:11:00Z"/>
              </w:rPr>
            </w:pPr>
            <w:del w:id="4504" w:author="Author" w:date="2014-12-23T13:11:00Z">
              <w:r w:rsidDel="00D718F0">
                <w:delText>ECC curve is NIST P-256</w:delText>
              </w:r>
              <w:bookmarkStart w:id="4505" w:name="_Toc407106241"/>
              <w:bookmarkStart w:id="4506" w:name="_Toc407107341"/>
              <w:bookmarkEnd w:id="4505"/>
              <w:bookmarkEnd w:id="4506"/>
            </w:del>
          </w:p>
          <w:p w14:paraId="26A471C9" w14:textId="1E1A5EA0" w:rsidR="00E37DF9" w:rsidDel="00D718F0" w:rsidRDefault="00E37DF9" w:rsidP="006735D2">
            <w:pPr>
              <w:pStyle w:val="tablebulletlvl1"/>
              <w:rPr>
                <w:del w:id="4507" w:author="Author" w:date="2014-12-23T13:11:00Z"/>
              </w:rPr>
            </w:pPr>
            <w:del w:id="4508" w:author="Author" w:date="2014-12-23T13:11:00Z">
              <w:r w:rsidDel="00D718F0">
                <w:delText>External Data digest algorithm is SHA-256.</w:delText>
              </w:r>
              <w:bookmarkStart w:id="4509" w:name="_Toc407106242"/>
              <w:bookmarkStart w:id="4510" w:name="_Toc407107342"/>
              <w:bookmarkEnd w:id="4509"/>
              <w:bookmarkEnd w:id="4510"/>
            </w:del>
          </w:p>
          <w:p w14:paraId="0DADF647" w14:textId="24C0124F" w:rsidR="00E37DF9" w:rsidDel="00D718F0" w:rsidRDefault="00E37DF9" w:rsidP="006735D2">
            <w:pPr>
              <w:pStyle w:val="tablebulletlvl1"/>
              <w:rPr>
                <w:del w:id="4511" w:author="Author" w:date="2014-12-23T13:11:00Z"/>
              </w:rPr>
            </w:pPr>
            <w:del w:id="4512" w:author="Author" w:date="2014-12-23T13:11:00Z">
              <w:r w:rsidDel="00D718F0">
                <w:delText>DSA algorithm is ECC NIST P-256 DSA.</w:delText>
              </w:r>
              <w:bookmarkStart w:id="4513" w:name="_Toc407106243"/>
              <w:bookmarkStart w:id="4514" w:name="_Toc407107343"/>
              <w:bookmarkEnd w:id="4513"/>
              <w:bookmarkEnd w:id="4514"/>
            </w:del>
          </w:p>
        </w:tc>
        <w:bookmarkStart w:id="4515" w:name="_Toc407106244"/>
        <w:bookmarkStart w:id="4516" w:name="_Toc407107344"/>
        <w:bookmarkEnd w:id="4515"/>
        <w:bookmarkEnd w:id="4516"/>
      </w:tr>
      <w:tr w:rsidR="00E37DF9" w:rsidDel="00D718F0" w14:paraId="36939E8F" w14:textId="2B437838" w:rsidTr="00E37DF9">
        <w:trPr>
          <w:del w:id="4517" w:author="Author" w:date="2014-12-23T13:11:00Z"/>
        </w:trPr>
        <w:tc>
          <w:tcPr>
            <w:tcW w:w="2160" w:type="dxa"/>
          </w:tcPr>
          <w:p w14:paraId="1FB8895A" w14:textId="31B3A46E" w:rsidR="00E37DF9" w:rsidRPr="0081596B" w:rsidDel="00D718F0" w:rsidRDefault="00E37DF9" w:rsidP="00E37DF9">
            <w:pPr>
              <w:pStyle w:val="tableentry"/>
              <w:rPr>
                <w:del w:id="4518" w:author="Author" w:date="2014-12-23T13:11:00Z"/>
              </w:rPr>
            </w:pPr>
            <w:del w:id="4519" w:author="Author" w:date="2014-12-23T13:11:00Z">
              <w:r w:rsidRPr="0081596B" w:rsidDel="00D718F0">
                <w:delText>issuer</w:delText>
              </w:r>
              <w:bookmarkStart w:id="4520" w:name="_Toc407106245"/>
              <w:bookmarkStart w:id="4521" w:name="_Toc407107345"/>
              <w:bookmarkEnd w:id="4520"/>
              <w:bookmarkEnd w:id="4521"/>
            </w:del>
          </w:p>
        </w:tc>
        <w:tc>
          <w:tcPr>
            <w:tcW w:w="6120" w:type="dxa"/>
          </w:tcPr>
          <w:p w14:paraId="057A0EBA" w14:textId="691D7CA3" w:rsidR="00E37DF9" w:rsidRPr="0081596B" w:rsidDel="00D718F0" w:rsidRDefault="00F2579F" w:rsidP="00F2579F">
            <w:pPr>
              <w:pStyle w:val="tableentry"/>
              <w:rPr>
                <w:del w:id="4522" w:author="Author" w:date="2014-12-23T13:11:00Z"/>
              </w:rPr>
            </w:pPr>
            <w:del w:id="4523" w:author="Author" w:date="2014-12-23T13:11:00Z">
              <w:r w:rsidDel="00D718F0">
                <w:delText>I</w:delText>
              </w:r>
              <w:r w:rsidR="00E37DF9" w:rsidRPr="0081596B" w:rsidDel="00D718F0">
                <w:delText>ssuer public key</w:delText>
              </w:r>
              <w:r w:rsidDel="00D718F0">
                <w:delText>.</w:delText>
              </w:r>
              <w:bookmarkStart w:id="4524" w:name="_Toc407106246"/>
              <w:bookmarkStart w:id="4525" w:name="_Toc407107346"/>
              <w:bookmarkEnd w:id="4524"/>
              <w:bookmarkEnd w:id="4525"/>
            </w:del>
          </w:p>
        </w:tc>
        <w:bookmarkStart w:id="4526" w:name="_Toc407106247"/>
        <w:bookmarkStart w:id="4527" w:name="_Toc407107347"/>
        <w:bookmarkEnd w:id="4526"/>
        <w:bookmarkEnd w:id="4527"/>
      </w:tr>
      <w:tr w:rsidR="00E37DF9" w:rsidDel="00D718F0" w14:paraId="5A490C72" w14:textId="3B445E51" w:rsidTr="00E37DF9">
        <w:trPr>
          <w:del w:id="4528" w:author="Author" w:date="2014-12-23T13:11:00Z"/>
        </w:trPr>
        <w:tc>
          <w:tcPr>
            <w:tcW w:w="2160" w:type="dxa"/>
          </w:tcPr>
          <w:p w14:paraId="58369523" w14:textId="5667D19C" w:rsidR="00E37DF9" w:rsidRPr="0081596B" w:rsidDel="00D718F0" w:rsidRDefault="00E37DF9" w:rsidP="00E37DF9">
            <w:pPr>
              <w:pStyle w:val="tableentry"/>
              <w:rPr>
                <w:del w:id="4529" w:author="Author" w:date="2014-12-23T13:11:00Z"/>
              </w:rPr>
            </w:pPr>
            <w:del w:id="4530" w:author="Author" w:date="2014-12-23T13:11:00Z">
              <w:r w:rsidRPr="0081596B" w:rsidDel="00D718F0">
                <w:delText>subject</w:delText>
              </w:r>
              <w:bookmarkStart w:id="4531" w:name="_Toc407106248"/>
              <w:bookmarkStart w:id="4532" w:name="_Toc407107348"/>
              <w:bookmarkEnd w:id="4531"/>
              <w:bookmarkEnd w:id="4532"/>
            </w:del>
          </w:p>
        </w:tc>
        <w:tc>
          <w:tcPr>
            <w:tcW w:w="6120" w:type="dxa"/>
          </w:tcPr>
          <w:p w14:paraId="41043A9A" w14:textId="37510BF4" w:rsidR="00E37DF9" w:rsidRPr="0081596B" w:rsidDel="00D718F0" w:rsidRDefault="00F2579F" w:rsidP="001C119B">
            <w:pPr>
              <w:pStyle w:val="tableentry"/>
              <w:rPr>
                <w:del w:id="4533" w:author="Author" w:date="2014-12-23T13:11:00Z"/>
              </w:rPr>
            </w:pPr>
            <w:del w:id="4534" w:author="Author" w:date="2014-12-23T13:11:00Z">
              <w:r w:rsidDel="00D718F0">
                <w:delText>S</w:delText>
              </w:r>
              <w:r w:rsidR="00E37DF9" w:rsidRPr="0081596B" w:rsidDel="00D718F0">
                <w:delText xml:space="preserve">ubject field holding the </w:delText>
              </w:r>
              <w:r w:rsidR="001C119B" w:rsidDel="00D718F0">
                <w:delText>certificate holder’s</w:delText>
              </w:r>
              <w:r w:rsidR="001C119B" w:rsidRPr="0081596B" w:rsidDel="00D718F0">
                <w:delText xml:space="preserve"> </w:delText>
              </w:r>
              <w:r w:rsidR="00E37DF9" w:rsidRPr="0081596B" w:rsidDel="00D718F0">
                <w:delText>public key</w:delText>
              </w:r>
              <w:r w:rsidDel="00D718F0">
                <w:delText>.</w:delText>
              </w:r>
              <w:bookmarkStart w:id="4535" w:name="_Toc407106249"/>
              <w:bookmarkStart w:id="4536" w:name="_Toc407107349"/>
              <w:bookmarkEnd w:id="4535"/>
              <w:bookmarkEnd w:id="4536"/>
            </w:del>
          </w:p>
        </w:tc>
        <w:bookmarkStart w:id="4537" w:name="_Toc407106250"/>
        <w:bookmarkStart w:id="4538" w:name="_Toc407107350"/>
        <w:bookmarkEnd w:id="4537"/>
        <w:bookmarkEnd w:id="4538"/>
      </w:tr>
      <w:tr w:rsidR="00E37DF9" w:rsidDel="00D718F0" w14:paraId="0D7B34CC" w14:textId="137A23F5" w:rsidTr="00E37DF9">
        <w:trPr>
          <w:del w:id="4539" w:author="Author" w:date="2014-12-23T13:11:00Z"/>
        </w:trPr>
        <w:tc>
          <w:tcPr>
            <w:tcW w:w="2160" w:type="dxa"/>
          </w:tcPr>
          <w:p w14:paraId="3F6F5DD6" w14:textId="48E318A0" w:rsidR="00E37DF9" w:rsidRPr="0081596B" w:rsidDel="00D718F0" w:rsidRDefault="00E37DF9" w:rsidP="00E37DF9">
            <w:pPr>
              <w:pStyle w:val="tableentry"/>
              <w:rPr>
                <w:del w:id="4540" w:author="Author" w:date="2014-12-23T13:11:00Z"/>
              </w:rPr>
            </w:pPr>
            <w:del w:id="4541" w:author="Author" w:date="2014-12-23T13:11:00Z">
              <w:r w:rsidRPr="0081596B" w:rsidDel="00D718F0">
                <w:delText>validityFrom</w:delText>
              </w:r>
              <w:bookmarkStart w:id="4542" w:name="_Toc407106251"/>
              <w:bookmarkStart w:id="4543" w:name="_Toc407107351"/>
              <w:bookmarkEnd w:id="4542"/>
              <w:bookmarkEnd w:id="4543"/>
            </w:del>
          </w:p>
        </w:tc>
        <w:tc>
          <w:tcPr>
            <w:tcW w:w="6120" w:type="dxa"/>
          </w:tcPr>
          <w:p w14:paraId="2E6FAE37" w14:textId="39086E3E" w:rsidR="00E37DF9" w:rsidRPr="0081596B" w:rsidDel="00D718F0" w:rsidRDefault="00F2579F" w:rsidP="00C07A1B">
            <w:pPr>
              <w:pStyle w:val="tableentry"/>
              <w:rPr>
                <w:del w:id="4544" w:author="Author" w:date="2014-12-23T13:11:00Z"/>
              </w:rPr>
            </w:pPr>
            <w:del w:id="4545" w:author="Author" w:date="2014-12-23T13:11:00Z">
              <w:r w:rsidDel="00D718F0">
                <w:delText>V</w:delText>
              </w:r>
              <w:r w:rsidR="00C07A1B" w:rsidDel="00D718F0">
                <w:delText xml:space="preserve">alidity period. </w:delText>
              </w:r>
              <w:r w:rsidR="00E37DF9" w:rsidRPr="0081596B" w:rsidDel="00D718F0">
                <w:delText>Subfield Valid From. It’s represented in seconds since EPOCH Jan 1, 1970</w:delText>
              </w:r>
              <w:r w:rsidDel="00D718F0">
                <w:delText>.</w:delText>
              </w:r>
              <w:bookmarkStart w:id="4546" w:name="_Toc407106252"/>
              <w:bookmarkStart w:id="4547" w:name="_Toc407107352"/>
              <w:bookmarkEnd w:id="4546"/>
              <w:bookmarkEnd w:id="4547"/>
            </w:del>
          </w:p>
        </w:tc>
        <w:bookmarkStart w:id="4548" w:name="_Toc407106253"/>
        <w:bookmarkStart w:id="4549" w:name="_Toc407107353"/>
        <w:bookmarkEnd w:id="4548"/>
        <w:bookmarkEnd w:id="4549"/>
      </w:tr>
      <w:tr w:rsidR="00E37DF9" w:rsidDel="00D718F0" w14:paraId="1CE72CFB" w14:textId="4FDBB709" w:rsidTr="00E37DF9">
        <w:trPr>
          <w:del w:id="4550" w:author="Author" w:date="2014-12-23T13:11:00Z"/>
        </w:trPr>
        <w:tc>
          <w:tcPr>
            <w:tcW w:w="2160" w:type="dxa"/>
          </w:tcPr>
          <w:p w14:paraId="4AA52E28" w14:textId="4FC222E7" w:rsidR="00E37DF9" w:rsidRPr="0081596B" w:rsidDel="00D718F0" w:rsidRDefault="00E37DF9" w:rsidP="00E37DF9">
            <w:pPr>
              <w:pStyle w:val="tableentry"/>
              <w:rPr>
                <w:del w:id="4551" w:author="Author" w:date="2014-12-23T13:11:00Z"/>
              </w:rPr>
            </w:pPr>
            <w:del w:id="4552" w:author="Author" w:date="2014-12-23T13:11:00Z">
              <w:r w:rsidRPr="0081596B" w:rsidDel="00D718F0">
                <w:delText>validityTo</w:delText>
              </w:r>
              <w:bookmarkStart w:id="4553" w:name="_Toc407106254"/>
              <w:bookmarkStart w:id="4554" w:name="_Toc407107354"/>
              <w:bookmarkEnd w:id="4553"/>
              <w:bookmarkEnd w:id="4554"/>
            </w:del>
          </w:p>
        </w:tc>
        <w:tc>
          <w:tcPr>
            <w:tcW w:w="6120" w:type="dxa"/>
          </w:tcPr>
          <w:p w14:paraId="3DE88947" w14:textId="3C6D8031" w:rsidR="00E37DF9" w:rsidRPr="0081596B" w:rsidDel="00D718F0" w:rsidRDefault="00F2579F" w:rsidP="00F2579F">
            <w:pPr>
              <w:pStyle w:val="tableentry"/>
              <w:rPr>
                <w:del w:id="4555" w:author="Author" w:date="2014-12-23T13:11:00Z"/>
              </w:rPr>
            </w:pPr>
            <w:del w:id="4556" w:author="Author" w:date="2014-12-23T13:11:00Z">
              <w:r w:rsidDel="00D718F0">
                <w:delText>V</w:delText>
              </w:r>
              <w:r w:rsidR="00C07A1B" w:rsidDel="00D718F0">
                <w:delText>alidity period. Subfield ValidTo.</w:delText>
              </w:r>
              <w:r w:rsidR="00E37DF9" w:rsidRPr="0081596B" w:rsidDel="00D718F0">
                <w:delText xml:space="preserve"> It’s represented in seconds since EPOCH Jan 1, 1970</w:delText>
              </w:r>
              <w:r w:rsidDel="00D718F0">
                <w:delText>.</w:delText>
              </w:r>
              <w:bookmarkStart w:id="4557" w:name="_Toc407106255"/>
              <w:bookmarkStart w:id="4558" w:name="_Toc407107355"/>
              <w:bookmarkEnd w:id="4557"/>
              <w:bookmarkEnd w:id="4558"/>
            </w:del>
          </w:p>
        </w:tc>
        <w:bookmarkStart w:id="4559" w:name="_Toc407106256"/>
        <w:bookmarkStart w:id="4560" w:name="_Toc407107356"/>
        <w:bookmarkEnd w:id="4559"/>
        <w:bookmarkEnd w:id="4560"/>
      </w:tr>
      <w:tr w:rsidR="00E37DF9" w:rsidDel="00D718F0" w14:paraId="5D1F8E2A" w14:textId="606EAB18" w:rsidTr="00E37DF9">
        <w:trPr>
          <w:del w:id="4561" w:author="Author" w:date="2014-12-23T13:11:00Z"/>
        </w:trPr>
        <w:tc>
          <w:tcPr>
            <w:tcW w:w="2160" w:type="dxa"/>
          </w:tcPr>
          <w:p w14:paraId="6BB557E5" w14:textId="3B09A8F0" w:rsidR="00E37DF9" w:rsidRPr="0081596B" w:rsidDel="00D718F0" w:rsidRDefault="00E37DF9" w:rsidP="00E37DF9">
            <w:pPr>
              <w:pStyle w:val="tableentry"/>
              <w:rPr>
                <w:del w:id="4562" w:author="Author" w:date="2014-12-23T13:11:00Z"/>
              </w:rPr>
            </w:pPr>
            <w:del w:id="4563" w:author="Author" w:date="2014-12-23T13:11:00Z">
              <w:r w:rsidRPr="0081596B" w:rsidDel="00D718F0">
                <w:delText>delegate</w:delText>
              </w:r>
              <w:bookmarkStart w:id="4564" w:name="_Toc407106257"/>
              <w:bookmarkStart w:id="4565" w:name="_Toc407107357"/>
              <w:bookmarkEnd w:id="4564"/>
              <w:bookmarkEnd w:id="4565"/>
            </w:del>
          </w:p>
        </w:tc>
        <w:tc>
          <w:tcPr>
            <w:tcW w:w="6120" w:type="dxa"/>
          </w:tcPr>
          <w:p w14:paraId="26F9EDAB" w14:textId="7AE5E427" w:rsidR="00E37DF9" w:rsidRPr="0081596B" w:rsidDel="00D718F0" w:rsidRDefault="00F2579F" w:rsidP="00F2579F">
            <w:pPr>
              <w:pStyle w:val="tableentry"/>
              <w:rPr>
                <w:del w:id="4566" w:author="Author" w:date="2014-12-23T13:11:00Z"/>
              </w:rPr>
            </w:pPr>
            <w:del w:id="4567" w:author="Author" w:date="2014-12-23T13:11:00Z">
              <w:r w:rsidDel="00D718F0">
                <w:delText>D</w:delText>
              </w:r>
              <w:r w:rsidR="00C07A1B" w:rsidDel="00D718F0">
                <w:delText xml:space="preserve">elegate flag. </w:delText>
              </w:r>
              <w:r w:rsidR="00E37DF9" w:rsidRPr="0081596B" w:rsidDel="00D718F0">
                <w:delText>Must be set to false.</w:delText>
              </w:r>
              <w:bookmarkStart w:id="4568" w:name="_Toc407106258"/>
              <w:bookmarkStart w:id="4569" w:name="_Toc407107358"/>
              <w:bookmarkEnd w:id="4568"/>
              <w:bookmarkEnd w:id="4569"/>
            </w:del>
          </w:p>
        </w:tc>
        <w:bookmarkStart w:id="4570" w:name="_Toc407106259"/>
        <w:bookmarkStart w:id="4571" w:name="_Toc407107359"/>
        <w:bookmarkEnd w:id="4570"/>
        <w:bookmarkEnd w:id="4571"/>
      </w:tr>
      <w:tr w:rsidR="00E37DF9" w:rsidDel="00D718F0" w14:paraId="28493D6E" w14:textId="1B539464" w:rsidTr="00E37DF9">
        <w:trPr>
          <w:del w:id="4572" w:author="Author" w:date="2014-12-23T13:11:00Z"/>
        </w:trPr>
        <w:tc>
          <w:tcPr>
            <w:tcW w:w="2160" w:type="dxa"/>
          </w:tcPr>
          <w:p w14:paraId="1E9DC151" w14:textId="10A6AC89" w:rsidR="00E37DF9" w:rsidRPr="0081596B" w:rsidDel="00D718F0" w:rsidRDefault="00E37DF9" w:rsidP="00E37DF9">
            <w:pPr>
              <w:pStyle w:val="tableentry"/>
              <w:rPr>
                <w:del w:id="4573" w:author="Author" w:date="2014-12-23T13:11:00Z"/>
              </w:rPr>
            </w:pPr>
            <w:del w:id="4574" w:author="Author" w:date="2014-12-23T13:11:00Z">
              <w:r w:rsidRPr="0081596B" w:rsidDel="00D718F0">
                <w:delText>digest</w:delText>
              </w:r>
              <w:bookmarkStart w:id="4575" w:name="_Toc407106260"/>
              <w:bookmarkStart w:id="4576" w:name="_Toc407107360"/>
              <w:bookmarkEnd w:id="4575"/>
              <w:bookmarkEnd w:id="4576"/>
            </w:del>
          </w:p>
        </w:tc>
        <w:tc>
          <w:tcPr>
            <w:tcW w:w="6120" w:type="dxa"/>
          </w:tcPr>
          <w:p w14:paraId="250E1506" w14:textId="59C951CA" w:rsidR="00E37DF9" w:rsidRPr="0081596B" w:rsidDel="00D718F0" w:rsidRDefault="00F2579F" w:rsidP="00E37DF9">
            <w:pPr>
              <w:pStyle w:val="tableentry"/>
              <w:rPr>
                <w:del w:id="4577" w:author="Author" w:date="2014-12-23T13:11:00Z"/>
              </w:rPr>
            </w:pPr>
            <w:del w:id="4578" w:author="Author" w:date="2014-12-23T13:11:00Z">
              <w:r w:rsidDel="00D718F0">
                <w:delText>D</w:delText>
              </w:r>
              <w:r w:rsidR="00E37DF9" w:rsidRPr="0081596B" w:rsidDel="00D718F0">
                <w:delText>igest of the authorization data.</w:delText>
              </w:r>
              <w:bookmarkStart w:id="4579" w:name="_Toc407106261"/>
              <w:bookmarkStart w:id="4580" w:name="_Toc407107361"/>
              <w:bookmarkEnd w:id="4579"/>
              <w:bookmarkEnd w:id="4580"/>
            </w:del>
          </w:p>
        </w:tc>
        <w:bookmarkStart w:id="4581" w:name="_Toc407106262"/>
        <w:bookmarkStart w:id="4582" w:name="_Toc407107362"/>
        <w:bookmarkEnd w:id="4581"/>
        <w:bookmarkEnd w:id="4582"/>
      </w:tr>
      <w:tr w:rsidR="00E37DF9" w:rsidDel="00D718F0" w14:paraId="07EE3863" w14:textId="6CF57B0D" w:rsidTr="00E37DF9">
        <w:trPr>
          <w:del w:id="4583" w:author="Author" w:date="2014-12-23T13:11:00Z"/>
        </w:trPr>
        <w:tc>
          <w:tcPr>
            <w:tcW w:w="2160" w:type="dxa"/>
          </w:tcPr>
          <w:p w14:paraId="1CC66BEC" w14:textId="70708A48" w:rsidR="00E37DF9" w:rsidRPr="0081596B" w:rsidDel="00D718F0" w:rsidRDefault="00E37DF9" w:rsidP="00E37DF9">
            <w:pPr>
              <w:pStyle w:val="tableentry"/>
              <w:rPr>
                <w:del w:id="4584" w:author="Author" w:date="2014-12-23T13:11:00Z"/>
              </w:rPr>
            </w:pPr>
            <w:del w:id="4585" w:author="Author" w:date="2014-12-23T13:11:00Z">
              <w:r w:rsidRPr="0081596B" w:rsidDel="00D718F0">
                <w:delText>sig</w:delText>
              </w:r>
              <w:bookmarkStart w:id="4586" w:name="_Toc407106263"/>
              <w:bookmarkStart w:id="4587" w:name="_Toc407107363"/>
              <w:bookmarkEnd w:id="4586"/>
              <w:bookmarkEnd w:id="4587"/>
            </w:del>
          </w:p>
        </w:tc>
        <w:tc>
          <w:tcPr>
            <w:tcW w:w="6120" w:type="dxa"/>
          </w:tcPr>
          <w:p w14:paraId="0326F0BD" w14:textId="7C83F25B" w:rsidR="00E37DF9" w:rsidDel="00D718F0" w:rsidRDefault="00E37DF9" w:rsidP="00E37DF9">
            <w:pPr>
              <w:pStyle w:val="tableentry"/>
              <w:rPr>
                <w:del w:id="4588" w:author="Author" w:date="2014-12-23T13:11:00Z"/>
              </w:rPr>
            </w:pPr>
            <w:del w:id="4589" w:author="Author" w:date="2014-12-23T13:11:00Z">
              <w:r w:rsidRPr="0081596B" w:rsidDel="00D718F0">
                <w:delText>DSA signature</w:delText>
              </w:r>
              <w:r w:rsidR="00C07A1B" w:rsidDel="00D718F0">
                <w:delText>, which</w:delText>
              </w:r>
              <w:r w:rsidRPr="0081596B" w:rsidDel="00D718F0">
                <w:delText xml:space="preserve"> is computed over the fields from subject field to digest field by the issuer.  </w:delText>
              </w:r>
              <w:bookmarkStart w:id="4590" w:name="_Toc407106264"/>
              <w:bookmarkStart w:id="4591" w:name="_Toc407107364"/>
              <w:bookmarkEnd w:id="4590"/>
              <w:bookmarkEnd w:id="4591"/>
            </w:del>
          </w:p>
        </w:tc>
        <w:bookmarkStart w:id="4592" w:name="_Toc407106265"/>
        <w:bookmarkStart w:id="4593" w:name="_Toc407107365"/>
        <w:bookmarkEnd w:id="4592"/>
        <w:bookmarkEnd w:id="4593"/>
      </w:tr>
    </w:tbl>
    <w:p w14:paraId="58F5EA82" w14:textId="77777777" w:rsidR="00E37DF9" w:rsidRDefault="00F14159" w:rsidP="00E37DF9">
      <w:pPr>
        <w:pStyle w:val="Heading3"/>
        <w:rPr>
          <w:ins w:id="4594" w:author="Author" w:date="2014-12-23T13:36:00Z"/>
        </w:rPr>
      </w:pPr>
      <w:bookmarkStart w:id="4595" w:name="_Toc407107366"/>
      <w:r>
        <w:t>Membership</w:t>
      </w:r>
      <w:r w:rsidR="00E37DF9">
        <w:t xml:space="preserve"> certificate</w:t>
      </w:r>
      <w:bookmarkEnd w:id="4595"/>
    </w:p>
    <w:p w14:paraId="65539AB1" w14:textId="77777777" w:rsidR="002459D4" w:rsidRPr="002459D4" w:rsidRDefault="002459D4" w:rsidP="00A56628">
      <w:pPr>
        <w:pStyle w:val="body"/>
        <w:rPr>
          <w:ins w:id="4596" w:author="Author" w:date="2014-12-23T13:36:00Z"/>
          <w:rFonts w:ascii="Times New Roman" w:hAnsi="Times New Roman"/>
        </w:rPr>
        <w:pPrChange w:id="4597" w:author="Author" w:date="2014-12-23T13:37:00Z">
          <w:pPr>
            <w:spacing w:before="0" w:after="0" w:line="240" w:lineRule="auto"/>
            <w:ind w:left="0"/>
          </w:pPr>
        </w:pPrChange>
      </w:pPr>
      <w:ins w:id="4598" w:author="Author" w:date="2014-12-23T13:36:00Z">
        <w:r w:rsidRPr="002459D4">
          <w:t>The membership certificate is used to assert an application is part of a guild.</w:t>
        </w:r>
      </w:ins>
    </w:p>
    <w:p w14:paraId="53626060" w14:textId="77777777" w:rsidR="002459D4" w:rsidRPr="002459D4" w:rsidRDefault="002459D4" w:rsidP="00A56628">
      <w:pPr>
        <w:pStyle w:val="body"/>
        <w:rPr>
          <w:ins w:id="4599" w:author="Author" w:date="2014-12-23T13:36:00Z"/>
          <w:rFonts w:ascii="Times New Roman" w:hAnsi="Times New Roman"/>
        </w:rPr>
        <w:pPrChange w:id="4600" w:author="Author" w:date="2014-12-23T13:37:00Z">
          <w:pPr>
            <w:spacing w:before="0" w:after="0" w:line="240" w:lineRule="auto"/>
            <w:ind w:left="0"/>
          </w:pPr>
        </w:pPrChange>
      </w:pPr>
      <w:ins w:id="4601" w:author="Author" w:date="2014-12-23T13:36:00Z">
        <w:r w:rsidRPr="002459D4">
          <w:t>The guild identifier is encoded in the Organization Unit Name within the Subject Distinguished Name field.</w:t>
        </w:r>
      </w:ins>
    </w:p>
    <w:p w14:paraId="0018282F" w14:textId="77777777" w:rsidR="002459D4" w:rsidRPr="002459D4" w:rsidRDefault="002459D4" w:rsidP="00A56628">
      <w:pPr>
        <w:pStyle w:val="body"/>
        <w:rPr>
          <w:ins w:id="4602" w:author="Author" w:date="2014-12-23T13:36:00Z"/>
          <w:rFonts w:ascii="Times New Roman" w:hAnsi="Times New Roman"/>
        </w:rPr>
        <w:pPrChange w:id="4603" w:author="Author" w:date="2014-12-23T13:37:00Z">
          <w:pPr>
            <w:spacing w:before="0" w:after="0" w:line="240" w:lineRule="auto"/>
            <w:ind w:left="0"/>
          </w:pPr>
        </w:pPrChange>
      </w:pPr>
      <w:ins w:id="4604" w:author="Author" w:date="2014-12-23T13:36:00Z">
        <w:r w:rsidRPr="002459D4">
          <w:t>The extensions include the following fields:</w:t>
        </w:r>
      </w:ins>
    </w:p>
    <w:p w14:paraId="39CA365E" w14:textId="00E73E09" w:rsidR="002459D4" w:rsidRPr="002459D4" w:rsidRDefault="002459D4" w:rsidP="00A56628">
      <w:pPr>
        <w:pStyle w:val="body"/>
        <w:numPr>
          <w:ilvl w:val="0"/>
          <w:numId w:val="88"/>
        </w:numPr>
        <w:rPr>
          <w:ins w:id="4605" w:author="Author" w:date="2014-12-23T13:36:00Z"/>
          <w:rFonts w:ascii="Times New Roman" w:hAnsi="Times New Roman"/>
        </w:rPr>
        <w:pPrChange w:id="4606" w:author="Author" w:date="2014-12-23T13:38:00Z">
          <w:pPr>
            <w:spacing w:before="0" w:after="0" w:line="240" w:lineRule="auto"/>
          </w:pPr>
        </w:pPrChange>
      </w:pPr>
      <w:ins w:id="4607" w:author="Author" w:date="2014-12-23T13:36:00Z">
        <w:r w:rsidRPr="002459D4">
          <w:t>CertificateType: the type of certificate within the AllSeen ecosystem.</w:t>
        </w:r>
      </w:ins>
      <w:ins w:id="4608" w:author="Author" w:date="2014-12-23T13:38:00Z">
        <w:r>
          <w:t xml:space="preserve">  </w:t>
        </w:r>
      </w:ins>
      <w:ins w:id="4609" w:author="Author" w:date="2014-12-23T13:39:00Z">
        <w:r>
          <w:t>A m</w:t>
        </w:r>
      </w:ins>
      <w:ins w:id="4610" w:author="Author" w:date="2014-12-23T13:38:00Z">
        <w:r>
          <w:t xml:space="preserve">embership certificate has certificate type </w:t>
        </w:r>
      </w:ins>
      <w:ins w:id="4611" w:author="Author" w:date="2014-12-23T14:05:00Z">
        <w:r w:rsidR="001B6ED3">
          <w:t>equal to</w:t>
        </w:r>
      </w:ins>
      <w:ins w:id="4612" w:author="Author" w:date="2014-12-23T13:38:00Z">
        <w:del w:id="4613" w:author="Author" w:date="2014-12-23T14:05:00Z">
          <w:r w:rsidDel="001B6ED3">
            <w:delText>of</w:delText>
          </w:r>
        </w:del>
        <w:r w:rsidR="009438D8">
          <w:t xml:space="preserve"> 2</w:t>
        </w:r>
        <w:r>
          <w:t>.</w:t>
        </w:r>
      </w:ins>
    </w:p>
    <w:p w14:paraId="1D947CD5" w14:textId="6354AED0" w:rsidR="002459D4" w:rsidRPr="002459D4" w:rsidRDefault="002459D4" w:rsidP="00A56628">
      <w:pPr>
        <w:pStyle w:val="body"/>
        <w:numPr>
          <w:ilvl w:val="0"/>
          <w:numId w:val="88"/>
        </w:numPr>
        <w:rPr>
          <w:ins w:id="4614" w:author="Author" w:date="2014-12-23T13:36:00Z"/>
          <w:rFonts w:ascii="Times New Roman" w:hAnsi="Times New Roman"/>
        </w:rPr>
        <w:pPrChange w:id="4615" w:author="Author" w:date="2014-12-23T13:38:00Z">
          <w:pPr>
            <w:spacing w:before="0" w:after="0" w:line="240" w:lineRule="auto"/>
          </w:pPr>
        </w:pPrChange>
      </w:pPr>
      <w:ins w:id="4616" w:author="Author" w:date="2014-12-23T13:36:00Z">
        <w:r w:rsidRPr="002459D4">
          <w:t xml:space="preserve">AssociatedDigest: the </w:t>
        </w:r>
        <w:r>
          <w:t>digest of the associated authoriz</w:t>
        </w:r>
        <w:r w:rsidRPr="002459D4">
          <w:t>ation data.</w:t>
        </w:r>
      </w:ins>
    </w:p>
    <w:p w14:paraId="34644EB0" w14:textId="77777777" w:rsidR="002459D4" w:rsidRPr="00CB33F8" w:rsidRDefault="002459D4" w:rsidP="002459D4">
      <w:pPr>
        <w:pStyle w:val="body"/>
        <w:rPr>
          <w:ins w:id="4617" w:author="Author" w:date="2014-12-23T13:37:00Z"/>
          <w:rFonts w:ascii="Times New Roman" w:hAnsi="Times New Roman"/>
        </w:rPr>
      </w:pPr>
      <w:ins w:id="4618" w:author="Author" w:date="2014-12-23T13:37:00Z">
        <w:r w:rsidRPr="00CB33F8">
          <w:lastRenderedPageBreak/>
          <w:t xml:space="preserve">Both the CertificateType and AssociatedDigest have </w:t>
        </w:r>
        <w:r>
          <w:t xml:space="preserve">custom </w:t>
        </w:r>
        <w:r w:rsidRPr="00CB33F8">
          <w:t xml:space="preserve">OIDs </w:t>
        </w:r>
        <w:r>
          <w:t>under the Security 2.0 root.</w:t>
        </w:r>
      </w:ins>
    </w:p>
    <w:p w14:paraId="7A1D4104" w14:textId="77777777" w:rsidR="002459D4" w:rsidRPr="002459D4" w:rsidRDefault="002459D4" w:rsidP="002459D4">
      <w:pPr>
        <w:spacing w:before="0" w:after="0" w:line="240" w:lineRule="auto"/>
        <w:ind w:left="0"/>
        <w:rPr>
          <w:ins w:id="4619" w:author="Author" w:date="2014-12-23T13:36:00Z"/>
          <w:rFonts w:ascii="Times New Roman" w:hAnsi="Times New Roman"/>
          <w:sz w:val="24"/>
        </w:rPr>
      </w:pPr>
    </w:p>
    <w:p w14:paraId="4F543335" w14:textId="3EFCF571" w:rsidR="002459D4" w:rsidRPr="00A56628" w:rsidRDefault="002459D4" w:rsidP="00A56628">
      <w:pPr>
        <w:spacing w:before="0" w:after="0" w:line="240" w:lineRule="auto"/>
        <w:rPr>
          <w:ins w:id="4620" w:author="Author" w:date="2014-12-23T13:36:00Z"/>
          <w:rFonts w:ascii="Times New Roman" w:hAnsi="Times New Roman"/>
          <w:sz w:val="20"/>
          <w:szCs w:val="20"/>
          <w:rPrChange w:id="4621" w:author="Author" w:date="2014-12-23T13:39:00Z">
            <w:rPr>
              <w:ins w:id="4622" w:author="Author" w:date="2014-12-23T13:36:00Z"/>
              <w:rFonts w:ascii="Times New Roman" w:hAnsi="Times New Roman"/>
              <w:sz w:val="24"/>
            </w:rPr>
          </w:rPrChange>
        </w:rPr>
        <w:pPrChange w:id="4623" w:author="Author" w:date="2014-12-23T13:39:00Z">
          <w:pPr>
            <w:spacing w:before="0" w:after="0" w:line="240" w:lineRule="auto"/>
            <w:ind w:left="0"/>
          </w:pPr>
        </w:pPrChange>
      </w:pPr>
      <w:ins w:id="4624" w:author="Author" w:date="2014-12-23T13:36:00Z">
        <w:r w:rsidRPr="00A56628">
          <w:rPr>
            <w:rFonts w:ascii="Courier" w:hAnsi="Courier"/>
            <w:sz w:val="20"/>
            <w:szCs w:val="20"/>
            <w:rPrChange w:id="4625" w:author="Author" w:date="2014-12-23T13:39:00Z">
              <w:rPr>
                <w:rFonts w:ascii="Courier" w:hAnsi="Courier"/>
                <w:sz w:val="24"/>
              </w:rPr>
            </w:rPrChange>
          </w:rPr>
          <w:t>SubjectName ::= SEQUENCE { 2.5.4.11 (organizationalUnitName), UTF8 STRING, 2.5.4.3 (commonN</w:t>
        </w:r>
        <w:r w:rsidR="009438D8" w:rsidRPr="00A56628">
          <w:rPr>
            <w:rFonts w:ascii="Courier" w:hAnsi="Courier"/>
            <w:sz w:val="20"/>
            <w:szCs w:val="20"/>
            <w:rPrChange w:id="4626" w:author="Author" w:date="2014-12-23T13:39:00Z">
              <w:rPr>
                <w:rFonts w:ascii="Courier" w:hAnsi="Courier"/>
                <w:sz w:val="20"/>
                <w:szCs w:val="20"/>
              </w:rPr>
            </w:rPrChange>
          </w:rPr>
          <w:t>ame), UTF8 STRING }</w:t>
        </w:r>
      </w:ins>
      <w:ins w:id="4627" w:author="Author" w:date="2014-12-23T13:47:00Z">
        <w:r w:rsidR="009438D8">
          <w:rPr>
            <w:rFonts w:ascii="Courier" w:hAnsi="Courier"/>
            <w:sz w:val="20"/>
            <w:szCs w:val="20"/>
          </w:rPr>
          <w:t>,</w:t>
        </w:r>
      </w:ins>
    </w:p>
    <w:p w14:paraId="6C3D62BA" w14:textId="77777777" w:rsidR="002459D4" w:rsidRPr="00A56628" w:rsidRDefault="002459D4" w:rsidP="00A56628">
      <w:pPr>
        <w:spacing w:before="0" w:after="0" w:line="240" w:lineRule="auto"/>
        <w:rPr>
          <w:ins w:id="4628" w:author="Author" w:date="2014-12-23T13:36:00Z"/>
          <w:rFonts w:ascii="Times New Roman" w:hAnsi="Times New Roman"/>
          <w:sz w:val="20"/>
          <w:szCs w:val="20"/>
          <w:rPrChange w:id="4629" w:author="Author" w:date="2014-12-23T13:39:00Z">
            <w:rPr>
              <w:ins w:id="4630" w:author="Author" w:date="2014-12-23T13:36:00Z"/>
              <w:rFonts w:ascii="Times New Roman" w:hAnsi="Times New Roman"/>
              <w:sz w:val="24"/>
            </w:rPr>
          </w:rPrChange>
        </w:rPr>
        <w:pPrChange w:id="4631" w:author="Author" w:date="2014-12-23T13:39:00Z">
          <w:pPr>
            <w:spacing w:before="0" w:after="0" w:line="240" w:lineRule="auto"/>
            <w:ind w:left="0"/>
          </w:pPr>
        </w:pPrChange>
      </w:pPr>
    </w:p>
    <w:p w14:paraId="0A0157AF" w14:textId="77777777" w:rsidR="002459D4" w:rsidRPr="00A56628" w:rsidRDefault="002459D4" w:rsidP="00A56628">
      <w:pPr>
        <w:spacing w:before="0" w:after="0" w:line="240" w:lineRule="auto"/>
        <w:rPr>
          <w:ins w:id="4632" w:author="Author" w:date="2014-12-23T13:36:00Z"/>
          <w:rFonts w:ascii="Times New Roman" w:hAnsi="Times New Roman"/>
          <w:sz w:val="20"/>
          <w:szCs w:val="20"/>
          <w:rPrChange w:id="4633" w:author="Author" w:date="2014-12-23T13:39:00Z">
            <w:rPr>
              <w:ins w:id="4634" w:author="Author" w:date="2014-12-23T13:36:00Z"/>
              <w:rFonts w:ascii="Times New Roman" w:hAnsi="Times New Roman"/>
              <w:sz w:val="24"/>
            </w:rPr>
          </w:rPrChange>
        </w:rPr>
        <w:pPrChange w:id="4635" w:author="Author" w:date="2014-12-23T13:39:00Z">
          <w:pPr>
            <w:spacing w:before="0" w:after="0" w:line="240" w:lineRule="auto"/>
            <w:ind w:left="0"/>
          </w:pPr>
        </w:pPrChange>
      </w:pPr>
      <w:ins w:id="4636" w:author="Author" w:date="2014-12-23T13:36:00Z">
        <w:r w:rsidRPr="00A56628">
          <w:rPr>
            <w:rFonts w:ascii="Courier" w:hAnsi="Courier"/>
            <w:sz w:val="20"/>
            <w:szCs w:val="20"/>
            <w:rPrChange w:id="4637" w:author="Author" w:date="2014-12-23T13:39:00Z">
              <w:rPr>
                <w:rFonts w:ascii="Courier" w:hAnsi="Courier"/>
                <w:sz w:val="24"/>
              </w:rPr>
            </w:rPrChange>
          </w:rPr>
          <w:t>Extensions ::= SEQUENCE {</w:t>
        </w:r>
      </w:ins>
    </w:p>
    <w:p w14:paraId="708D8D71" w14:textId="77777777" w:rsidR="002459D4" w:rsidRPr="00A56628" w:rsidRDefault="002459D4" w:rsidP="00A56628">
      <w:pPr>
        <w:spacing w:before="0" w:after="0" w:line="240" w:lineRule="auto"/>
        <w:ind w:firstLine="720"/>
        <w:rPr>
          <w:ins w:id="4638" w:author="Author" w:date="2014-12-23T13:36:00Z"/>
          <w:rFonts w:ascii="Times New Roman" w:hAnsi="Times New Roman"/>
          <w:sz w:val="20"/>
          <w:szCs w:val="20"/>
          <w:rPrChange w:id="4639" w:author="Author" w:date="2014-12-23T13:39:00Z">
            <w:rPr>
              <w:ins w:id="4640" w:author="Author" w:date="2014-12-23T13:36:00Z"/>
              <w:rFonts w:ascii="Times New Roman" w:hAnsi="Times New Roman"/>
              <w:sz w:val="24"/>
            </w:rPr>
          </w:rPrChange>
        </w:rPr>
        <w:pPrChange w:id="4641" w:author="Author" w:date="2014-12-23T13:40:00Z">
          <w:pPr>
            <w:spacing w:before="0" w:after="0" w:line="240" w:lineRule="auto"/>
            <w:ind w:left="0"/>
          </w:pPr>
        </w:pPrChange>
      </w:pPr>
      <w:ins w:id="4642" w:author="Author" w:date="2014-12-23T13:36:00Z">
        <w:r w:rsidRPr="00A56628">
          <w:rPr>
            <w:rFonts w:ascii="Courier" w:hAnsi="Courier"/>
            <w:sz w:val="20"/>
            <w:szCs w:val="20"/>
            <w:rPrChange w:id="4643" w:author="Author" w:date="2014-12-23T13:39:00Z">
              <w:rPr>
                <w:rFonts w:ascii="Courier" w:hAnsi="Courier"/>
                <w:sz w:val="24"/>
              </w:rPr>
            </w:rPrChange>
          </w:rPr>
          <w:t>BasicConstraints SEQUENCE { 2.5.29.19 (basicConstraints), BOOLEAN default FALSE },</w:t>
        </w:r>
      </w:ins>
    </w:p>
    <w:p w14:paraId="01782316" w14:textId="77777777" w:rsidR="002459D4" w:rsidRPr="00A56628" w:rsidRDefault="002459D4" w:rsidP="00A56628">
      <w:pPr>
        <w:spacing w:before="0" w:after="0" w:line="240" w:lineRule="auto"/>
        <w:ind w:firstLine="720"/>
        <w:rPr>
          <w:ins w:id="4644" w:author="Author" w:date="2014-12-23T13:36:00Z"/>
          <w:rFonts w:ascii="Times New Roman" w:hAnsi="Times New Roman"/>
          <w:sz w:val="20"/>
          <w:szCs w:val="20"/>
          <w:rPrChange w:id="4645" w:author="Author" w:date="2014-12-23T13:39:00Z">
            <w:rPr>
              <w:ins w:id="4646" w:author="Author" w:date="2014-12-23T13:36:00Z"/>
              <w:rFonts w:ascii="Times New Roman" w:hAnsi="Times New Roman"/>
              <w:sz w:val="24"/>
            </w:rPr>
          </w:rPrChange>
        </w:rPr>
        <w:pPrChange w:id="4647" w:author="Author" w:date="2014-12-23T13:40:00Z">
          <w:pPr>
            <w:spacing w:before="0" w:after="0" w:line="240" w:lineRule="auto"/>
            <w:ind w:left="0"/>
          </w:pPr>
        </w:pPrChange>
      </w:pPr>
      <w:ins w:id="4648" w:author="Author" w:date="2014-12-23T13:36:00Z">
        <w:r w:rsidRPr="00A56628">
          <w:rPr>
            <w:rFonts w:ascii="Courier" w:hAnsi="Courier"/>
            <w:sz w:val="20"/>
            <w:szCs w:val="20"/>
            <w:rPrChange w:id="4649" w:author="Author" w:date="2014-12-23T13:39:00Z">
              <w:rPr>
                <w:rFonts w:ascii="Courier" w:hAnsi="Courier"/>
                <w:sz w:val="24"/>
              </w:rPr>
            </w:rPrChange>
          </w:rPr>
          <w:t>CertificateType SEQUENCE { 1.3.6.1.4.1.44924.1.1 (AllSeen Certificate Type), INTEGER (2) },</w:t>
        </w:r>
      </w:ins>
    </w:p>
    <w:p w14:paraId="78E6C05B" w14:textId="39E2700E" w:rsidR="002459D4" w:rsidRPr="00A56628" w:rsidRDefault="002459D4" w:rsidP="00A56628">
      <w:pPr>
        <w:spacing w:before="0" w:after="0" w:line="240" w:lineRule="auto"/>
        <w:ind w:firstLine="720"/>
        <w:rPr>
          <w:ins w:id="4650" w:author="Author" w:date="2014-12-23T13:36:00Z"/>
          <w:rFonts w:ascii="Times New Roman" w:hAnsi="Times New Roman"/>
          <w:sz w:val="20"/>
          <w:szCs w:val="20"/>
          <w:rPrChange w:id="4651" w:author="Author" w:date="2014-12-23T13:39:00Z">
            <w:rPr>
              <w:ins w:id="4652" w:author="Author" w:date="2014-12-23T13:36:00Z"/>
              <w:rFonts w:ascii="Times New Roman" w:hAnsi="Times New Roman"/>
              <w:sz w:val="24"/>
            </w:rPr>
          </w:rPrChange>
        </w:rPr>
        <w:pPrChange w:id="4653" w:author="Author" w:date="2014-12-23T13:40:00Z">
          <w:pPr>
            <w:spacing w:before="0" w:after="0" w:line="240" w:lineRule="auto"/>
            <w:ind w:left="0"/>
          </w:pPr>
        </w:pPrChange>
      </w:pPr>
      <w:ins w:id="4654" w:author="Author" w:date="2014-12-23T13:36:00Z">
        <w:r w:rsidRPr="00A56628">
          <w:rPr>
            <w:rFonts w:ascii="Courier" w:hAnsi="Courier"/>
            <w:sz w:val="20"/>
            <w:szCs w:val="20"/>
            <w:rPrChange w:id="4655" w:author="Author" w:date="2014-12-23T13:39:00Z">
              <w:rPr>
                <w:rFonts w:ascii="Courier" w:hAnsi="Courier"/>
                <w:sz w:val="24"/>
              </w:rPr>
            </w:rPrChange>
          </w:rPr>
          <w:t>AssociatedDigest SEQUENCE { 1.3.6.1.4.1.44924.1.2 (AllSeen Certificate Digest), 2.16.840.1.101.3.</w:t>
        </w:r>
        <w:r w:rsidR="009438D8" w:rsidRPr="00A56628">
          <w:rPr>
            <w:rFonts w:ascii="Courier" w:hAnsi="Courier"/>
            <w:sz w:val="20"/>
            <w:szCs w:val="20"/>
            <w:rPrChange w:id="4656" w:author="Author" w:date="2014-12-23T13:39:00Z">
              <w:rPr>
                <w:rFonts w:ascii="Courier" w:hAnsi="Courier"/>
                <w:sz w:val="20"/>
                <w:szCs w:val="20"/>
              </w:rPr>
            </w:rPrChange>
          </w:rPr>
          <w:t>4.2.1 (sha-256), OCTET STRING }</w:t>
        </w:r>
      </w:ins>
    </w:p>
    <w:p w14:paraId="476E5A32" w14:textId="77777777" w:rsidR="002459D4" w:rsidRPr="00A56628" w:rsidDel="001B6ED3" w:rsidRDefault="002459D4" w:rsidP="001B6ED3">
      <w:pPr>
        <w:spacing w:before="0" w:after="0" w:line="240" w:lineRule="auto"/>
        <w:rPr>
          <w:ins w:id="4657" w:author="Author" w:date="2014-12-23T13:36:00Z"/>
          <w:del w:id="4658" w:author="Author" w:date="2014-12-23T14:06:00Z"/>
          <w:rFonts w:ascii="Times New Roman" w:hAnsi="Times New Roman"/>
          <w:sz w:val="20"/>
          <w:szCs w:val="20"/>
          <w:rPrChange w:id="4659" w:author="Author" w:date="2014-12-23T13:39:00Z">
            <w:rPr>
              <w:ins w:id="4660" w:author="Author" w:date="2014-12-23T13:36:00Z"/>
              <w:del w:id="4661" w:author="Author" w:date="2014-12-23T14:06:00Z"/>
              <w:rFonts w:ascii="Times New Roman" w:hAnsi="Times New Roman"/>
              <w:sz w:val="24"/>
            </w:rPr>
          </w:rPrChange>
        </w:rPr>
        <w:pPrChange w:id="4662" w:author="Author" w:date="2014-12-23T14:06:00Z">
          <w:pPr>
            <w:spacing w:before="0" w:after="0" w:line="240" w:lineRule="auto"/>
            <w:ind w:left="0"/>
          </w:pPr>
        </w:pPrChange>
      </w:pPr>
      <w:ins w:id="4663" w:author="Author" w:date="2014-12-23T13:36:00Z">
        <w:r w:rsidRPr="00A56628">
          <w:rPr>
            <w:rFonts w:ascii="Courier" w:hAnsi="Courier"/>
            <w:sz w:val="20"/>
            <w:szCs w:val="20"/>
            <w:rPrChange w:id="4664" w:author="Author" w:date="2014-12-23T13:39:00Z">
              <w:rPr>
                <w:rFonts w:ascii="Courier" w:hAnsi="Courier"/>
                <w:sz w:val="24"/>
              </w:rPr>
            </w:rPrChange>
          </w:rPr>
          <w:t>}</w:t>
        </w:r>
      </w:ins>
    </w:p>
    <w:p w14:paraId="7579E4B4" w14:textId="77777777" w:rsidR="002459D4" w:rsidRPr="00A56628" w:rsidRDefault="002459D4" w:rsidP="001B6ED3">
      <w:pPr>
        <w:spacing w:before="0" w:after="0" w:line="240" w:lineRule="auto"/>
        <w:rPr>
          <w:rPrChange w:id="4665" w:author="Author" w:date="2014-12-23T13:36:00Z">
            <w:rPr/>
          </w:rPrChange>
        </w:rPr>
        <w:pPrChange w:id="4666" w:author="Author" w:date="2014-12-23T14:06:00Z">
          <w:pPr>
            <w:pStyle w:val="Heading3"/>
          </w:pPr>
        </w:pPrChange>
      </w:pPr>
    </w:p>
    <w:p w14:paraId="6D326511" w14:textId="6A6BA487" w:rsidR="00E37DF9" w:rsidDel="002459D4" w:rsidRDefault="006735D2" w:rsidP="00E37DF9">
      <w:pPr>
        <w:pStyle w:val="body"/>
        <w:rPr>
          <w:del w:id="4667" w:author="Author" w:date="2014-12-23T13:36:00Z"/>
        </w:rPr>
      </w:pPr>
      <w:del w:id="4668" w:author="Author" w:date="2014-12-23T13:36:00Z">
        <w:r w:rsidDel="002459D4">
          <w:fldChar w:fldCharType="begin"/>
        </w:r>
        <w:r w:rsidDel="002459D4">
          <w:delInstrText xml:space="preserve"> REF _Ref393893422 \h </w:delInstrText>
        </w:r>
        <w:r w:rsidDel="002459D4">
          <w:fldChar w:fldCharType="separate"/>
        </w:r>
        <w:r w:rsidR="00776C0A" w:rsidDel="002459D4">
          <w:delText xml:space="preserve">Table </w:delText>
        </w:r>
        <w:r w:rsidR="00776C0A" w:rsidDel="002459D4">
          <w:rPr>
            <w:noProof/>
          </w:rPr>
          <w:delText>2</w:delText>
        </w:r>
        <w:r w:rsidR="00776C0A" w:rsidDel="002459D4">
          <w:noBreakHyphen/>
        </w:r>
        <w:r w:rsidR="00776C0A" w:rsidDel="002459D4">
          <w:rPr>
            <w:noProof/>
          </w:rPr>
          <w:delText>3</w:delText>
        </w:r>
        <w:r w:rsidDel="002459D4">
          <w:fldChar w:fldCharType="end"/>
        </w:r>
        <w:r w:rsidDel="002459D4">
          <w:delText xml:space="preserve"> lists the guild-</w:delText>
        </w:r>
        <w:r w:rsidR="00E37DF9" w:rsidRPr="00E37DF9" w:rsidDel="002459D4">
          <w:delText>specific certificate</w:delText>
        </w:r>
        <w:r w:rsidDel="002459D4">
          <w:delText xml:space="preserve"> fields</w:delText>
        </w:r>
        <w:r w:rsidR="00E37DF9" w:rsidRPr="00E37DF9" w:rsidDel="002459D4">
          <w:delText>. This type of certificate and its authorization data can be used a membership certificate.</w:delText>
        </w:r>
        <w:bookmarkStart w:id="4669" w:name="_Toc407106267"/>
        <w:bookmarkStart w:id="4670" w:name="_Toc407107367"/>
        <w:bookmarkEnd w:id="4669"/>
        <w:bookmarkEnd w:id="4670"/>
      </w:del>
    </w:p>
    <w:p w14:paraId="415C24A7" w14:textId="31AE8DC3" w:rsidR="00E37DF9" w:rsidDel="002459D4" w:rsidRDefault="00E37DF9" w:rsidP="006735D2">
      <w:pPr>
        <w:pStyle w:val="Caption"/>
        <w:keepNext/>
        <w:rPr>
          <w:del w:id="4671" w:author="Author" w:date="2014-12-23T13:36:00Z"/>
        </w:rPr>
      </w:pPr>
      <w:bookmarkStart w:id="4672" w:name="_Ref393893422"/>
      <w:del w:id="4673" w:author="Author" w:date="2014-12-23T13:36:00Z">
        <w:r w:rsidDel="002459D4">
          <w:delText xml:space="preserve">Table </w:delText>
        </w:r>
        <w:r w:rsidR="006C04EC" w:rsidDel="002459D4">
          <w:fldChar w:fldCharType="begin"/>
        </w:r>
        <w:r w:rsidR="006C04EC" w:rsidDel="002459D4">
          <w:delInstrText xml:space="preserve"> STYLEREF 1 \s </w:delInstrText>
        </w:r>
        <w:r w:rsidR="006C04EC" w:rsidDel="002459D4">
          <w:fldChar w:fldCharType="separate"/>
        </w:r>
        <w:r w:rsidR="00776C0A" w:rsidDel="002459D4">
          <w:rPr>
            <w:noProof/>
          </w:rPr>
          <w:delText>2</w:delText>
        </w:r>
        <w:r w:rsidR="006C04EC" w:rsidDel="002459D4">
          <w:rPr>
            <w:noProof/>
          </w:rPr>
          <w:fldChar w:fldCharType="end"/>
        </w:r>
        <w:r w:rsidDel="002459D4">
          <w:noBreakHyphen/>
        </w:r>
        <w:r w:rsidR="006C04EC" w:rsidDel="002459D4">
          <w:fldChar w:fldCharType="begin"/>
        </w:r>
        <w:r w:rsidR="006C04EC" w:rsidDel="002459D4">
          <w:delInstrText xml:space="preserve"> SEQ Table \* ARABIC \s 1 </w:delInstrText>
        </w:r>
        <w:r w:rsidR="006C04EC" w:rsidDel="002459D4">
          <w:fldChar w:fldCharType="separate"/>
        </w:r>
        <w:r w:rsidR="00776C0A" w:rsidDel="002459D4">
          <w:rPr>
            <w:noProof/>
          </w:rPr>
          <w:delText>3</w:delText>
        </w:r>
        <w:r w:rsidR="006C04EC" w:rsidDel="002459D4">
          <w:rPr>
            <w:noProof/>
          </w:rPr>
          <w:fldChar w:fldCharType="end"/>
        </w:r>
        <w:bookmarkEnd w:id="4672"/>
        <w:r w:rsidDel="002459D4">
          <w:delText>. Guild-specific certificate fields</w:delText>
        </w:r>
        <w:bookmarkStart w:id="4674" w:name="_Toc407106268"/>
        <w:bookmarkStart w:id="4675" w:name="_Toc407107368"/>
        <w:bookmarkEnd w:id="4674"/>
        <w:bookmarkEnd w:id="4675"/>
      </w:del>
    </w:p>
    <w:tbl>
      <w:tblPr>
        <w:tblStyle w:val="TableGrid"/>
        <w:tblW w:w="8280" w:type="dxa"/>
        <w:tblInd w:w="835" w:type="dxa"/>
        <w:tblLook w:val="04A0" w:firstRow="1" w:lastRow="0" w:firstColumn="1" w:lastColumn="0" w:noHBand="0" w:noVBand="1"/>
      </w:tblPr>
      <w:tblGrid>
        <w:gridCol w:w="2160"/>
        <w:gridCol w:w="6120"/>
      </w:tblGrid>
      <w:tr w:rsidR="00E37DF9" w:rsidDel="002459D4" w14:paraId="7DC83D78" w14:textId="540B040D" w:rsidTr="00E37DF9">
        <w:trPr>
          <w:cnfStyle w:val="100000000000" w:firstRow="1" w:lastRow="0" w:firstColumn="0" w:lastColumn="0" w:oddVBand="0" w:evenVBand="0" w:oddHBand="0" w:evenHBand="0" w:firstRowFirstColumn="0" w:firstRowLastColumn="0" w:lastRowFirstColumn="0" w:lastRowLastColumn="0"/>
          <w:tblHeader/>
          <w:del w:id="4676" w:author="Author" w:date="2014-12-23T13:36:00Z"/>
        </w:trPr>
        <w:tc>
          <w:tcPr>
            <w:tcW w:w="2160" w:type="dxa"/>
          </w:tcPr>
          <w:p w14:paraId="06F6EEAB" w14:textId="5CC98332" w:rsidR="00E37DF9" w:rsidDel="002459D4" w:rsidRDefault="00E37DF9" w:rsidP="00E37DF9">
            <w:pPr>
              <w:pStyle w:val="tableheading"/>
              <w:rPr>
                <w:del w:id="4677" w:author="Author" w:date="2014-12-23T13:36:00Z"/>
              </w:rPr>
            </w:pPr>
            <w:del w:id="4678" w:author="Author" w:date="2014-12-23T13:36:00Z">
              <w:r w:rsidDel="002459D4">
                <w:delText>Field name</w:delText>
              </w:r>
              <w:bookmarkStart w:id="4679" w:name="_Toc407106269"/>
              <w:bookmarkStart w:id="4680" w:name="_Toc407107369"/>
              <w:bookmarkEnd w:id="4679"/>
              <w:bookmarkEnd w:id="4680"/>
            </w:del>
          </w:p>
        </w:tc>
        <w:tc>
          <w:tcPr>
            <w:tcW w:w="6120" w:type="dxa"/>
          </w:tcPr>
          <w:p w14:paraId="4A2EBAFC" w14:textId="39BAF30D" w:rsidR="00E37DF9" w:rsidDel="002459D4" w:rsidRDefault="00E37DF9" w:rsidP="00E37DF9">
            <w:pPr>
              <w:pStyle w:val="tableheading"/>
              <w:rPr>
                <w:del w:id="4681" w:author="Author" w:date="2014-12-23T13:36:00Z"/>
              </w:rPr>
            </w:pPr>
            <w:del w:id="4682" w:author="Author" w:date="2014-12-23T13:36:00Z">
              <w:r w:rsidDel="002459D4">
                <w:delText>Description</w:delText>
              </w:r>
              <w:bookmarkStart w:id="4683" w:name="_Toc407106270"/>
              <w:bookmarkStart w:id="4684" w:name="_Toc407107370"/>
              <w:bookmarkEnd w:id="4683"/>
              <w:bookmarkEnd w:id="4684"/>
            </w:del>
          </w:p>
        </w:tc>
        <w:bookmarkStart w:id="4685" w:name="_Toc407106271"/>
        <w:bookmarkStart w:id="4686" w:name="_Toc407107371"/>
        <w:bookmarkEnd w:id="4685"/>
        <w:bookmarkEnd w:id="4686"/>
      </w:tr>
      <w:tr w:rsidR="00E37DF9" w:rsidDel="002459D4" w14:paraId="0DCDE4B1" w14:textId="44D59156" w:rsidTr="00E37DF9">
        <w:trPr>
          <w:del w:id="4687" w:author="Author" w:date="2014-12-23T13:36:00Z"/>
        </w:trPr>
        <w:tc>
          <w:tcPr>
            <w:tcW w:w="2160" w:type="dxa"/>
          </w:tcPr>
          <w:p w14:paraId="05EB2254" w14:textId="45A747C1" w:rsidR="00E37DF9" w:rsidDel="002459D4" w:rsidRDefault="00E37DF9" w:rsidP="00E37DF9">
            <w:pPr>
              <w:pStyle w:val="tableentry"/>
              <w:rPr>
                <w:del w:id="4688" w:author="Author" w:date="2014-12-23T13:36:00Z"/>
              </w:rPr>
            </w:pPr>
            <w:del w:id="4689" w:author="Author" w:date="2014-12-23T13:36:00Z">
              <w:r w:rsidDel="002459D4">
                <w:delText>version</w:delText>
              </w:r>
              <w:bookmarkStart w:id="4690" w:name="_Toc407106272"/>
              <w:bookmarkStart w:id="4691" w:name="_Toc407107372"/>
              <w:bookmarkEnd w:id="4690"/>
              <w:bookmarkEnd w:id="4691"/>
            </w:del>
          </w:p>
        </w:tc>
        <w:tc>
          <w:tcPr>
            <w:tcW w:w="6120" w:type="dxa"/>
          </w:tcPr>
          <w:p w14:paraId="28909C33" w14:textId="3D789992" w:rsidR="00E37DF9" w:rsidDel="002459D4" w:rsidRDefault="00E37DF9" w:rsidP="00F2579F">
            <w:pPr>
              <w:pStyle w:val="tablebulletlvl1"/>
              <w:rPr>
                <w:del w:id="4692" w:author="Author" w:date="2014-12-23T13:36:00Z"/>
              </w:rPr>
            </w:pPr>
            <w:del w:id="4693" w:author="Author" w:date="2014-12-23T13:36:00Z">
              <w:r w:rsidDel="002459D4">
                <w:delText xml:space="preserve">version is 2.  </w:delText>
              </w:r>
              <w:bookmarkStart w:id="4694" w:name="_Toc407106273"/>
              <w:bookmarkStart w:id="4695" w:name="_Toc407107373"/>
              <w:bookmarkEnd w:id="4694"/>
              <w:bookmarkEnd w:id="4695"/>
            </w:del>
          </w:p>
          <w:p w14:paraId="4EC52665" w14:textId="56A84370" w:rsidR="00E37DF9" w:rsidDel="002459D4" w:rsidRDefault="00E37DF9" w:rsidP="00F2579F">
            <w:pPr>
              <w:pStyle w:val="tablebulletlvl1"/>
              <w:rPr>
                <w:del w:id="4696" w:author="Author" w:date="2014-12-23T13:36:00Z"/>
              </w:rPr>
            </w:pPr>
            <w:del w:id="4697" w:author="Author" w:date="2014-12-23T13:36:00Z">
              <w:r w:rsidDel="002459D4">
                <w:delText>ECC curve is NIST P-256</w:delText>
              </w:r>
              <w:bookmarkStart w:id="4698" w:name="_Toc407106274"/>
              <w:bookmarkStart w:id="4699" w:name="_Toc407107374"/>
              <w:bookmarkEnd w:id="4698"/>
              <w:bookmarkEnd w:id="4699"/>
            </w:del>
          </w:p>
          <w:p w14:paraId="7C5ED0AC" w14:textId="103011E2" w:rsidR="00E37DF9" w:rsidDel="002459D4" w:rsidRDefault="00E37DF9" w:rsidP="00F2579F">
            <w:pPr>
              <w:pStyle w:val="tablebulletlvl1"/>
              <w:rPr>
                <w:del w:id="4700" w:author="Author" w:date="2014-12-23T13:36:00Z"/>
              </w:rPr>
            </w:pPr>
            <w:del w:id="4701" w:author="Author" w:date="2014-12-23T13:36:00Z">
              <w:r w:rsidDel="002459D4">
                <w:delText>External Data digest algorithm is SHA-256.</w:delText>
              </w:r>
              <w:bookmarkStart w:id="4702" w:name="_Toc407106275"/>
              <w:bookmarkStart w:id="4703" w:name="_Toc407107375"/>
              <w:bookmarkEnd w:id="4702"/>
              <w:bookmarkEnd w:id="4703"/>
            </w:del>
          </w:p>
          <w:p w14:paraId="5C784A79" w14:textId="1F2AB7B0" w:rsidR="00E37DF9" w:rsidDel="002459D4" w:rsidRDefault="00E37DF9" w:rsidP="00F2579F">
            <w:pPr>
              <w:pStyle w:val="tablebulletlvl1"/>
              <w:rPr>
                <w:del w:id="4704" w:author="Author" w:date="2014-12-23T13:36:00Z"/>
              </w:rPr>
            </w:pPr>
            <w:del w:id="4705" w:author="Author" w:date="2014-12-23T13:36:00Z">
              <w:r w:rsidDel="002459D4">
                <w:delText>DSA algorithm is ECC NIST P-256 DSA.</w:delText>
              </w:r>
              <w:bookmarkStart w:id="4706" w:name="_Toc407106276"/>
              <w:bookmarkStart w:id="4707" w:name="_Toc407107376"/>
              <w:bookmarkEnd w:id="4706"/>
              <w:bookmarkEnd w:id="4707"/>
            </w:del>
          </w:p>
        </w:tc>
        <w:bookmarkStart w:id="4708" w:name="_Toc407106277"/>
        <w:bookmarkStart w:id="4709" w:name="_Toc407107377"/>
        <w:bookmarkEnd w:id="4708"/>
        <w:bookmarkEnd w:id="4709"/>
      </w:tr>
      <w:tr w:rsidR="00E37DF9" w:rsidDel="002459D4" w14:paraId="7F0AC33C" w14:textId="1D9F56A0" w:rsidTr="00E37DF9">
        <w:trPr>
          <w:del w:id="4710" w:author="Author" w:date="2014-12-23T13:36:00Z"/>
        </w:trPr>
        <w:tc>
          <w:tcPr>
            <w:tcW w:w="2160" w:type="dxa"/>
          </w:tcPr>
          <w:p w14:paraId="2ECB20E2" w14:textId="50356523" w:rsidR="00E37DF9" w:rsidRPr="0081596B" w:rsidDel="002459D4" w:rsidRDefault="00E37DF9" w:rsidP="00E37DF9">
            <w:pPr>
              <w:pStyle w:val="tableentry"/>
              <w:rPr>
                <w:del w:id="4711" w:author="Author" w:date="2014-12-23T13:36:00Z"/>
              </w:rPr>
            </w:pPr>
            <w:del w:id="4712" w:author="Author" w:date="2014-12-23T13:36:00Z">
              <w:r w:rsidRPr="0081596B" w:rsidDel="002459D4">
                <w:delText>issuer</w:delText>
              </w:r>
              <w:bookmarkStart w:id="4713" w:name="_Toc407106278"/>
              <w:bookmarkStart w:id="4714" w:name="_Toc407107378"/>
              <w:bookmarkEnd w:id="4713"/>
              <w:bookmarkEnd w:id="4714"/>
            </w:del>
          </w:p>
        </w:tc>
        <w:tc>
          <w:tcPr>
            <w:tcW w:w="6120" w:type="dxa"/>
          </w:tcPr>
          <w:p w14:paraId="41B95BFD" w14:textId="2946D67E" w:rsidR="00E37DF9" w:rsidRPr="0081596B" w:rsidDel="002459D4" w:rsidRDefault="00F2579F" w:rsidP="00F2579F">
            <w:pPr>
              <w:pStyle w:val="tableentry"/>
              <w:rPr>
                <w:del w:id="4715" w:author="Author" w:date="2014-12-23T13:36:00Z"/>
              </w:rPr>
            </w:pPr>
            <w:del w:id="4716" w:author="Author" w:date="2014-12-23T13:36:00Z">
              <w:r w:rsidDel="002459D4">
                <w:delText>I</w:delText>
              </w:r>
              <w:r w:rsidR="00E37DF9" w:rsidRPr="0081596B" w:rsidDel="002459D4">
                <w:delText>ssuer public key</w:delText>
              </w:r>
              <w:r w:rsidDel="002459D4">
                <w:delText>.</w:delText>
              </w:r>
              <w:bookmarkStart w:id="4717" w:name="_Toc407106279"/>
              <w:bookmarkStart w:id="4718" w:name="_Toc407107379"/>
              <w:bookmarkEnd w:id="4717"/>
              <w:bookmarkEnd w:id="4718"/>
            </w:del>
          </w:p>
        </w:tc>
        <w:bookmarkStart w:id="4719" w:name="_Toc407106280"/>
        <w:bookmarkStart w:id="4720" w:name="_Toc407107380"/>
        <w:bookmarkEnd w:id="4719"/>
        <w:bookmarkEnd w:id="4720"/>
      </w:tr>
      <w:tr w:rsidR="00E37DF9" w:rsidDel="002459D4" w14:paraId="4F975F3F" w14:textId="4C1D9584" w:rsidTr="00E37DF9">
        <w:trPr>
          <w:del w:id="4721" w:author="Author" w:date="2014-12-23T13:36:00Z"/>
        </w:trPr>
        <w:tc>
          <w:tcPr>
            <w:tcW w:w="2160" w:type="dxa"/>
          </w:tcPr>
          <w:p w14:paraId="5AF0DC31" w14:textId="04CAEA1B" w:rsidR="00E37DF9" w:rsidRPr="0081596B" w:rsidDel="002459D4" w:rsidRDefault="00E37DF9" w:rsidP="00E37DF9">
            <w:pPr>
              <w:pStyle w:val="tableentry"/>
              <w:rPr>
                <w:del w:id="4722" w:author="Author" w:date="2014-12-23T13:36:00Z"/>
              </w:rPr>
            </w:pPr>
            <w:del w:id="4723" w:author="Author" w:date="2014-12-23T13:36:00Z">
              <w:r w:rsidRPr="0081596B" w:rsidDel="002459D4">
                <w:delText>subject</w:delText>
              </w:r>
              <w:bookmarkStart w:id="4724" w:name="_Toc407106281"/>
              <w:bookmarkStart w:id="4725" w:name="_Toc407107381"/>
              <w:bookmarkEnd w:id="4724"/>
              <w:bookmarkEnd w:id="4725"/>
            </w:del>
          </w:p>
        </w:tc>
        <w:tc>
          <w:tcPr>
            <w:tcW w:w="6120" w:type="dxa"/>
          </w:tcPr>
          <w:p w14:paraId="653C2654" w14:textId="18212F3A" w:rsidR="00E37DF9" w:rsidRPr="0081596B" w:rsidDel="002459D4" w:rsidRDefault="00F2579F" w:rsidP="001C119B">
            <w:pPr>
              <w:pStyle w:val="tableentry"/>
              <w:rPr>
                <w:del w:id="4726" w:author="Author" w:date="2014-12-23T13:36:00Z"/>
              </w:rPr>
            </w:pPr>
            <w:del w:id="4727" w:author="Author" w:date="2014-12-23T13:36:00Z">
              <w:r w:rsidDel="002459D4">
                <w:delText>S</w:delText>
              </w:r>
              <w:r w:rsidR="00E37DF9" w:rsidRPr="0081596B" w:rsidDel="002459D4">
                <w:delText xml:space="preserve">ubject field holding the </w:delText>
              </w:r>
              <w:r w:rsidR="001C119B" w:rsidDel="002459D4">
                <w:delText>certificate holder’s</w:delText>
              </w:r>
              <w:r w:rsidR="001C119B" w:rsidRPr="0081596B" w:rsidDel="002459D4">
                <w:delText xml:space="preserve"> </w:delText>
              </w:r>
              <w:r w:rsidR="00E37DF9" w:rsidRPr="0081596B" w:rsidDel="002459D4">
                <w:delText>public key</w:delText>
              </w:r>
              <w:r w:rsidDel="002459D4">
                <w:delText>.</w:delText>
              </w:r>
              <w:bookmarkStart w:id="4728" w:name="_Toc407106282"/>
              <w:bookmarkStart w:id="4729" w:name="_Toc407107382"/>
              <w:bookmarkEnd w:id="4728"/>
              <w:bookmarkEnd w:id="4729"/>
            </w:del>
          </w:p>
        </w:tc>
        <w:bookmarkStart w:id="4730" w:name="_Toc407106283"/>
        <w:bookmarkStart w:id="4731" w:name="_Toc407107383"/>
        <w:bookmarkEnd w:id="4730"/>
        <w:bookmarkEnd w:id="4731"/>
      </w:tr>
      <w:tr w:rsidR="00E37DF9" w:rsidDel="002459D4" w14:paraId="5DB71464" w14:textId="2ABD6122" w:rsidTr="00E37DF9">
        <w:trPr>
          <w:del w:id="4732" w:author="Author" w:date="2014-12-23T13:36:00Z"/>
        </w:trPr>
        <w:tc>
          <w:tcPr>
            <w:tcW w:w="2160" w:type="dxa"/>
          </w:tcPr>
          <w:p w14:paraId="7D2DE1F4" w14:textId="25FDD3CE" w:rsidR="00E37DF9" w:rsidRPr="0081596B" w:rsidDel="002459D4" w:rsidRDefault="00E37DF9" w:rsidP="00E37DF9">
            <w:pPr>
              <w:pStyle w:val="tableentry"/>
              <w:rPr>
                <w:del w:id="4733" w:author="Author" w:date="2014-12-23T13:36:00Z"/>
              </w:rPr>
            </w:pPr>
            <w:del w:id="4734" w:author="Author" w:date="2014-12-23T13:36:00Z">
              <w:r w:rsidRPr="0081596B" w:rsidDel="002459D4">
                <w:delText>validityFrom</w:delText>
              </w:r>
              <w:bookmarkStart w:id="4735" w:name="_Toc407106284"/>
              <w:bookmarkStart w:id="4736" w:name="_Toc407107384"/>
              <w:bookmarkEnd w:id="4735"/>
              <w:bookmarkEnd w:id="4736"/>
            </w:del>
          </w:p>
        </w:tc>
        <w:tc>
          <w:tcPr>
            <w:tcW w:w="6120" w:type="dxa"/>
          </w:tcPr>
          <w:p w14:paraId="64424753" w14:textId="07FDB2B4" w:rsidR="00E37DF9" w:rsidRPr="0081596B" w:rsidDel="002459D4" w:rsidRDefault="00F2579F" w:rsidP="00C07A1B">
            <w:pPr>
              <w:pStyle w:val="tableentry"/>
              <w:rPr>
                <w:del w:id="4737" w:author="Author" w:date="2014-12-23T13:36:00Z"/>
              </w:rPr>
            </w:pPr>
            <w:del w:id="4738" w:author="Author" w:date="2014-12-23T13:36:00Z">
              <w:r w:rsidDel="002459D4">
                <w:delText>V</w:delText>
              </w:r>
              <w:r w:rsidR="00C07A1B" w:rsidDel="002459D4">
                <w:delText xml:space="preserve">alidity period. </w:delText>
              </w:r>
              <w:r w:rsidR="00E37DF9" w:rsidRPr="0081596B" w:rsidDel="002459D4">
                <w:delText>Subfield Valid From. It’s represented in seconds since EPOCH Jan 1, 1970</w:delText>
              </w:r>
              <w:r w:rsidDel="002459D4">
                <w:delText>.</w:delText>
              </w:r>
              <w:bookmarkStart w:id="4739" w:name="_Toc407106285"/>
              <w:bookmarkStart w:id="4740" w:name="_Toc407107385"/>
              <w:bookmarkEnd w:id="4739"/>
              <w:bookmarkEnd w:id="4740"/>
            </w:del>
          </w:p>
        </w:tc>
        <w:bookmarkStart w:id="4741" w:name="_Toc407106286"/>
        <w:bookmarkStart w:id="4742" w:name="_Toc407107386"/>
        <w:bookmarkEnd w:id="4741"/>
        <w:bookmarkEnd w:id="4742"/>
      </w:tr>
      <w:tr w:rsidR="00E37DF9" w:rsidDel="002459D4" w14:paraId="4E1E92F0" w14:textId="71AA5A14" w:rsidTr="00E37DF9">
        <w:trPr>
          <w:del w:id="4743" w:author="Author" w:date="2014-12-23T13:36:00Z"/>
        </w:trPr>
        <w:tc>
          <w:tcPr>
            <w:tcW w:w="2160" w:type="dxa"/>
          </w:tcPr>
          <w:p w14:paraId="539626FB" w14:textId="3E44229A" w:rsidR="00E37DF9" w:rsidRPr="0081596B" w:rsidDel="002459D4" w:rsidRDefault="00E37DF9" w:rsidP="00E37DF9">
            <w:pPr>
              <w:pStyle w:val="tableentry"/>
              <w:rPr>
                <w:del w:id="4744" w:author="Author" w:date="2014-12-23T13:36:00Z"/>
              </w:rPr>
            </w:pPr>
            <w:del w:id="4745" w:author="Author" w:date="2014-12-23T13:36:00Z">
              <w:r w:rsidRPr="0081596B" w:rsidDel="002459D4">
                <w:delText>validityTo</w:delText>
              </w:r>
              <w:bookmarkStart w:id="4746" w:name="_Toc407106287"/>
              <w:bookmarkStart w:id="4747" w:name="_Toc407107387"/>
              <w:bookmarkEnd w:id="4746"/>
              <w:bookmarkEnd w:id="4747"/>
            </w:del>
          </w:p>
        </w:tc>
        <w:tc>
          <w:tcPr>
            <w:tcW w:w="6120" w:type="dxa"/>
          </w:tcPr>
          <w:p w14:paraId="42623F2E" w14:textId="1655B917" w:rsidR="00E37DF9" w:rsidRPr="0081596B" w:rsidDel="002459D4" w:rsidRDefault="00F2579F" w:rsidP="00C07A1B">
            <w:pPr>
              <w:pStyle w:val="tableentry"/>
              <w:rPr>
                <w:del w:id="4748" w:author="Author" w:date="2014-12-23T13:36:00Z"/>
              </w:rPr>
            </w:pPr>
            <w:del w:id="4749" w:author="Author" w:date="2014-12-23T13:36:00Z">
              <w:r w:rsidDel="002459D4">
                <w:delText>V</w:delText>
              </w:r>
              <w:r w:rsidR="00C07A1B" w:rsidDel="002459D4">
                <w:delText xml:space="preserve">alidity period. </w:delText>
              </w:r>
              <w:r w:rsidR="00E37DF9" w:rsidRPr="0081596B" w:rsidDel="002459D4">
                <w:delText>Subfield ValidTo. It’s represented in seconds since EPOCH Jan 1, 1970</w:delText>
              </w:r>
              <w:r w:rsidDel="002459D4">
                <w:delText>.</w:delText>
              </w:r>
              <w:bookmarkStart w:id="4750" w:name="_Toc407106288"/>
              <w:bookmarkStart w:id="4751" w:name="_Toc407107388"/>
              <w:bookmarkEnd w:id="4750"/>
              <w:bookmarkEnd w:id="4751"/>
            </w:del>
          </w:p>
        </w:tc>
        <w:bookmarkStart w:id="4752" w:name="_Toc407106289"/>
        <w:bookmarkStart w:id="4753" w:name="_Toc407107389"/>
        <w:bookmarkEnd w:id="4752"/>
        <w:bookmarkEnd w:id="4753"/>
      </w:tr>
      <w:tr w:rsidR="00E37DF9" w:rsidDel="002459D4" w14:paraId="0B1273D1" w14:textId="30939AE0" w:rsidTr="00E37DF9">
        <w:trPr>
          <w:del w:id="4754" w:author="Author" w:date="2014-12-23T13:36:00Z"/>
        </w:trPr>
        <w:tc>
          <w:tcPr>
            <w:tcW w:w="2160" w:type="dxa"/>
          </w:tcPr>
          <w:p w14:paraId="05F7E91E" w14:textId="2F4EB058" w:rsidR="00E37DF9" w:rsidRPr="0081596B" w:rsidDel="002459D4" w:rsidRDefault="00E37DF9" w:rsidP="00E37DF9">
            <w:pPr>
              <w:pStyle w:val="tableentry"/>
              <w:rPr>
                <w:del w:id="4755" w:author="Author" w:date="2014-12-23T13:36:00Z"/>
              </w:rPr>
            </w:pPr>
            <w:del w:id="4756" w:author="Author" w:date="2014-12-23T13:36:00Z">
              <w:r w:rsidRPr="0081596B" w:rsidDel="002459D4">
                <w:delText>delegate</w:delText>
              </w:r>
              <w:bookmarkStart w:id="4757" w:name="_Toc407106290"/>
              <w:bookmarkStart w:id="4758" w:name="_Toc407107390"/>
              <w:bookmarkEnd w:id="4757"/>
              <w:bookmarkEnd w:id="4758"/>
            </w:del>
          </w:p>
        </w:tc>
        <w:tc>
          <w:tcPr>
            <w:tcW w:w="6120" w:type="dxa"/>
          </w:tcPr>
          <w:p w14:paraId="12B6D4E8" w14:textId="71CBC00D" w:rsidR="00E37DF9" w:rsidRPr="0081596B" w:rsidDel="002459D4" w:rsidRDefault="00F2579F" w:rsidP="00E37DF9">
            <w:pPr>
              <w:pStyle w:val="tableentry"/>
              <w:rPr>
                <w:del w:id="4759" w:author="Author" w:date="2014-12-23T13:36:00Z"/>
              </w:rPr>
            </w:pPr>
            <w:del w:id="4760" w:author="Author" w:date="2014-12-23T13:36:00Z">
              <w:r w:rsidDel="002459D4">
                <w:delText>D</w:delText>
              </w:r>
              <w:r w:rsidR="00C07A1B" w:rsidDel="002459D4">
                <w:delText>elegate flag.</w:delText>
              </w:r>
              <w:bookmarkStart w:id="4761" w:name="_Toc407106291"/>
              <w:bookmarkStart w:id="4762" w:name="_Toc407107391"/>
              <w:bookmarkEnd w:id="4761"/>
              <w:bookmarkEnd w:id="4762"/>
            </w:del>
          </w:p>
        </w:tc>
        <w:bookmarkStart w:id="4763" w:name="_Toc407106292"/>
        <w:bookmarkStart w:id="4764" w:name="_Toc407107392"/>
        <w:bookmarkEnd w:id="4763"/>
        <w:bookmarkEnd w:id="4764"/>
      </w:tr>
      <w:tr w:rsidR="007A4D7C" w:rsidDel="002459D4" w14:paraId="398600E6" w14:textId="5C9C702F" w:rsidTr="00E37DF9">
        <w:trPr>
          <w:del w:id="4765" w:author="Author" w:date="2014-12-23T13:36:00Z"/>
        </w:trPr>
        <w:tc>
          <w:tcPr>
            <w:tcW w:w="2160" w:type="dxa"/>
          </w:tcPr>
          <w:p w14:paraId="5DF1E0DB" w14:textId="5E72FACB" w:rsidR="007A4D7C" w:rsidRPr="0081596B" w:rsidDel="002459D4" w:rsidRDefault="007A4D7C" w:rsidP="00E37DF9">
            <w:pPr>
              <w:pStyle w:val="tableentry"/>
              <w:rPr>
                <w:del w:id="4766" w:author="Author" w:date="2014-12-23T13:36:00Z"/>
              </w:rPr>
            </w:pPr>
            <w:del w:id="4767" w:author="Author" w:date="2014-12-23T13:36:00Z">
              <w:r w:rsidDel="002459D4">
                <w:delText>guild</w:delText>
              </w:r>
              <w:bookmarkStart w:id="4768" w:name="_Toc407106293"/>
              <w:bookmarkStart w:id="4769" w:name="_Toc407107393"/>
              <w:bookmarkEnd w:id="4768"/>
              <w:bookmarkEnd w:id="4769"/>
            </w:del>
          </w:p>
        </w:tc>
        <w:tc>
          <w:tcPr>
            <w:tcW w:w="6120" w:type="dxa"/>
          </w:tcPr>
          <w:p w14:paraId="234C19C9" w14:textId="78F15024" w:rsidR="007A4D7C" w:rsidRPr="0081596B" w:rsidDel="002459D4" w:rsidRDefault="007A4D7C" w:rsidP="00E37DF9">
            <w:pPr>
              <w:pStyle w:val="tableentry"/>
              <w:rPr>
                <w:del w:id="4770" w:author="Author" w:date="2014-12-23T13:36:00Z"/>
              </w:rPr>
            </w:pPr>
            <w:del w:id="4771" w:author="Author" w:date="2014-12-23T13:36:00Z">
              <w:r w:rsidDel="002459D4">
                <w:delText>Guild ID</w:delText>
              </w:r>
              <w:bookmarkStart w:id="4772" w:name="_Toc407106294"/>
              <w:bookmarkStart w:id="4773" w:name="_Toc407107394"/>
              <w:bookmarkEnd w:id="4772"/>
              <w:bookmarkEnd w:id="4773"/>
            </w:del>
          </w:p>
        </w:tc>
        <w:bookmarkStart w:id="4774" w:name="_Toc407106295"/>
        <w:bookmarkStart w:id="4775" w:name="_Toc407107395"/>
        <w:bookmarkEnd w:id="4774"/>
        <w:bookmarkEnd w:id="4775"/>
      </w:tr>
      <w:tr w:rsidR="00E37DF9" w:rsidDel="002459D4" w14:paraId="32612DD2" w14:textId="27494E53" w:rsidTr="00E37DF9">
        <w:trPr>
          <w:del w:id="4776" w:author="Author" w:date="2014-12-23T13:36:00Z"/>
        </w:trPr>
        <w:tc>
          <w:tcPr>
            <w:tcW w:w="2160" w:type="dxa"/>
          </w:tcPr>
          <w:p w14:paraId="64DD38F7" w14:textId="2D4989B6" w:rsidR="00E37DF9" w:rsidRPr="0081596B" w:rsidDel="002459D4" w:rsidRDefault="00E37DF9" w:rsidP="00E37DF9">
            <w:pPr>
              <w:pStyle w:val="tableentry"/>
              <w:rPr>
                <w:del w:id="4777" w:author="Author" w:date="2014-12-23T13:36:00Z"/>
              </w:rPr>
            </w:pPr>
            <w:del w:id="4778" w:author="Author" w:date="2014-12-23T13:36:00Z">
              <w:r w:rsidRPr="0081596B" w:rsidDel="002459D4">
                <w:delText>digest</w:delText>
              </w:r>
              <w:bookmarkStart w:id="4779" w:name="_Toc407106296"/>
              <w:bookmarkStart w:id="4780" w:name="_Toc407107396"/>
              <w:bookmarkEnd w:id="4779"/>
              <w:bookmarkEnd w:id="4780"/>
            </w:del>
          </w:p>
        </w:tc>
        <w:tc>
          <w:tcPr>
            <w:tcW w:w="6120" w:type="dxa"/>
          </w:tcPr>
          <w:p w14:paraId="15DF4B87" w14:textId="7CD8E154" w:rsidR="00E37DF9" w:rsidRPr="0081596B" w:rsidDel="002459D4" w:rsidRDefault="00F2579F" w:rsidP="00F2579F">
            <w:pPr>
              <w:pStyle w:val="tableentry"/>
              <w:rPr>
                <w:del w:id="4781" w:author="Author" w:date="2014-12-23T13:36:00Z"/>
              </w:rPr>
            </w:pPr>
            <w:del w:id="4782" w:author="Author" w:date="2014-12-23T13:36:00Z">
              <w:r w:rsidDel="002459D4">
                <w:delText>D</w:delText>
              </w:r>
              <w:r w:rsidR="00E37DF9" w:rsidRPr="0081596B" w:rsidDel="002459D4">
                <w:delText>igest of the authorization data.</w:delText>
              </w:r>
              <w:bookmarkStart w:id="4783" w:name="_Toc407106297"/>
              <w:bookmarkStart w:id="4784" w:name="_Toc407107397"/>
              <w:bookmarkEnd w:id="4783"/>
              <w:bookmarkEnd w:id="4784"/>
            </w:del>
          </w:p>
        </w:tc>
        <w:bookmarkStart w:id="4785" w:name="_Toc407106298"/>
        <w:bookmarkStart w:id="4786" w:name="_Toc407107398"/>
        <w:bookmarkEnd w:id="4785"/>
        <w:bookmarkEnd w:id="4786"/>
      </w:tr>
      <w:tr w:rsidR="00E37DF9" w:rsidDel="002459D4" w14:paraId="0B734803" w14:textId="5F29ED13" w:rsidTr="00E37DF9">
        <w:trPr>
          <w:del w:id="4787" w:author="Author" w:date="2014-12-23T13:36:00Z"/>
        </w:trPr>
        <w:tc>
          <w:tcPr>
            <w:tcW w:w="2160" w:type="dxa"/>
          </w:tcPr>
          <w:p w14:paraId="55279878" w14:textId="424E94E7" w:rsidR="00E37DF9" w:rsidRPr="0081596B" w:rsidDel="002459D4" w:rsidRDefault="00E37DF9" w:rsidP="00E37DF9">
            <w:pPr>
              <w:pStyle w:val="tableentry"/>
              <w:rPr>
                <w:del w:id="4788" w:author="Author" w:date="2014-12-23T13:36:00Z"/>
              </w:rPr>
            </w:pPr>
            <w:del w:id="4789" w:author="Author" w:date="2014-12-23T13:36:00Z">
              <w:r w:rsidRPr="0081596B" w:rsidDel="002459D4">
                <w:delText>sig</w:delText>
              </w:r>
              <w:bookmarkStart w:id="4790" w:name="_Toc407106299"/>
              <w:bookmarkStart w:id="4791" w:name="_Toc407107399"/>
              <w:bookmarkEnd w:id="4790"/>
              <w:bookmarkEnd w:id="4791"/>
            </w:del>
          </w:p>
        </w:tc>
        <w:tc>
          <w:tcPr>
            <w:tcW w:w="6120" w:type="dxa"/>
          </w:tcPr>
          <w:p w14:paraId="6B1122DC" w14:textId="5EA79C74" w:rsidR="00E37DF9" w:rsidDel="002459D4" w:rsidRDefault="00C07A1B" w:rsidP="00E37DF9">
            <w:pPr>
              <w:pStyle w:val="tableentry"/>
              <w:rPr>
                <w:del w:id="4792" w:author="Author" w:date="2014-12-23T13:36:00Z"/>
              </w:rPr>
            </w:pPr>
            <w:del w:id="4793" w:author="Author" w:date="2014-12-23T13:36:00Z">
              <w:r w:rsidRPr="0081596B" w:rsidDel="002459D4">
                <w:delText>DSA signature</w:delText>
              </w:r>
              <w:r w:rsidDel="002459D4">
                <w:delText>, which</w:delText>
              </w:r>
              <w:r w:rsidR="00E37DF9" w:rsidRPr="0081596B" w:rsidDel="002459D4">
                <w:delText xml:space="preserve"> is computed over the fields from subject field to digest field by the issuer.  </w:delText>
              </w:r>
              <w:bookmarkStart w:id="4794" w:name="_Toc407106300"/>
              <w:bookmarkStart w:id="4795" w:name="_Toc407107400"/>
              <w:bookmarkEnd w:id="4794"/>
              <w:bookmarkEnd w:id="4795"/>
            </w:del>
          </w:p>
        </w:tc>
        <w:bookmarkStart w:id="4796" w:name="_Toc407106301"/>
        <w:bookmarkStart w:id="4797" w:name="_Toc407107401"/>
        <w:bookmarkEnd w:id="4796"/>
        <w:bookmarkEnd w:id="4797"/>
      </w:tr>
    </w:tbl>
    <w:p w14:paraId="609E58C1" w14:textId="5B9C3EFF" w:rsidR="00E37DF9" w:rsidDel="009438D8" w:rsidRDefault="007A4D7C" w:rsidP="007A4D7C">
      <w:pPr>
        <w:pStyle w:val="Heading3"/>
        <w:rPr>
          <w:del w:id="4798" w:author="Author" w:date="2014-12-23T13:41:00Z"/>
        </w:rPr>
      </w:pPr>
      <w:del w:id="4799" w:author="Author" w:date="2014-12-23T13:41:00Z">
        <w:r w:rsidDel="009438D8">
          <w:delText>User equivalence certificate</w:delText>
        </w:r>
        <w:bookmarkStart w:id="4800" w:name="_Toc407106302"/>
        <w:bookmarkStart w:id="4801" w:name="_Toc407107402"/>
        <w:bookmarkEnd w:id="4800"/>
        <w:bookmarkEnd w:id="4801"/>
      </w:del>
    </w:p>
    <w:p w14:paraId="35BFD0C3" w14:textId="1BDA1200" w:rsidR="007A4D7C" w:rsidDel="009438D8" w:rsidRDefault="00F2579F" w:rsidP="007A4D7C">
      <w:pPr>
        <w:pStyle w:val="body"/>
        <w:rPr>
          <w:del w:id="4802" w:author="Author" w:date="2014-12-23T13:41:00Z"/>
        </w:rPr>
      </w:pPr>
      <w:del w:id="4803" w:author="Author" w:date="2014-12-23T13:41:00Z">
        <w:r w:rsidDel="009438D8">
          <w:fldChar w:fldCharType="begin"/>
        </w:r>
        <w:r w:rsidDel="009438D8">
          <w:delInstrText xml:space="preserve"> REF _Ref393893599 \h </w:delInstrText>
        </w:r>
        <w:r w:rsidDel="009438D8">
          <w:fldChar w:fldCharType="separate"/>
        </w:r>
        <w:r w:rsidR="00776C0A" w:rsidDel="009438D8">
          <w:delText xml:space="preserve">Table </w:delText>
        </w:r>
        <w:r w:rsidR="00776C0A" w:rsidDel="009438D8">
          <w:rPr>
            <w:noProof/>
          </w:rPr>
          <w:delText>2</w:delText>
        </w:r>
        <w:r w:rsidR="00776C0A" w:rsidDel="009438D8">
          <w:noBreakHyphen/>
        </w:r>
        <w:r w:rsidR="00776C0A" w:rsidDel="009438D8">
          <w:rPr>
            <w:noProof/>
          </w:rPr>
          <w:delText>4</w:delText>
        </w:r>
        <w:r w:rsidDel="009438D8">
          <w:fldChar w:fldCharType="end"/>
        </w:r>
        <w:r w:rsidDel="009438D8">
          <w:delText xml:space="preserve"> lists </w:delText>
        </w:r>
        <w:r w:rsidR="007A4D7C" w:rsidRPr="007A4D7C" w:rsidDel="009438D8">
          <w:delText>the user equivalence certificate</w:delText>
        </w:r>
        <w:r w:rsidDel="009438D8">
          <w:delText xml:space="preserve"> fields</w:delText>
        </w:r>
        <w:r w:rsidR="007A4D7C" w:rsidRPr="007A4D7C" w:rsidDel="009438D8">
          <w:delText xml:space="preserve">. </w:delText>
        </w:r>
        <w:r w:rsidR="00F14159" w:rsidDel="009438D8">
          <w:delText>The subject will have all the privileges as the issuer</w:delText>
        </w:r>
        <w:r w:rsidR="007A4D7C" w:rsidRPr="007A4D7C" w:rsidDel="009438D8">
          <w:delText>.</w:delText>
        </w:r>
        <w:bookmarkStart w:id="4804" w:name="_Toc407106303"/>
        <w:bookmarkStart w:id="4805" w:name="_Toc407107403"/>
        <w:bookmarkEnd w:id="4804"/>
        <w:bookmarkEnd w:id="4805"/>
      </w:del>
    </w:p>
    <w:p w14:paraId="1AB88ADB" w14:textId="5513971F" w:rsidR="007A4D7C" w:rsidDel="009438D8" w:rsidRDefault="007A4D7C" w:rsidP="007A4D7C">
      <w:pPr>
        <w:pStyle w:val="Caption"/>
        <w:rPr>
          <w:del w:id="4806" w:author="Author" w:date="2014-12-23T13:41:00Z"/>
        </w:rPr>
      </w:pPr>
      <w:bookmarkStart w:id="4807" w:name="_Ref393893599"/>
      <w:del w:id="4808" w:author="Author" w:date="2014-12-23T13:41:00Z">
        <w:r w:rsidDel="009438D8">
          <w:delText xml:space="preserve">Table </w:delText>
        </w:r>
        <w:r w:rsidR="006C04EC" w:rsidDel="009438D8">
          <w:fldChar w:fldCharType="begin"/>
        </w:r>
        <w:r w:rsidR="006C04EC" w:rsidDel="009438D8">
          <w:delInstrText xml:space="preserve"> STYLEREF 1 \s </w:delInstrText>
        </w:r>
        <w:r w:rsidR="006C04EC" w:rsidDel="009438D8">
          <w:fldChar w:fldCharType="separate"/>
        </w:r>
        <w:r w:rsidR="00776C0A" w:rsidDel="009438D8">
          <w:rPr>
            <w:noProof/>
          </w:rPr>
          <w:delText>2</w:delText>
        </w:r>
        <w:r w:rsidR="006C04EC" w:rsidDel="009438D8">
          <w:rPr>
            <w:noProof/>
          </w:rPr>
          <w:fldChar w:fldCharType="end"/>
        </w:r>
        <w:r w:rsidDel="009438D8">
          <w:noBreakHyphen/>
        </w:r>
        <w:r w:rsidR="006C04EC" w:rsidDel="009438D8">
          <w:fldChar w:fldCharType="begin"/>
        </w:r>
        <w:r w:rsidR="006C04EC" w:rsidDel="009438D8">
          <w:delInstrText xml:space="preserve"> SEQ Table \* ARABIC \s 1 </w:delInstrText>
        </w:r>
        <w:r w:rsidR="006C04EC" w:rsidDel="009438D8">
          <w:fldChar w:fldCharType="separate"/>
        </w:r>
        <w:r w:rsidR="00776C0A" w:rsidDel="009438D8">
          <w:rPr>
            <w:noProof/>
          </w:rPr>
          <w:delText>4</w:delText>
        </w:r>
        <w:r w:rsidR="006C04EC" w:rsidDel="009438D8">
          <w:rPr>
            <w:noProof/>
          </w:rPr>
          <w:fldChar w:fldCharType="end"/>
        </w:r>
        <w:bookmarkEnd w:id="4807"/>
        <w:r w:rsidDel="009438D8">
          <w:delText>. User equivalence certificate fields</w:delText>
        </w:r>
        <w:bookmarkStart w:id="4809" w:name="_Toc407106304"/>
        <w:bookmarkStart w:id="4810" w:name="_Toc407107404"/>
        <w:bookmarkEnd w:id="4809"/>
        <w:bookmarkEnd w:id="4810"/>
      </w:del>
    </w:p>
    <w:tbl>
      <w:tblPr>
        <w:tblStyle w:val="TableGrid"/>
        <w:tblW w:w="8280" w:type="dxa"/>
        <w:tblInd w:w="835" w:type="dxa"/>
        <w:tblLook w:val="04A0" w:firstRow="1" w:lastRow="0" w:firstColumn="1" w:lastColumn="0" w:noHBand="0" w:noVBand="1"/>
      </w:tblPr>
      <w:tblGrid>
        <w:gridCol w:w="2160"/>
        <w:gridCol w:w="6120"/>
      </w:tblGrid>
      <w:tr w:rsidR="007A4D7C" w:rsidDel="009438D8" w14:paraId="3F7EB885" w14:textId="385D0D0F" w:rsidTr="00873242">
        <w:trPr>
          <w:cnfStyle w:val="100000000000" w:firstRow="1" w:lastRow="0" w:firstColumn="0" w:lastColumn="0" w:oddVBand="0" w:evenVBand="0" w:oddHBand="0" w:evenHBand="0" w:firstRowFirstColumn="0" w:firstRowLastColumn="0" w:lastRowFirstColumn="0" w:lastRowLastColumn="0"/>
          <w:tblHeader/>
          <w:del w:id="4811" w:author="Author" w:date="2014-12-23T13:41:00Z"/>
        </w:trPr>
        <w:tc>
          <w:tcPr>
            <w:tcW w:w="2160" w:type="dxa"/>
          </w:tcPr>
          <w:p w14:paraId="34B3A802" w14:textId="07A10018" w:rsidR="007A4D7C" w:rsidDel="009438D8" w:rsidRDefault="007A4D7C" w:rsidP="00873242">
            <w:pPr>
              <w:pStyle w:val="tableheading"/>
              <w:rPr>
                <w:del w:id="4812" w:author="Author" w:date="2014-12-23T13:41:00Z"/>
              </w:rPr>
            </w:pPr>
            <w:del w:id="4813" w:author="Author" w:date="2014-12-23T13:41:00Z">
              <w:r w:rsidDel="009438D8">
                <w:delText>Field name</w:delText>
              </w:r>
              <w:bookmarkStart w:id="4814" w:name="_Toc407106305"/>
              <w:bookmarkStart w:id="4815" w:name="_Toc407107405"/>
              <w:bookmarkEnd w:id="4814"/>
              <w:bookmarkEnd w:id="4815"/>
            </w:del>
          </w:p>
        </w:tc>
        <w:tc>
          <w:tcPr>
            <w:tcW w:w="6120" w:type="dxa"/>
          </w:tcPr>
          <w:p w14:paraId="6B413442" w14:textId="468D5E07" w:rsidR="007A4D7C" w:rsidDel="009438D8" w:rsidRDefault="007A4D7C" w:rsidP="00873242">
            <w:pPr>
              <w:pStyle w:val="tableheading"/>
              <w:rPr>
                <w:del w:id="4816" w:author="Author" w:date="2014-12-23T13:41:00Z"/>
              </w:rPr>
            </w:pPr>
            <w:del w:id="4817" w:author="Author" w:date="2014-12-23T13:41:00Z">
              <w:r w:rsidDel="009438D8">
                <w:delText>Description</w:delText>
              </w:r>
              <w:bookmarkStart w:id="4818" w:name="_Toc407106306"/>
              <w:bookmarkStart w:id="4819" w:name="_Toc407107406"/>
              <w:bookmarkEnd w:id="4818"/>
              <w:bookmarkEnd w:id="4819"/>
            </w:del>
          </w:p>
        </w:tc>
        <w:bookmarkStart w:id="4820" w:name="_Toc407106307"/>
        <w:bookmarkStart w:id="4821" w:name="_Toc407107407"/>
        <w:bookmarkEnd w:id="4820"/>
        <w:bookmarkEnd w:id="4821"/>
      </w:tr>
      <w:tr w:rsidR="007A4D7C" w:rsidDel="009438D8" w14:paraId="28A992D8" w14:textId="36F183C1" w:rsidTr="00873242">
        <w:trPr>
          <w:del w:id="4822" w:author="Author" w:date="2014-12-23T13:41:00Z"/>
        </w:trPr>
        <w:tc>
          <w:tcPr>
            <w:tcW w:w="2160" w:type="dxa"/>
          </w:tcPr>
          <w:p w14:paraId="7B79998F" w14:textId="64CABC1C" w:rsidR="007A4D7C" w:rsidDel="009438D8" w:rsidRDefault="007A4D7C" w:rsidP="00873242">
            <w:pPr>
              <w:pStyle w:val="tableentry"/>
              <w:rPr>
                <w:del w:id="4823" w:author="Author" w:date="2014-12-23T13:41:00Z"/>
              </w:rPr>
            </w:pPr>
            <w:del w:id="4824" w:author="Author" w:date="2014-12-23T13:41:00Z">
              <w:r w:rsidDel="009438D8">
                <w:delText>version</w:delText>
              </w:r>
              <w:bookmarkStart w:id="4825" w:name="_Toc407106308"/>
              <w:bookmarkStart w:id="4826" w:name="_Toc407107408"/>
              <w:bookmarkEnd w:id="4825"/>
              <w:bookmarkEnd w:id="4826"/>
            </w:del>
          </w:p>
        </w:tc>
        <w:tc>
          <w:tcPr>
            <w:tcW w:w="6120" w:type="dxa"/>
          </w:tcPr>
          <w:p w14:paraId="0304FB96" w14:textId="509F58D6" w:rsidR="007A4D7C" w:rsidDel="009438D8" w:rsidRDefault="007A4D7C" w:rsidP="00F2579F">
            <w:pPr>
              <w:pStyle w:val="tablebulletlvl1"/>
              <w:rPr>
                <w:del w:id="4827" w:author="Author" w:date="2014-12-23T13:41:00Z"/>
              </w:rPr>
            </w:pPr>
            <w:del w:id="4828" w:author="Author" w:date="2014-12-23T13:41:00Z">
              <w:r w:rsidDel="009438D8">
                <w:delText xml:space="preserve">version is 3.  </w:delText>
              </w:r>
              <w:bookmarkStart w:id="4829" w:name="_Toc407106309"/>
              <w:bookmarkStart w:id="4830" w:name="_Toc407107409"/>
              <w:bookmarkEnd w:id="4829"/>
              <w:bookmarkEnd w:id="4830"/>
            </w:del>
          </w:p>
          <w:p w14:paraId="71346E0D" w14:textId="0C1FDB58" w:rsidR="007A4D7C" w:rsidDel="009438D8" w:rsidRDefault="007A4D7C" w:rsidP="00F2579F">
            <w:pPr>
              <w:pStyle w:val="tablebulletlvl1"/>
              <w:rPr>
                <w:del w:id="4831" w:author="Author" w:date="2014-12-23T13:41:00Z"/>
              </w:rPr>
            </w:pPr>
            <w:del w:id="4832" w:author="Author" w:date="2014-12-23T13:41:00Z">
              <w:r w:rsidDel="009438D8">
                <w:delText>ECC curve is NIST P-256</w:delText>
              </w:r>
              <w:bookmarkStart w:id="4833" w:name="_Toc407106310"/>
              <w:bookmarkStart w:id="4834" w:name="_Toc407107410"/>
              <w:bookmarkEnd w:id="4833"/>
              <w:bookmarkEnd w:id="4834"/>
            </w:del>
          </w:p>
          <w:p w14:paraId="036ECA49" w14:textId="38CCBDE4" w:rsidR="007A4D7C" w:rsidDel="009438D8" w:rsidRDefault="007A4D7C" w:rsidP="00F2579F">
            <w:pPr>
              <w:pStyle w:val="tablebulletlvl1"/>
              <w:rPr>
                <w:del w:id="4835" w:author="Author" w:date="2014-12-23T13:41:00Z"/>
              </w:rPr>
            </w:pPr>
            <w:del w:id="4836" w:author="Author" w:date="2014-12-23T13:41:00Z">
              <w:r w:rsidDel="009438D8">
                <w:delText>External Data digest algorithm is SHA-256.</w:delText>
              </w:r>
              <w:bookmarkStart w:id="4837" w:name="_Toc407106311"/>
              <w:bookmarkStart w:id="4838" w:name="_Toc407107411"/>
              <w:bookmarkEnd w:id="4837"/>
              <w:bookmarkEnd w:id="4838"/>
            </w:del>
          </w:p>
          <w:p w14:paraId="4C5309BE" w14:textId="219D9F35" w:rsidR="007A4D7C" w:rsidDel="009438D8" w:rsidRDefault="007A4D7C" w:rsidP="00F2579F">
            <w:pPr>
              <w:pStyle w:val="tablebulletlvl1"/>
              <w:rPr>
                <w:del w:id="4839" w:author="Author" w:date="2014-12-23T13:41:00Z"/>
              </w:rPr>
            </w:pPr>
            <w:del w:id="4840" w:author="Author" w:date="2014-12-23T13:41:00Z">
              <w:r w:rsidDel="009438D8">
                <w:delText>DSA algorithm is ECC NIST P-256 DSA.</w:delText>
              </w:r>
              <w:bookmarkStart w:id="4841" w:name="_Toc407106312"/>
              <w:bookmarkStart w:id="4842" w:name="_Toc407107412"/>
              <w:bookmarkEnd w:id="4841"/>
              <w:bookmarkEnd w:id="4842"/>
            </w:del>
          </w:p>
        </w:tc>
        <w:bookmarkStart w:id="4843" w:name="_Toc407106313"/>
        <w:bookmarkStart w:id="4844" w:name="_Toc407107413"/>
        <w:bookmarkEnd w:id="4843"/>
        <w:bookmarkEnd w:id="4844"/>
      </w:tr>
      <w:tr w:rsidR="007A4D7C" w:rsidDel="009438D8" w14:paraId="4A4FDD55" w14:textId="6625D346" w:rsidTr="00873242">
        <w:trPr>
          <w:del w:id="4845" w:author="Author" w:date="2014-12-23T13:41:00Z"/>
        </w:trPr>
        <w:tc>
          <w:tcPr>
            <w:tcW w:w="2160" w:type="dxa"/>
          </w:tcPr>
          <w:p w14:paraId="0C7333A0" w14:textId="6A58523C" w:rsidR="007A4D7C" w:rsidRPr="0081596B" w:rsidDel="009438D8" w:rsidRDefault="007A4D7C" w:rsidP="00873242">
            <w:pPr>
              <w:pStyle w:val="tableentry"/>
              <w:rPr>
                <w:del w:id="4846" w:author="Author" w:date="2014-12-23T13:41:00Z"/>
              </w:rPr>
            </w:pPr>
            <w:del w:id="4847" w:author="Author" w:date="2014-12-23T13:41:00Z">
              <w:r w:rsidRPr="0081596B" w:rsidDel="009438D8">
                <w:delText>issuer</w:delText>
              </w:r>
              <w:bookmarkStart w:id="4848" w:name="_Toc407106314"/>
              <w:bookmarkStart w:id="4849" w:name="_Toc407107414"/>
              <w:bookmarkEnd w:id="4848"/>
              <w:bookmarkEnd w:id="4849"/>
            </w:del>
          </w:p>
        </w:tc>
        <w:tc>
          <w:tcPr>
            <w:tcW w:w="6120" w:type="dxa"/>
          </w:tcPr>
          <w:p w14:paraId="3A903BB8" w14:textId="44861022" w:rsidR="007A4D7C" w:rsidRPr="0081596B" w:rsidDel="009438D8" w:rsidRDefault="00F2579F" w:rsidP="00F2579F">
            <w:pPr>
              <w:pStyle w:val="tableentry"/>
              <w:rPr>
                <w:del w:id="4850" w:author="Author" w:date="2014-12-23T13:41:00Z"/>
              </w:rPr>
            </w:pPr>
            <w:del w:id="4851" w:author="Author" w:date="2014-12-23T13:41:00Z">
              <w:r w:rsidDel="009438D8">
                <w:delText>I</w:delText>
              </w:r>
              <w:r w:rsidR="007A4D7C" w:rsidRPr="0081596B" w:rsidDel="009438D8">
                <w:delText>ssuer public key</w:delText>
              </w:r>
              <w:r w:rsidDel="009438D8">
                <w:delText>.</w:delText>
              </w:r>
              <w:bookmarkStart w:id="4852" w:name="_Toc407106315"/>
              <w:bookmarkStart w:id="4853" w:name="_Toc407107415"/>
              <w:bookmarkEnd w:id="4852"/>
              <w:bookmarkEnd w:id="4853"/>
            </w:del>
          </w:p>
        </w:tc>
        <w:bookmarkStart w:id="4854" w:name="_Toc407106316"/>
        <w:bookmarkStart w:id="4855" w:name="_Toc407107416"/>
        <w:bookmarkEnd w:id="4854"/>
        <w:bookmarkEnd w:id="4855"/>
      </w:tr>
      <w:tr w:rsidR="007A4D7C" w:rsidDel="009438D8" w14:paraId="3B29228E" w14:textId="4F785AFF" w:rsidTr="00873242">
        <w:trPr>
          <w:del w:id="4856" w:author="Author" w:date="2014-12-23T13:41:00Z"/>
        </w:trPr>
        <w:tc>
          <w:tcPr>
            <w:tcW w:w="2160" w:type="dxa"/>
          </w:tcPr>
          <w:p w14:paraId="74EAD766" w14:textId="542705FC" w:rsidR="007A4D7C" w:rsidRPr="0081596B" w:rsidDel="009438D8" w:rsidRDefault="007A4D7C" w:rsidP="00873242">
            <w:pPr>
              <w:pStyle w:val="tableentry"/>
              <w:rPr>
                <w:del w:id="4857" w:author="Author" w:date="2014-12-23T13:41:00Z"/>
              </w:rPr>
            </w:pPr>
            <w:del w:id="4858" w:author="Author" w:date="2014-12-23T13:41:00Z">
              <w:r w:rsidRPr="0081596B" w:rsidDel="009438D8">
                <w:delText>subject</w:delText>
              </w:r>
              <w:bookmarkStart w:id="4859" w:name="_Toc407106317"/>
              <w:bookmarkStart w:id="4860" w:name="_Toc407107417"/>
              <w:bookmarkEnd w:id="4859"/>
              <w:bookmarkEnd w:id="4860"/>
            </w:del>
          </w:p>
        </w:tc>
        <w:tc>
          <w:tcPr>
            <w:tcW w:w="6120" w:type="dxa"/>
          </w:tcPr>
          <w:p w14:paraId="705655DE" w14:textId="2C68E726" w:rsidR="007A4D7C" w:rsidRPr="0081596B" w:rsidDel="009438D8" w:rsidRDefault="00F2579F" w:rsidP="001C119B">
            <w:pPr>
              <w:pStyle w:val="tableentry"/>
              <w:rPr>
                <w:del w:id="4861" w:author="Author" w:date="2014-12-23T13:41:00Z"/>
              </w:rPr>
            </w:pPr>
            <w:del w:id="4862" w:author="Author" w:date="2014-12-23T13:41:00Z">
              <w:r w:rsidDel="009438D8">
                <w:delText>S</w:delText>
              </w:r>
              <w:r w:rsidR="007A4D7C" w:rsidRPr="0081596B" w:rsidDel="009438D8">
                <w:delText xml:space="preserve">ubject field holding the </w:delText>
              </w:r>
              <w:r w:rsidR="001C119B" w:rsidDel="009438D8">
                <w:delText>certificate holder’s</w:delText>
              </w:r>
              <w:r w:rsidR="001C119B" w:rsidRPr="0081596B" w:rsidDel="009438D8">
                <w:delText xml:space="preserve"> </w:delText>
              </w:r>
              <w:r w:rsidR="007A4D7C" w:rsidRPr="0081596B" w:rsidDel="009438D8">
                <w:delText>public key</w:delText>
              </w:r>
              <w:r w:rsidDel="009438D8">
                <w:delText>.</w:delText>
              </w:r>
              <w:bookmarkStart w:id="4863" w:name="_Toc407106318"/>
              <w:bookmarkStart w:id="4864" w:name="_Toc407107418"/>
              <w:bookmarkEnd w:id="4863"/>
              <w:bookmarkEnd w:id="4864"/>
            </w:del>
          </w:p>
        </w:tc>
        <w:bookmarkStart w:id="4865" w:name="_Toc407106319"/>
        <w:bookmarkStart w:id="4866" w:name="_Toc407107419"/>
        <w:bookmarkEnd w:id="4865"/>
        <w:bookmarkEnd w:id="4866"/>
      </w:tr>
      <w:tr w:rsidR="007A4D7C" w:rsidDel="009438D8" w14:paraId="6B63E9D3" w14:textId="1CA2E385" w:rsidTr="00873242">
        <w:trPr>
          <w:del w:id="4867" w:author="Author" w:date="2014-12-23T13:41:00Z"/>
        </w:trPr>
        <w:tc>
          <w:tcPr>
            <w:tcW w:w="2160" w:type="dxa"/>
          </w:tcPr>
          <w:p w14:paraId="341F73A2" w14:textId="5747B955" w:rsidR="007A4D7C" w:rsidRPr="0081596B" w:rsidDel="009438D8" w:rsidRDefault="007A4D7C" w:rsidP="00873242">
            <w:pPr>
              <w:pStyle w:val="tableentry"/>
              <w:rPr>
                <w:del w:id="4868" w:author="Author" w:date="2014-12-23T13:41:00Z"/>
              </w:rPr>
            </w:pPr>
            <w:del w:id="4869" w:author="Author" w:date="2014-12-23T13:41:00Z">
              <w:r w:rsidRPr="0081596B" w:rsidDel="009438D8">
                <w:delText>validityFrom</w:delText>
              </w:r>
              <w:bookmarkStart w:id="4870" w:name="_Toc407106320"/>
              <w:bookmarkStart w:id="4871" w:name="_Toc407107420"/>
              <w:bookmarkEnd w:id="4870"/>
              <w:bookmarkEnd w:id="4871"/>
            </w:del>
          </w:p>
        </w:tc>
        <w:tc>
          <w:tcPr>
            <w:tcW w:w="6120" w:type="dxa"/>
          </w:tcPr>
          <w:p w14:paraId="35A3E3B8" w14:textId="74131F41" w:rsidR="007A4D7C" w:rsidRPr="0081596B" w:rsidDel="009438D8" w:rsidRDefault="00F2579F" w:rsidP="00C07A1B">
            <w:pPr>
              <w:pStyle w:val="tableentry"/>
              <w:rPr>
                <w:del w:id="4872" w:author="Author" w:date="2014-12-23T13:41:00Z"/>
              </w:rPr>
            </w:pPr>
            <w:del w:id="4873" w:author="Author" w:date="2014-12-23T13:41:00Z">
              <w:r w:rsidDel="009438D8">
                <w:delText>V</w:delText>
              </w:r>
              <w:r w:rsidR="00C07A1B" w:rsidDel="009438D8">
                <w:delText xml:space="preserve">alidity period. </w:delText>
              </w:r>
              <w:r w:rsidR="007A4D7C" w:rsidRPr="0081596B" w:rsidDel="009438D8">
                <w:delText>Subfield Valid From. It’s represented in seconds since EPOCH Jan 1, 1970</w:delText>
              </w:r>
              <w:r w:rsidDel="009438D8">
                <w:delText>.</w:delText>
              </w:r>
              <w:bookmarkStart w:id="4874" w:name="_Toc407106321"/>
              <w:bookmarkStart w:id="4875" w:name="_Toc407107421"/>
              <w:bookmarkEnd w:id="4874"/>
              <w:bookmarkEnd w:id="4875"/>
            </w:del>
          </w:p>
        </w:tc>
        <w:bookmarkStart w:id="4876" w:name="_Toc407106322"/>
        <w:bookmarkStart w:id="4877" w:name="_Toc407107422"/>
        <w:bookmarkEnd w:id="4876"/>
        <w:bookmarkEnd w:id="4877"/>
      </w:tr>
      <w:tr w:rsidR="007A4D7C" w:rsidDel="009438D8" w14:paraId="64B016B8" w14:textId="61A57C48" w:rsidTr="00873242">
        <w:trPr>
          <w:del w:id="4878" w:author="Author" w:date="2014-12-23T13:41:00Z"/>
        </w:trPr>
        <w:tc>
          <w:tcPr>
            <w:tcW w:w="2160" w:type="dxa"/>
          </w:tcPr>
          <w:p w14:paraId="730E37A3" w14:textId="6CCDC2B8" w:rsidR="007A4D7C" w:rsidRPr="0081596B" w:rsidDel="009438D8" w:rsidRDefault="007A4D7C" w:rsidP="00873242">
            <w:pPr>
              <w:pStyle w:val="tableentry"/>
              <w:rPr>
                <w:del w:id="4879" w:author="Author" w:date="2014-12-23T13:41:00Z"/>
              </w:rPr>
            </w:pPr>
            <w:del w:id="4880" w:author="Author" w:date="2014-12-23T13:41:00Z">
              <w:r w:rsidRPr="0081596B" w:rsidDel="009438D8">
                <w:delText>validityTo</w:delText>
              </w:r>
              <w:bookmarkStart w:id="4881" w:name="_Toc407106323"/>
              <w:bookmarkStart w:id="4882" w:name="_Toc407107423"/>
              <w:bookmarkEnd w:id="4881"/>
              <w:bookmarkEnd w:id="4882"/>
            </w:del>
          </w:p>
        </w:tc>
        <w:tc>
          <w:tcPr>
            <w:tcW w:w="6120" w:type="dxa"/>
          </w:tcPr>
          <w:p w14:paraId="03796F51" w14:textId="406AF0D2" w:rsidR="007A4D7C" w:rsidRPr="0081596B" w:rsidDel="009438D8" w:rsidRDefault="00F2579F" w:rsidP="00C07A1B">
            <w:pPr>
              <w:pStyle w:val="tableentry"/>
              <w:rPr>
                <w:del w:id="4883" w:author="Author" w:date="2014-12-23T13:41:00Z"/>
              </w:rPr>
            </w:pPr>
            <w:del w:id="4884" w:author="Author" w:date="2014-12-23T13:41:00Z">
              <w:r w:rsidDel="009438D8">
                <w:delText>V</w:delText>
              </w:r>
              <w:r w:rsidR="00C07A1B" w:rsidDel="009438D8">
                <w:delText xml:space="preserve">alidity period. </w:delText>
              </w:r>
              <w:r w:rsidR="007A4D7C" w:rsidRPr="0081596B" w:rsidDel="009438D8">
                <w:delText>Subfield ValidTo. It’s represented in seconds since EPOCH Jan 1, 1970</w:delText>
              </w:r>
              <w:r w:rsidDel="009438D8">
                <w:delText>.</w:delText>
              </w:r>
              <w:bookmarkStart w:id="4885" w:name="_Toc407106324"/>
              <w:bookmarkStart w:id="4886" w:name="_Toc407107424"/>
              <w:bookmarkEnd w:id="4885"/>
              <w:bookmarkEnd w:id="4886"/>
            </w:del>
          </w:p>
        </w:tc>
        <w:bookmarkStart w:id="4887" w:name="_Toc407106325"/>
        <w:bookmarkStart w:id="4888" w:name="_Toc407107425"/>
        <w:bookmarkEnd w:id="4887"/>
        <w:bookmarkEnd w:id="4888"/>
      </w:tr>
      <w:tr w:rsidR="007A4D7C" w:rsidDel="009438D8" w14:paraId="7F6F5133" w14:textId="576D33DB" w:rsidTr="00873242">
        <w:trPr>
          <w:del w:id="4889" w:author="Author" w:date="2014-12-23T13:41:00Z"/>
        </w:trPr>
        <w:tc>
          <w:tcPr>
            <w:tcW w:w="2160" w:type="dxa"/>
          </w:tcPr>
          <w:p w14:paraId="526475B2" w14:textId="249DC7C0" w:rsidR="007A4D7C" w:rsidRPr="0081596B" w:rsidDel="009438D8" w:rsidRDefault="007A4D7C" w:rsidP="00873242">
            <w:pPr>
              <w:pStyle w:val="tableentry"/>
              <w:rPr>
                <w:del w:id="4890" w:author="Author" w:date="2014-12-23T13:41:00Z"/>
              </w:rPr>
            </w:pPr>
            <w:del w:id="4891" w:author="Author" w:date="2014-12-23T13:41:00Z">
              <w:r w:rsidRPr="0081596B" w:rsidDel="009438D8">
                <w:delText>delegate</w:delText>
              </w:r>
              <w:bookmarkStart w:id="4892" w:name="_Toc407106326"/>
              <w:bookmarkStart w:id="4893" w:name="_Toc407107426"/>
              <w:bookmarkEnd w:id="4892"/>
              <w:bookmarkEnd w:id="4893"/>
            </w:del>
          </w:p>
        </w:tc>
        <w:tc>
          <w:tcPr>
            <w:tcW w:w="6120" w:type="dxa"/>
          </w:tcPr>
          <w:p w14:paraId="73041A3B" w14:textId="58051E6E" w:rsidR="007A4D7C" w:rsidRPr="0081596B" w:rsidDel="009438D8" w:rsidRDefault="00F2579F" w:rsidP="00C07A1B">
            <w:pPr>
              <w:pStyle w:val="tableentry"/>
              <w:rPr>
                <w:del w:id="4894" w:author="Author" w:date="2014-12-23T13:41:00Z"/>
              </w:rPr>
            </w:pPr>
            <w:del w:id="4895" w:author="Author" w:date="2014-12-23T13:41:00Z">
              <w:r w:rsidDel="009438D8">
                <w:delText>D</w:delText>
              </w:r>
              <w:r w:rsidR="007A4D7C" w:rsidRPr="0081596B" w:rsidDel="009438D8">
                <w:delText>elegate flag. Must be set to false.</w:delText>
              </w:r>
              <w:bookmarkStart w:id="4896" w:name="_Toc407106327"/>
              <w:bookmarkStart w:id="4897" w:name="_Toc407107427"/>
              <w:bookmarkEnd w:id="4896"/>
              <w:bookmarkEnd w:id="4897"/>
            </w:del>
          </w:p>
        </w:tc>
        <w:bookmarkStart w:id="4898" w:name="_Toc407106328"/>
        <w:bookmarkStart w:id="4899" w:name="_Toc407107428"/>
        <w:bookmarkEnd w:id="4898"/>
        <w:bookmarkEnd w:id="4899"/>
      </w:tr>
      <w:tr w:rsidR="00F14159" w:rsidDel="009438D8" w14:paraId="67588835" w14:textId="1B0031EF" w:rsidTr="00873242">
        <w:trPr>
          <w:del w:id="4900" w:author="Author" w:date="2014-12-23T13:41:00Z"/>
        </w:trPr>
        <w:tc>
          <w:tcPr>
            <w:tcW w:w="2160" w:type="dxa"/>
          </w:tcPr>
          <w:p w14:paraId="6C8B16D3" w14:textId="136B46DB" w:rsidR="00F14159" w:rsidRPr="0081596B" w:rsidDel="009438D8" w:rsidRDefault="00F14159" w:rsidP="00873242">
            <w:pPr>
              <w:pStyle w:val="tableentry"/>
              <w:rPr>
                <w:del w:id="4901" w:author="Author" w:date="2014-12-23T13:41:00Z"/>
              </w:rPr>
            </w:pPr>
            <w:del w:id="4902" w:author="Author" w:date="2014-12-23T13:41:00Z">
              <w:r w:rsidRPr="0081596B" w:rsidDel="009438D8">
                <w:delText>sig</w:delText>
              </w:r>
              <w:bookmarkStart w:id="4903" w:name="_Toc407106329"/>
              <w:bookmarkStart w:id="4904" w:name="_Toc407107429"/>
              <w:bookmarkEnd w:id="4903"/>
              <w:bookmarkEnd w:id="4904"/>
            </w:del>
          </w:p>
        </w:tc>
        <w:tc>
          <w:tcPr>
            <w:tcW w:w="6120" w:type="dxa"/>
          </w:tcPr>
          <w:p w14:paraId="2EF77BE3" w14:textId="625CBE5F" w:rsidR="00F14159" w:rsidDel="009438D8" w:rsidRDefault="00F14159" w:rsidP="00873242">
            <w:pPr>
              <w:pStyle w:val="tableentry"/>
              <w:rPr>
                <w:del w:id="4905" w:author="Author" w:date="2014-12-23T13:41:00Z"/>
              </w:rPr>
            </w:pPr>
            <w:del w:id="4906" w:author="Author" w:date="2014-12-23T13:41:00Z">
              <w:r w:rsidRPr="0081596B" w:rsidDel="009438D8">
                <w:delText>DSA signature</w:delText>
              </w:r>
              <w:r w:rsidDel="009438D8">
                <w:delText>, which</w:delText>
              </w:r>
              <w:r w:rsidRPr="0081596B" w:rsidDel="009438D8">
                <w:delText xml:space="preserve"> is computed over the fields from subject field to d</w:delText>
              </w:r>
              <w:r w:rsidDel="009438D8">
                <w:delText>elegate</w:delText>
              </w:r>
              <w:r w:rsidRPr="0081596B" w:rsidDel="009438D8">
                <w:delText xml:space="preserve"> field by the issuer.  </w:delText>
              </w:r>
              <w:bookmarkStart w:id="4907" w:name="_Toc407106330"/>
              <w:bookmarkStart w:id="4908" w:name="_Toc407107430"/>
              <w:bookmarkEnd w:id="4907"/>
              <w:bookmarkEnd w:id="4908"/>
            </w:del>
          </w:p>
        </w:tc>
        <w:bookmarkStart w:id="4909" w:name="_Toc407106331"/>
        <w:bookmarkStart w:id="4910" w:name="_Toc407107431"/>
        <w:bookmarkEnd w:id="4909"/>
        <w:bookmarkEnd w:id="4910"/>
      </w:tr>
    </w:tbl>
    <w:p w14:paraId="4A6E43CD" w14:textId="75E29720" w:rsidR="007A4D7C" w:rsidDel="002459D4" w:rsidRDefault="007A4D7C" w:rsidP="007A4D7C">
      <w:pPr>
        <w:pStyle w:val="Heading3"/>
        <w:rPr>
          <w:del w:id="4911" w:author="Author" w:date="2014-12-23T13:41:00Z"/>
        </w:rPr>
      </w:pPr>
      <w:del w:id="4912" w:author="Author" w:date="2014-12-23T13:41:00Z">
        <w:r w:rsidDel="002459D4">
          <w:delText>Identity certificate</w:delText>
        </w:r>
        <w:bookmarkStart w:id="4913" w:name="_Toc407106332"/>
        <w:bookmarkStart w:id="4914" w:name="_Toc407107432"/>
        <w:bookmarkEnd w:id="4913"/>
        <w:bookmarkEnd w:id="4914"/>
      </w:del>
    </w:p>
    <w:p w14:paraId="032BF48E" w14:textId="6FE1883D" w:rsidR="007A4D7C" w:rsidRPr="007A4D7C" w:rsidDel="002459D4" w:rsidRDefault="00F2579F" w:rsidP="007A4D7C">
      <w:pPr>
        <w:pStyle w:val="body"/>
        <w:rPr>
          <w:del w:id="4915" w:author="Author" w:date="2014-12-23T13:41:00Z"/>
        </w:rPr>
      </w:pPr>
      <w:del w:id="4916" w:author="Author" w:date="2014-12-23T13:41:00Z">
        <w:r w:rsidDel="002459D4">
          <w:fldChar w:fldCharType="begin"/>
        </w:r>
        <w:r w:rsidDel="002459D4">
          <w:delInstrText xml:space="preserve"> REF _Ref393893604 \h </w:delInstrText>
        </w:r>
        <w:r w:rsidDel="002459D4">
          <w:fldChar w:fldCharType="separate"/>
        </w:r>
        <w:r w:rsidR="00776C0A" w:rsidDel="002459D4">
          <w:delText xml:space="preserve">Table </w:delText>
        </w:r>
        <w:r w:rsidR="00776C0A" w:rsidDel="002459D4">
          <w:rPr>
            <w:noProof/>
          </w:rPr>
          <w:delText>2</w:delText>
        </w:r>
        <w:r w:rsidR="00776C0A" w:rsidDel="002459D4">
          <w:noBreakHyphen/>
        </w:r>
        <w:r w:rsidR="00776C0A" w:rsidDel="002459D4">
          <w:rPr>
            <w:noProof/>
          </w:rPr>
          <w:delText>5</w:delText>
        </w:r>
        <w:r w:rsidDel="002459D4">
          <w:fldChar w:fldCharType="end"/>
        </w:r>
        <w:r w:rsidDel="002459D4">
          <w:delText xml:space="preserve"> lists the </w:delText>
        </w:r>
        <w:r w:rsidR="007A4D7C" w:rsidRPr="007A4D7C" w:rsidDel="002459D4">
          <w:delText>Identity certificate</w:delText>
        </w:r>
        <w:r w:rsidDel="002459D4">
          <w:delText xml:space="preserve"> fields</w:delText>
        </w:r>
        <w:r w:rsidR="007A4D7C" w:rsidRPr="007A4D7C" w:rsidDel="002459D4">
          <w:delText>.</w:delText>
        </w:r>
        <w:r w:rsidDel="002459D4">
          <w:delText xml:space="preserve"> </w:delText>
        </w:r>
        <w:bookmarkStart w:id="4917" w:name="_Toc407106333"/>
        <w:bookmarkStart w:id="4918" w:name="_Toc407107433"/>
        <w:bookmarkEnd w:id="4917"/>
        <w:bookmarkEnd w:id="4918"/>
      </w:del>
    </w:p>
    <w:p w14:paraId="4851A056" w14:textId="09057FED" w:rsidR="007A4D7C" w:rsidDel="002459D4" w:rsidRDefault="007A4D7C" w:rsidP="00F2579F">
      <w:pPr>
        <w:pStyle w:val="Caption"/>
        <w:keepNext/>
        <w:rPr>
          <w:del w:id="4919" w:author="Author" w:date="2014-12-23T13:41:00Z"/>
        </w:rPr>
      </w:pPr>
      <w:bookmarkStart w:id="4920" w:name="_Ref393893604"/>
      <w:del w:id="4921" w:author="Author" w:date="2014-12-23T13:41:00Z">
        <w:r w:rsidDel="002459D4">
          <w:delText xml:space="preserve">Table </w:delText>
        </w:r>
        <w:r w:rsidR="006C04EC" w:rsidDel="002459D4">
          <w:fldChar w:fldCharType="begin"/>
        </w:r>
        <w:r w:rsidR="006C04EC" w:rsidDel="002459D4">
          <w:delInstrText xml:space="preserve"> STYLEREF 1 \s </w:delInstrText>
        </w:r>
        <w:r w:rsidR="006C04EC" w:rsidDel="002459D4">
          <w:fldChar w:fldCharType="separate"/>
        </w:r>
        <w:r w:rsidR="00776C0A" w:rsidDel="002459D4">
          <w:rPr>
            <w:noProof/>
          </w:rPr>
          <w:delText>2</w:delText>
        </w:r>
        <w:r w:rsidR="006C04EC" w:rsidDel="002459D4">
          <w:rPr>
            <w:noProof/>
          </w:rPr>
          <w:fldChar w:fldCharType="end"/>
        </w:r>
        <w:r w:rsidDel="002459D4">
          <w:noBreakHyphen/>
        </w:r>
        <w:r w:rsidR="006C04EC" w:rsidDel="002459D4">
          <w:fldChar w:fldCharType="begin"/>
        </w:r>
        <w:r w:rsidR="006C04EC" w:rsidDel="002459D4">
          <w:delInstrText xml:space="preserve"> SEQ Table \* ARABIC \s 1 </w:delInstrText>
        </w:r>
        <w:r w:rsidR="006C04EC" w:rsidDel="002459D4">
          <w:fldChar w:fldCharType="separate"/>
        </w:r>
        <w:r w:rsidR="00776C0A" w:rsidDel="002459D4">
          <w:rPr>
            <w:noProof/>
          </w:rPr>
          <w:delText>5</w:delText>
        </w:r>
        <w:r w:rsidR="006C04EC" w:rsidDel="002459D4">
          <w:rPr>
            <w:noProof/>
          </w:rPr>
          <w:fldChar w:fldCharType="end"/>
        </w:r>
        <w:bookmarkEnd w:id="4920"/>
        <w:r w:rsidDel="002459D4">
          <w:delText>. Identity certificate fields</w:delText>
        </w:r>
        <w:bookmarkStart w:id="4922" w:name="_Toc407106334"/>
        <w:bookmarkStart w:id="4923" w:name="_Toc407107434"/>
        <w:bookmarkEnd w:id="4922"/>
        <w:bookmarkEnd w:id="4923"/>
      </w:del>
    </w:p>
    <w:tbl>
      <w:tblPr>
        <w:tblStyle w:val="TableGrid"/>
        <w:tblW w:w="8280" w:type="dxa"/>
        <w:tblInd w:w="835" w:type="dxa"/>
        <w:tblLook w:val="04A0" w:firstRow="1" w:lastRow="0" w:firstColumn="1" w:lastColumn="0" w:noHBand="0" w:noVBand="1"/>
      </w:tblPr>
      <w:tblGrid>
        <w:gridCol w:w="2160"/>
        <w:gridCol w:w="6120"/>
      </w:tblGrid>
      <w:tr w:rsidR="007A4D7C" w:rsidDel="002459D4" w14:paraId="19BDA2BC" w14:textId="11C063C2" w:rsidTr="00873242">
        <w:trPr>
          <w:cnfStyle w:val="100000000000" w:firstRow="1" w:lastRow="0" w:firstColumn="0" w:lastColumn="0" w:oddVBand="0" w:evenVBand="0" w:oddHBand="0" w:evenHBand="0" w:firstRowFirstColumn="0" w:firstRowLastColumn="0" w:lastRowFirstColumn="0" w:lastRowLastColumn="0"/>
          <w:tblHeader/>
          <w:del w:id="4924" w:author="Author" w:date="2014-12-23T13:41:00Z"/>
        </w:trPr>
        <w:tc>
          <w:tcPr>
            <w:tcW w:w="2160" w:type="dxa"/>
          </w:tcPr>
          <w:p w14:paraId="7E80D849" w14:textId="2830B777" w:rsidR="007A4D7C" w:rsidDel="002459D4" w:rsidRDefault="007A4D7C" w:rsidP="00873242">
            <w:pPr>
              <w:pStyle w:val="tableheading"/>
              <w:rPr>
                <w:del w:id="4925" w:author="Author" w:date="2014-12-23T13:41:00Z"/>
              </w:rPr>
            </w:pPr>
            <w:del w:id="4926" w:author="Author" w:date="2014-12-23T13:41:00Z">
              <w:r w:rsidDel="002459D4">
                <w:delText>Field name</w:delText>
              </w:r>
              <w:bookmarkStart w:id="4927" w:name="_Toc407106335"/>
              <w:bookmarkStart w:id="4928" w:name="_Toc407107435"/>
              <w:bookmarkEnd w:id="4927"/>
              <w:bookmarkEnd w:id="4928"/>
            </w:del>
          </w:p>
        </w:tc>
        <w:tc>
          <w:tcPr>
            <w:tcW w:w="6120" w:type="dxa"/>
          </w:tcPr>
          <w:p w14:paraId="2FF65F95" w14:textId="6FFB2B7E" w:rsidR="007A4D7C" w:rsidDel="002459D4" w:rsidRDefault="007A4D7C" w:rsidP="00873242">
            <w:pPr>
              <w:pStyle w:val="tableheading"/>
              <w:rPr>
                <w:del w:id="4929" w:author="Author" w:date="2014-12-23T13:41:00Z"/>
              </w:rPr>
            </w:pPr>
            <w:del w:id="4930" w:author="Author" w:date="2014-12-23T13:41:00Z">
              <w:r w:rsidDel="002459D4">
                <w:delText>Description</w:delText>
              </w:r>
              <w:bookmarkStart w:id="4931" w:name="_Toc407106336"/>
              <w:bookmarkStart w:id="4932" w:name="_Toc407107436"/>
              <w:bookmarkEnd w:id="4931"/>
              <w:bookmarkEnd w:id="4932"/>
            </w:del>
          </w:p>
        </w:tc>
        <w:bookmarkStart w:id="4933" w:name="_Toc407106337"/>
        <w:bookmarkStart w:id="4934" w:name="_Toc407107437"/>
        <w:bookmarkEnd w:id="4933"/>
        <w:bookmarkEnd w:id="4934"/>
      </w:tr>
      <w:tr w:rsidR="007A4D7C" w:rsidDel="002459D4" w14:paraId="0694331F" w14:textId="381F6900" w:rsidTr="00873242">
        <w:trPr>
          <w:del w:id="4935" w:author="Author" w:date="2014-12-23T13:41:00Z"/>
        </w:trPr>
        <w:tc>
          <w:tcPr>
            <w:tcW w:w="2160" w:type="dxa"/>
          </w:tcPr>
          <w:p w14:paraId="1B18C457" w14:textId="1CBFBB02" w:rsidR="007A4D7C" w:rsidDel="002459D4" w:rsidRDefault="007A4D7C" w:rsidP="00873242">
            <w:pPr>
              <w:pStyle w:val="tableentry"/>
              <w:rPr>
                <w:del w:id="4936" w:author="Author" w:date="2014-12-23T13:41:00Z"/>
              </w:rPr>
            </w:pPr>
            <w:del w:id="4937" w:author="Author" w:date="2014-12-23T13:41:00Z">
              <w:r w:rsidDel="002459D4">
                <w:delText>version</w:delText>
              </w:r>
              <w:bookmarkStart w:id="4938" w:name="_Toc407106338"/>
              <w:bookmarkStart w:id="4939" w:name="_Toc407107438"/>
              <w:bookmarkEnd w:id="4938"/>
              <w:bookmarkEnd w:id="4939"/>
            </w:del>
          </w:p>
        </w:tc>
        <w:tc>
          <w:tcPr>
            <w:tcW w:w="6120" w:type="dxa"/>
          </w:tcPr>
          <w:p w14:paraId="2031005E" w14:textId="08E6671A" w:rsidR="007A4D7C" w:rsidDel="002459D4" w:rsidRDefault="007A4D7C" w:rsidP="00F2579F">
            <w:pPr>
              <w:pStyle w:val="tablebulletlvl1"/>
              <w:rPr>
                <w:del w:id="4940" w:author="Author" w:date="2014-12-23T13:41:00Z"/>
              </w:rPr>
            </w:pPr>
            <w:del w:id="4941" w:author="Author" w:date="2014-12-23T13:41:00Z">
              <w:r w:rsidDel="002459D4">
                <w:delText xml:space="preserve">version is </w:delText>
              </w:r>
              <w:r w:rsidR="00032431" w:rsidDel="002459D4">
                <w:delText>4</w:delText>
              </w:r>
              <w:r w:rsidDel="002459D4">
                <w:delText xml:space="preserve">.  </w:delText>
              </w:r>
              <w:bookmarkStart w:id="4942" w:name="_Toc407106339"/>
              <w:bookmarkStart w:id="4943" w:name="_Toc407107439"/>
              <w:bookmarkEnd w:id="4942"/>
              <w:bookmarkEnd w:id="4943"/>
            </w:del>
          </w:p>
          <w:p w14:paraId="12E7E9EC" w14:textId="0A0DF54F" w:rsidR="007A4D7C" w:rsidDel="002459D4" w:rsidRDefault="007A4D7C" w:rsidP="00F2579F">
            <w:pPr>
              <w:pStyle w:val="tablebulletlvl1"/>
              <w:rPr>
                <w:del w:id="4944" w:author="Author" w:date="2014-12-23T13:41:00Z"/>
              </w:rPr>
            </w:pPr>
            <w:del w:id="4945" w:author="Author" w:date="2014-12-23T13:41:00Z">
              <w:r w:rsidDel="002459D4">
                <w:delText>ECC curve is NIST P-256</w:delText>
              </w:r>
              <w:bookmarkStart w:id="4946" w:name="_Toc407106340"/>
              <w:bookmarkStart w:id="4947" w:name="_Toc407107440"/>
              <w:bookmarkEnd w:id="4946"/>
              <w:bookmarkEnd w:id="4947"/>
            </w:del>
          </w:p>
          <w:p w14:paraId="6605B90E" w14:textId="1647FBDE" w:rsidR="007A4D7C" w:rsidDel="002459D4" w:rsidRDefault="007A4D7C" w:rsidP="00F2579F">
            <w:pPr>
              <w:pStyle w:val="tablebulletlvl1"/>
              <w:rPr>
                <w:del w:id="4948" w:author="Author" w:date="2014-12-23T13:41:00Z"/>
              </w:rPr>
            </w:pPr>
            <w:del w:id="4949" w:author="Author" w:date="2014-12-23T13:41:00Z">
              <w:r w:rsidDel="002459D4">
                <w:delText>External Data digest algorithm is SHA-256.</w:delText>
              </w:r>
              <w:bookmarkStart w:id="4950" w:name="_Toc407106341"/>
              <w:bookmarkStart w:id="4951" w:name="_Toc407107441"/>
              <w:bookmarkEnd w:id="4950"/>
              <w:bookmarkEnd w:id="4951"/>
            </w:del>
          </w:p>
          <w:p w14:paraId="04994261" w14:textId="62963941" w:rsidR="007A4D7C" w:rsidDel="002459D4" w:rsidRDefault="007A4D7C" w:rsidP="00F2579F">
            <w:pPr>
              <w:pStyle w:val="tablebulletlvl1"/>
              <w:rPr>
                <w:del w:id="4952" w:author="Author" w:date="2014-12-23T13:41:00Z"/>
              </w:rPr>
            </w:pPr>
            <w:del w:id="4953" w:author="Author" w:date="2014-12-23T13:41:00Z">
              <w:r w:rsidDel="002459D4">
                <w:delText>DSA algorithm is ECC NIST P-256 DSA.</w:delText>
              </w:r>
              <w:bookmarkStart w:id="4954" w:name="_Toc407106342"/>
              <w:bookmarkStart w:id="4955" w:name="_Toc407107442"/>
              <w:bookmarkEnd w:id="4954"/>
              <w:bookmarkEnd w:id="4955"/>
            </w:del>
          </w:p>
        </w:tc>
        <w:bookmarkStart w:id="4956" w:name="_Toc407106343"/>
        <w:bookmarkStart w:id="4957" w:name="_Toc407107443"/>
        <w:bookmarkEnd w:id="4956"/>
        <w:bookmarkEnd w:id="4957"/>
      </w:tr>
      <w:tr w:rsidR="007A4D7C" w:rsidDel="002459D4" w14:paraId="50573B84" w14:textId="596C2450" w:rsidTr="00873242">
        <w:trPr>
          <w:del w:id="4958" w:author="Author" w:date="2014-12-23T13:41:00Z"/>
        </w:trPr>
        <w:tc>
          <w:tcPr>
            <w:tcW w:w="2160" w:type="dxa"/>
          </w:tcPr>
          <w:p w14:paraId="7E79E25B" w14:textId="280BFE8B" w:rsidR="007A4D7C" w:rsidRPr="0081596B" w:rsidDel="002459D4" w:rsidRDefault="007A4D7C" w:rsidP="00873242">
            <w:pPr>
              <w:pStyle w:val="tableentry"/>
              <w:rPr>
                <w:del w:id="4959" w:author="Author" w:date="2014-12-23T13:41:00Z"/>
              </w:rPr>
            </w:pPr>
            <w:del w:id="4960" w:author="Author" w:date="2014-12-23T13:41:00Z">
              <w:r w:rsidRPr="0081596B" w:rsidDel="002459D4">
                <w:delText>issuer</w:delText>
              </w:r>
              <w:bookmarkStart w:id="4961" w:name="_Toc407106344"/>
              <w:bookmarkStart w:id="4962" w:name="_Toc407107444"/>
              <w:bookmarkEnd w:id="4961"/>
              <w:bookmarkEnd w:id="4962"/>
            </w:del>
          </w:p>
        </w:tc>
        <w:tc>
          <w:tcPr>
            <w:tcW w:w="6120" w:type="dxa"/>
          </w:tcPr>
          <w:p w14:paraId="24EDC2CF" w14:textId="79875F9E" w:rsidR="007A4D7C" w:rsidRPr="0081596B" w:rsidDel="002459D4" w:rsidRDefault="00F2579F" w:rsidP="00F2579F">
            <w:pPr>
              <w:pStyle w:val="tableentry"/>
              <w:rPr>
                <w:del w:id="4963" w:author="Author" w:date="2014-12-23T13:41:00Z"/>
              </w:rPr>
            </w:pPr>
            <w:del w:id="4964" w:author="Author" w:date="2014-12-23T13:41:00Z">
              <w:r w:rsidDel="002459D4">
                <w:delText>I</w:delText>
              </w:r>
              <w:r w:rsidR="007A4D7C" w:rsidRPr="0081596B" w:rsidDel="002459D4">
                <w:delText>ssuer public key</w:delText>
              </w:r>
              <w:r w:rsidDel="002459D4">
                <w:delText>.</w:delText>
              </w:r>
              <w:bookmarkStart w:id="4965" w:name="_Toc407106345"/>
              <w:bookmarkStart w:id="4966" w:name="_Toc407107445"/>
              <w:bookmarkEnd w:id="4965"/>
              <w:bookmarkEnd w:id="4966"/>
            </w:del>
          </w:p>
        </w:tc>
        <w:bookmarkStart w:id="4967" w:name="_Toc407106346"/>
        <w:bookmarkStart w:id="4968" w:name="_Toc407107446"/>
        <w:bookmarkEnd w:id="4967"/>
        <w:bookmarkEnd w:id="4968"/>
      </w:tr>
      <w:tr w:rsidR="007A4D7C" w:rsidDel="002459D4" w14:paraId="6D3C58E7" w14:textId="087967B5" w:rsidTr="00873242">
        <w:trPr>
          <w:del w:id="4969" w:author="Author" w:date="2014-12-23T13:41:00Z"/>
        </w:trPr>
        <w:tc>
          <w:tcPr>
            <w:tcW w:w="2160" w:type="dxa"/>
          </w:tcPr>
          <w:p w14:paraId="3D931942" w14:textId="24B9EAE7" w:rsidR="007A4D7C" w:rsidRPr="0081596B" w:rsidDel="002459D4" w:rsidRDefault="007A4D7C" w:rsidP="00873242">
            <w:pPr>
              <w:pStyle w:val="tableentry"/>
              <w:rPr>
                <w:del w:id="4970" w:author="Author" w:date="2014-12-23T13:41:00Z"/>
              </w:rPr>
            </w:pPr>
            <w:del w:id="4971" w:author="Author" w:date="2014-12-23T13:41:00Z">
              <w:r w:rsidRPr="0081596B" w:rsidDel="002459D4">
                <w:delText>subject</w:delText>
              </w:r>
              <w:bookmarkStart w:id="4972" w:name="_Toc407106347"/>
              <w:bookmarkStart w:id="4973" w:name="_Toc407107447"/>
              <w:bookmarkEnd w:id="4972"/>
              <w:bookmarkEnd w:id="4973"/>
            </w:del>
          </w:p>
        </w:tc>
        <w:tc>
          <w:tcPr>
            <w:tcW w:w="6120" w:type="dxa"/>
          </w:tcPr>
          <w:p w14:paraId="4F3CDECE" w14:textId="2F2DBB5B" w:rsidR="007A4D7C" w:rsidRPr="0081596B" w:rsidDel="002459D4" w:rsidRDefault="00F2579F" w:rsidP="001C119B">
            <w:pPr>
              <w:pStyle w:val="tableentry"/>
              <w:rPr>
                <w:del w:id="4974" w:author="Author" w:date="2014-12-23T13:41:00Z"/>
              </w:rPr>
            </w:pPr>
            <w:del w:id="4975" w:author="Author" w:date="2014-12-23T13:41:00Z">
              <w:r w:rsidDel="002459D4">
                <w:delText>S</w:delText>
              </w:r>
              <w:r w:rsidR="007A4D7C" w:rsidRPr="0081596B" w:rsidDel="002459D4">
                <w:delText xml:space="preserve">ubject field holding the </w:delText>
              </w:r>
              <w:r w:rsidR="001C119B" w:rsidDel="002459D4">
                <w:delText>certificate holder’s</w:delText>
              </w:r>
              <w:r w:rsidR="001C119B" w:rsidRPr="0081596B" w:rsidDel="002459D4">
                <w:delText xml:space="preserve"> </w:delText>
              </w:r>
              <w:r w:rsidR="007A4D7C" w:rsidRPr="0081596B" w:rsidDel="002459D4">
                <w:delText>public key</w:delText>
              </w:r>
              <w:r w:rsidDel="002459D4">
                <w:delText>.</w:delText>
              </w:r>
              <w:bookmarkStart w:id="4976" w:name="_Toc407106348"/>
              <w:bookmarkStart w:id="4977" w:name="_Toc407107448"/>
              <w:bookmarkEnd w:id="4976"/>
              <w:bookmarkEnd w:id="4977"/>
            </w:del>
          </w:p>
        </w:tc>
        <w:bookmarkStart w:id="4978" w:name="_Toc407106349"/>
        <w:bookmarkStart w:id="4979" w:name="_Toc407107449"/>
        <w:bookmarkEnd w:id="4978"/>
        <w:bookmarkEnd w:id="4979"/>
      </w:tr>
      <w:tr w:rsidR="007A4D7C" w:rsidDel="002459D4" w14:paraId="48F7FD3D" w14:textId="24F7C44F" w:rsidTr="00873242">
        <w:trPr>
          <w:del w:id="4980" w:author="Author" w:date="2014-12-23T13:41:00Z"/>
        </w:trPr>
        <w:tc>
          <w:tcPr>
            <w:tcW w:w="2160" w:type="dxa"/>
          </w:tcPr>
          <w:p w14:paraId="3F2B8E7A" w14:textId="348C2F78" w:rsidR="007A4D7C" w:rsidRPr="0081596B" w:rsidDel="002459D4" w:rsidRDefault="007A4D7C" w:rsidP="00873242">
            <w:pPr>
              <w:pStyle w:val="tableentry"/>
              <w:rPr>
                <w:del w:id="4981" w:author="Author" w:date="2014-12-23T13:41:00Z"/>
              </w:rPr>
            </w:pPr>
            <w:del w:id="4982" w:author="Author" w:date="2014-12-23T13:41:00Z">
              <w:r w:rsidRPr="0081596B" w:rsidDel="002459D4">
                <w:delText>validityFrom</w:delText>
              </w:r>
              <w:bookmarkStart w:id="4983" w:name="_Toc407106350"/>
              <w:bookmarkStart w:id="4984" w:name="_Toc407107450"/>
              <w:bookmarkEnd w:id="4983"/>
              <w:bookmarkEnd w:id="4984"/>
            </w:del>
          </w:p>
        </w:tc>
        <w:tc>
          <w:tcPr>
            <w:tcW w:w="6120" w:type="dxa"/>
          </w:tcPr>
          <w:p w14:paraId="0505C234" w14:textId="49DC56B9" w:rsidR="007A4D7C" w:rsidRPr="0081596B" w:rsidDel="002459D4" w:rsidRDefault="00F2579F" w:rsidP="00F2579F">
            <w:pPr>
              <w:pStyle w:val="tableentry"/>
              <w:rPr>
                <w:del w:id="4985" w:author="Author" w:date="2014-12-23T13:41:00Z"/>
              </w:rPr>
            </w:pPr>
            <w:del w:id="4986" w:author="Author" w:date="2014-12-23T13:41:00Z">
              <w:r w:rsidDel="002459D4">
                <w:delText>V</w:delText>
              </w:r>
              <w:r w:rsidR="00C07A1B" w:rsidDel="002459D4">
                <w:delText xml:space="preserve">alidity period. Subfield Valid From. </w:delText>
              </w:r>
              <w:r w:rsidR="007A4D7C" w:rsidRPr="0081596B" w:rsidDel="002459D4">
                <w:delText>It’s represented in seconds since EPOCH Jan 1, 1970</w:delText>
              </w:r>
              <w:r w:rsidDel="002459D4">
                <w:delText>.</w:delText>
              </w:r>
              <w:bookmarkStart w:id="4987" w:name="_Toc407106351"/>
              <w:bookmarkStart w:id="4988" w:name="_Toc407107451"/>
              <w:bookmarkEnd w:id="4987"/>
              <w:bookmarkEnd w:id="4988"/>
            </w:del>
          </w:p>
        </w:tc>
        <w:bookmarkStart w:id="4989" w:name="_Toc407106352"/>
        <w:bookmarkStart w:id="4990" w:name="_Toc407107452"/>
        <w:bookmarkEnd w:id="4989"/>
        <w:bookmarkEnd w:id="4990"/>
      </w:tr>
      <w:tr w:rsidR="007A4D7C" w:rsidDel="002459D4" w14:paraId="70E8E2C3" w14:textId="39C2C357" w:rsidTr="00873242">
        <w:trPr>
          <w:del w:id="4991" w:author="Author" w:date="2014-12-23T13:41:00Z"/>
        </w:trPr>
        <w:tc>
          <w:tcPr>
            <w:tcW w:w="2160" w:type="dxa"/>
          </w:tcPr>
          <w:p w14:paraId="6CBAD769" w14:textId="5032E104" w:rsidR="007A4D7C" w:rsidRPr="0081596B" w:rsidDel="002459D4" w:rsidRDefault="007A4D7C" w:rsidP="00873242">
            <w:pPr>
              <w:pStyle w:val="tableentry"/>
              <w:rPr>
                <w:del w:id="4992" w:author="Author" w:date="2014-12-23T13:41:00Z"/>
              </w:rPr>
            </w:pPr>
            <w:del w:id="4993" w:author="Author" w:date="2014-12-23T13:41:00Z">
              <w:r w:rsidRPr="0081596B" w:rsidDel="002459D4">
                <w:delText>validityTo</w:delText>
              </w:r>
              <w:bookmarkStart w:id="4994" w:name="_Toc407106353"/>
              <w:bookmarkStart w:id="4995" w:name="_Toc407107453"/>
              <w:bookmarkEnd w:id="4994"/>
              <w:bookmarkEnd w:id="4995"/>
            </w:del>
          </w:p>
        </w:tc>
        <w:tc>
          <w:tcPr>
            <w:tcW w:w="6120" w:type="dxa"/>
          </w:tcPr>
          <w:p w14:paraId="56E6D792" w14:textId="755E3276" w:rsidR="007A4D7C" w:rsidRPr="0081596B" w:rsidDel="002459D4" w:rsidRDefault="00F2579F" w:rsidP="00C07A1B">
            <w:pPr>
              <w:pStyle w:val="tableentry"/>
              <w:rPr>
                <w:del w:id="4996" w:author="Author" w:date="2014-12-23T13:41:00Z"/>
              </w:rPr>
            </w:pPr>
            <w:del w:id="4997" w:author="Author" w:date="2014-12-23T13:41:00Z">
              <w:r w:rsidDel="002459D4">
                <w:delText>V</w:delText>
              </w:r>
              <w:r w:rsidR="007A4D7C" w:rsidRPr="0081596B" w:rsidDel="002459D4">
                <w:delText>alidity period.</w:delText>
              </w:r>
              <w:r w:rsidR="00C07A1B" w:rsidDel="002459D4">
                <w:delText xml:space="preserve"> </w:delText>
              </w:r>
              <w:r w:rsidR="007A4D7C" w:rsidRPr="0081596B" w:rsidDel="002459D4">
                <w:delText>Subfield ValidTo. It’s represented in seconds since EPOCH Jan 1, 1970</w:delText>
              </w:r>
              <w:r w:rsidDel="002459D4">
                <w:delText>.</w:delText>
              </w:r>
              <w:bookmarkStart w:id="4998" w:name="_Toc407106354"/>
              <w:bookmarkStart w:id="4999" w:name="_Toc407107454"/>
              <w:bookmarkEnd w:id="4998"/>
              <w:bookmarkEnd w:id="4999"/>
            </w:del>
          </w:p>
        </w:tc>
        <w:bookmarkStart w:id="5000" w:name="_Toc407106355"/>
        <w:bookmarkStart w:id="5001" w:name="_Toc407107455"/>
        <w:bookmarkEnd w:id="5000"/>
        <w:bookmarkEnd w:id="5001"/>
      </w:tr>
      <w:tr w:rsidR="007A4D7C" w:rsidDel="002459D4" w14:paraId="7D8FD39C" w14:textId="0D300F0B" w:rsidTr="00873242">
        <w:trPr>
          <w:del w:id="5002" w:author="Author" w:date="2014-12-23T13:41:00Z"/>
        </w:trPr>
        <w:tc>
          <w:tcPr>
            <w:tcW w:w="2160" w:type="dxa"/>
          </w:tcPr>
          <w:p w14:paraId="3150542B" w14:textId="7FCCBEC9" w:rsidR="007A4D7C" w:rsidRPr="0081596B" w:rsidDel="002459D4" w:rsidRDefault="007A4D7C" w:rsidP="00873242">
            <w:pPr>
              <w:pStyle w:val="tableentry"/>
              <w:rPr>
                <w:del w:id="5003" w:author="Author" w:date="2014-12-23T13:41:00Z"/>
              </w:rPr>
            </w:pPr>
            <w:del w:id="5004" w:author="Author" w:date="2014-12-23T13:41:00Z">
              <w:r w:rsidRPr="0081596B" w:rsidDel="002459D4">
                <w:delText>delegate</w:delText>
              </w:r>
              <w:bookmarkStart w:id="5005" w:name="_Toc407106356"/>
              <w:bookmarkStart w:id="5006" w:name="_Toc407107456"/>
              <w:bookmarkEnd w:id="5005"/>
              <w:bookmarkEnd w:id="5006"/>
            </w:del>
          </w:p>
        </w:tc>
        <w:tc>
          <w:tcPr>
            <w:tcW w:w="6120" w:type="dxa"/>
          </w:tcPr>
          <w:p w14:paraId="71B9BCE0" w14:textId="0A161BAA" w:rsidR="007A4D7C" w:rsidRPr="0081596B" w:rsidDel="002459D4" w:rsidRDefault="00F2579F" w:rsidP="00F2579F">
            <w:pPr>
              <w:pStyle w:val="tableentry"/>
              <w:rPr>
                <w:del w:id="5007" w:author="Author" w:date="2014-12-23T13:41:00Z"/>
              </w:rPr>
            </w:pPr>
            <w:del w:id="5008" w:author="Author" w:date="2014-12-23T13:41:00Z">
              <w:r w:rsidDel="002459D4">
                <w:delText>D</w:delText>
              </w:r>
              <w:r w:rsidR="00C07A1B" w:rsidDel="002459D4">
                <w:delText xml:space="preserve">elegate flag. </w:delText>
              </w:r>
              <w:r w:rsidR="007A4D7C" w:rsidRPr="0081596B" w:rsidDel="002459D4">
                <w:delText>Must be set to false.</w:delText>
              </w:r>
              <w:bookmarkStart w:id="5009" w:name="_Toc407106357"/>
              <w:bookmarkStart w:id="5010" w:name="_Toc407107457"/>
              <w:bookmarkEnd w:id="5009"/>
              <w:bookmarkEnd w:id="5010"/>
            </w:del>
          </w:p>
        </w:tc>
        <w:bookmarkStart w:id="5011" w:name="_Toc407106358"/>
        <w:bookmarkStart w:id="5012" w:name="_Toc407107458"/>
        <w:bookmarkEnd w:id="5011"/>
        <w:bookmarkEnd w:id="5012"/>
      </w:tr>
      <w:tr w:rsidR="00032431" w:rsidDel="002459D4" w14:paraId="65FE382C" w14:textId="79102211" w:rsidTr="00873242">
        <w:trPr>
          <w:del w:id="5013" w:author="Author" w:date="2014-12-23T13:41:00Z"/>
        </w:trPr>
        <w:tc>
          <w:tcPr>
            <w:tcW w:w="2160" w:type="dxa"/>
          </w:tcPr>
          <w:p w14:paraId="11B5F9CA" w14:textId="07BDDB03" w:rsidR="00032431" w:rsidRPr="00962A68" w:rsidDel="002459D4" w:rsidRDefault="00032431" w:rsidP="00032431">
            <w:pPr>
              <w:pStyle w:val="tableentry"/>
              <w:rPr>
                <w:del w:id="5014" w:author="Author" w:date="2014-12-23T13:41:00Z"/>
              </w:rPr>
            </w:pPr>
            <w:del w:id="5015" w:author="Author" w:date="2014-12-23T13:41:00Z">
              <w:r w:rsidRPr="00962A68" w:rsidDel="002459D4">
                <w:delText>aliasLen</w:delText>
              </w:r>
              <w:bookmarkStart w:id="5016" w:name="_Toc407106359"/>
              <w:bookmarkStart w:id="5017" w:name="_Toc407107459"/>
              <w:bookmarkEnd w:id="5016"/>
              <w:bookmarkEnd w:id="5017"/>
            </w:del>
          </w:p>
        </w:tc>
        <w:tc>
          <w:tcPr>
            <w:tcW w:w="6120" w:type="dxa"/>
          </w:tcPr>
          <w:p w14:paraId="0D3C8670" w14:textId="7830894C" w:rsidR="00032431" w:rsidRPr="00962A68" w:rsidDel="002459D4" w:rsidRDefault="00F2579F" w:rsidP="00032431">
            <w:pPr>
              <w:pStyle w:val="tableentry"/>
              <w:rPr>
                <w:del w:id="5018" w:author="Author" w:date="2014-12-23T13:41:00Z"/>
              </w:rPr>
            </w:pPr>
            <w:del w:id="5019" w:author="Author" w:date="2014-12-23T13:41:00Z">
              <w:r w:rsidDel="002459D4">
                <w:delText>L</w:delText>
              </w:r>
              <w:r w:rsidR="00C07A1B" w:rsidDel="002459D4">
                <w:delText>ength of the alias.</w:delText>
              </w:r>
              <w:r w:rsidR="00032431" w:rsidRPr="00962A68" w:rsidDel="002459D4">
                <w:delText xml:space="preserve"> The maximum length allowed is 40 bytes.</w:delText>
              </w:r>
              <w:bookmarkStart w:id="5020" w:name="_Toc407106360"/>
              <w:bookmarkStart w:id="5021" w:name="_Toc407107460"/>
              <w:bookmarkEnd w:id="5020"/>
              <w:bookmarkEnd w:id="5021"/>
            </w:del>
          </w:p>
        </w:tc>
        <w:bookmarkStart w:id="5022" w:name="_Toc407106361"/>
        <w:bookmarkStart w:id="5023" w:name="_Toc407107461"/>
        <w:bookmarkEnd w:id="5022"/>
        <w:bookmarkEnd w:id="5023"/>
      </w:tr>
      <w:tr w:rsidR="00032431" w:rsidDel="002459D4" w14:paraId="06717457" w14:textId="60EA8973" w:rsidTr="00873242">
        <w:trPr>
          <w:del w:id="5024" w:author="Author" w:date="2014-12-23T13:41:00Z"/>
        </w:trPr>
        <w:tc>
          <w:tcPr>
            <w:tcW w:w="2160" w:type="dxa"/>
          </w:tcPr>
          <w:p w14:paraId="64BDE6BE" w14:textId="7AF7D0F2" w:rsidR="00032431" w:rsidRPr="00962A68" w:rsidDel="002459D4" w:rsidRDefault="00032431" w:rsidP="00032431">
            <w:pPr>
              <w:pStyle w:val="tableentry"/>
              <w:rPr>
                <w:del w:id="5025" w:author="Author" w:date="2014-12-23T13:41:00Z"/>
              </w:rPr>
            </w:pPr>
            <w:del w:id="5026" w:author="Author" w:date="2014-12-23T13:41:00Z">
              <w:r w:rsidRPr="00962A68" w:rsidDel="002459D4">
                <w:delText>alias</w:delText>
              </w:r>
              <w:bookmarkStart w:id="5027" w:name="_Toc407106362"/>
              <w:bookmarkStart w:id="5028" w:name="_Toc407107462"/>
              <w:bookmarkEnd w:id="5027"/>
              <w:bookmarkEnd w:id="5028"/>
            </w:del>
          </w:p>
        </w:tc>
        <w:tc>
          <w:tcPr>
            <w:tcW w:w="6120" w:type="dxa"/>
          </w:tcPr>
          <w:p w14:paraId="644A0367" w14:textId="15FB3345" w:rsidR="00032431" w:rsidRPr="00962A68" w:rsidDel="002459D4" w:rsidRDefault="00F2579F" w:rsidP="00F2579F">
            <w:pPr>
              <w:pStyle w:val="tableentry"/>
              <w:rPr>
                <w:del w:id="5029" w:author="Author" w:date="2014-12-23T13:41:00Z"/>
              </w:rPr>
            </w:pPr>
            <w:del w:id="5030" w:author="Author" w:date="2014-12-23T13:41:00Z">
              <w:r w:rsidDel="002459D4">
                <w:delText>B</w:delText>
              </w:r>
              <w:r w:rsidR="00032431" w:rsidRPr="00962A68" w:rsidDel="002459D4">
                <w:delText>yte array for the alias.</w:delText>
              </w:r>
              <w:bookmarkStart w:id="5031" w:name="_Toc407106363"/>
              <w:bookmarkStart w:id="5032" w:name="_Toc407107463"/>
              <w:bookmarkEnd w:id="5031"/>
              <w:bookmarkEnd w:id="5032"/>
            </w:del>
          </w:p>
        </w:tc>
        <w:bookmarkStart w:id="5033" w:name="_Toc407106364"/>
        <w:bookmarkStart w:id="5034" w:name="_Toc407107464"/>
        <w:bookmarkEnd w:id="5033"/>
        <w:bookmarkEnd w:id="5034"/>
      </w:tr>
      <w:tr w:rsidR="00032431" w:rsidDel="002459D4" w14:paraId="6BE1A33A" w14:textId="05BC8CCC" w:rsidTr="00873242">
        <w:trPr>
          <w:del w:id="5035" w:author="Author" w:date="2014-12-23T13:41:00Z"/>
        </w:trPr>
        <w:tc>
          <w:tcPr>
            <w:tcW w:w="2160" w:type="dxa"/>
          </w:tcPr>
          <w:p w14:paraId="4988F2FD" w14:textId="20A7E123" w:rsidR="00032431" w:rsidRPr="00962A68" w:rsidDel="002459D4" w:rsidRDefault="00032431" w:rsidP="00032431">
            <w:pPr>
              <w:pStyle w:val="tableentry"/>
              <w:rPr>
                <w:del w:id="5036" w:author="Author" w:date="2014-12-23T13:41:00Z"/>
              </w:rPr>
            </w:pPr>
            <w:del w:id="5037" w:author="Author" w:date="2014-12-23T13:41:00Z">
              <w:r w:rsidRPr="00962A68" w:rsidDel="002459D4">
                <w:delText>digest</w:delText>
              </w:r>
              <w:bookmarkStart w:id="5038" w:name="_Toc407106365"/>
              <w:bookmarkStart w:id="5039" w:name="_Toc407107465"/>
              <w:bookmarkEnd w:id="5038"/>
              <w:bookmarkEnd w:id="5039"/>
            </w:del>
          </w:p>
        </w:tc>
        <w:tc>
          <w:tcPr>
            <w:tcW w:w="6120" w:type="dxa"/>
          </w:tcPr>
          <w:p w14:paraId="25DEB565" w14:textId="53693253" w:rsidR="00032431" w:rsidDel="002459D4" w:rsidRDefault="00F2579F" w:rsidP="00F2579F">
            <w:pPr>
              <w:pStyle w:val="tableentry"/>
              <w:rPr>
                <w:del w:id="5040" w:author="Author" w:date="2014-12-23T13:41:00Z"/>
              </w:rPr>
            </w:pPr>
            <w:del w:id="5041" w:author="Author" w:date="2014-12-23T13:41:00Z">
              <w:r w:rsidDel="002459D4">
                <w:delText>D</w:delText>
              </w:r>
              <w:r w:rsidR="00032431" w:rsidRPr="00962A68" w:rsidDel="002459D4">
                <w:delText xml:space="preserve">igest of the identity data.  </w:delText>
              </w:r>
              <w:bookmarkStart w:id="5042" w:name="_Toc407106366"/>
              <w:bookmarkStart w:id="5043" w:name="_Toc407107466"/>
              <w:bookmarkEnd w:id="5042"/>
              <w:bookmarkEnd w:id="5043"/>
            </w:del>
          </w:p>
        </w:tc>
        <w:bookmarkStart w:id="5044" w:name="_Toc407106367"/>
        <w:bookmarkStart w:id="5045" w:name="_Toc407107467"/>
        <w:bookmarkEnd w:id="5044"/>
        <w:bookmarkEnd w:id="5045"/>
      </w:tr>
      <w:tr w:rsidR="007A4D7C" w:rsidDel="002459D4" w14:paraId="5F2117F4" w14:textId="2848EEEC" w:rsidTr="00873242">
        <w:trPr>
          <w:del w:id="5046" w:author="Author" w:date="2014-12-23T13:41:00Z"/>
        </w:trPr>
        <w:tc>
          <w:tcPr>
            <w:tcW w:w="2160" w:type="dxa"/>
          </w:tcPr>
          <w:p w14:paraId="4A3FE979" w14:textId="2D721E24" w:rsidR="007A4D7C" w:rsidRPr="0081596B" w:rsidDel="002459D4" w:rsidRDefault="007A4D7C" w:rsidP="00873242">
            <w:pPr>
              <w:pStyle w:val="tableentry"/>
              <w:rPr>
                <w:del w:id="5047" w:author="Author" w:date="2014-12-23T13:41:00Z"/>
              </w:rPr>
            </w:pPr>
            <w:del w:id="5048" w:author="Author" w:date="2014-12-23T13:41:00Z">
              <w:r w:rsidRPr="0081596B" w:rsidDel="002459D4">
                <w:delText>sig</w:delText>
              </w:r>
              <w:bookmarkStart w:id="5049" w:name="_Toc407106368"/>
              <w:bookmarkStart w:id="5050" w:name="_Toc407107468"/>
              <w:bookmarkEnd w:id="5049"/>
              <w:bookmarkEnd w:id="5050"/>
            </w:del>
          </w:p>
        </w:tc>
        <w:tc>
          <w:tcPr>
            <w:tcW w:w="6120" w:type="dxa"/>
          </w:tcPr>
          <w:p w14:paraId="10EC951C" w14:textId="02DE6157" w:rsidR="007A4D7C" w:rsidDel="002459D4" w:rsidRDefault="00C07A1B" w:rsidP="00873242">
            <w:pPr>
              <w:pStyle w:val="tableentry"/>
              <w:rPr>
                <w:del w:id="5051" w:author="Author" w:date="2014-12-23T13:41:00Z"/>
              </w:rPr>
            </w:pPr>
            <w:del w:id="5052" w:author="Author" w:date="2014-12-23T13:41:00Z">
              <w:r w:rsidRPr="0081596B" w:rsidDel="002459D4">
                <w:delText>DSA signature</w:delText>
              </w:r>
              <w:r w:rsidDel="002459D4">
                <w:delText>, which</w:delText>
              </w:r>
              <w:r w:rsidR="007A4D7C" w:rsidRPr="0081596B" w:rsidDel="002459D4">
                <w:delText xml:space="preserve"> is computed over the fields from subject field to digest field by the issuer.  </w:delText>
              </w:r>
              <w:bookmarkStart w:id="5053" w:name="_Toc407106369"/>
              <w:bookmarkStart w:id="5054" w:name="_Toc407107469"/>
              <w:bookmarkEnd w:id="5053"/>
              <w:bookmarkEnd w:id="5054"/>
            </w:del>
          </w:p>
        </w:tc>
        <w:bookmarkStart w:id="5055" w:name="_Toc407106370"/>
        <w:bookmarkStart w:id="5056" w:name="_Toc407107470"/>
        <w:bookmarkEnd w:id="5055"/>
        <w:bookmarkEnd w:id="5056"/>
      </w:tr>
    </w:tbl>
    <w:p w14:paraId="13A0E21B" w14:textId="2AE410F2" w:rsidR="00E37DF9" w:rsidDel="002459D4" w:rsidRDefault="00032431" w:rsidP="00032431">
      <w:pPr>
        <w:pStyle w:val="Heading4"/>
        <w:rPr>
          <w:del w:id="5057" w:author="Author" w:date="2014-12-23T13:41:00Z"/>
        </w:rPr>
      </w:pPr>
      <w:del w:id="5058" w:author="Author" w:date="2014-12-23T13:41:00Z">
        <w:r w:rsidDel="002459D4">
          <w:delText>Identity data format</w:delText>
        </w:r>
        <w:bookmarkStart w:id="5059" w:name="_Toc407106371"/>
        <w:bookmarkStart w:id="5060" w:name="_Toc407107471"/>
        <w:bookmarkEnd w:id="5059"/>
        <w:bookmarkEnd w:id="5060"/>
      </w:del>
    </w:p>
    <w:p w14:paraId="1E0EDFF5" w14:textId="1617E245" w:rsidR="00032431" w:rsidDel="002459D4" w:rsidRDefault="00032431" w:rsidP="00032431">
      <w:pPr>
        <w:pStyle w:val="body"/>
        <w:rPr>
          <w:del w:id="5061" w:author="Author" w:date="2014-12-23T13:41:00Z"/>
        </w:rPr>
      </w:pPr>
      <w:del w:id="5062" w:author="Author" w:date="2014-12-23T13:41:00Z">
        <w:r w:rsidRPr="00032431" w:rsidDel="002459D4">
          <w:delText xml:space="preserve">The suggested Identity information can be expressed as vCard data using JSON format as described in </w:delText>
        </w:r>
        <w:r w:rsidR="006C04EC" w:rsidDel="002459D4">
          <w:fldChar w:fldCharType="begin"/>
        </w:r>
        <w:r w:rsidR="006C04EC" w:rsidDel="002459D4">
          <w:delInstrText xml:space="preserve"> HYPERLINK "http://tools.ietf.org/html/rfc7095" </w:delInstrText>
        </w:r>
        <w:r w:rsidR="006C04EC" w:rsidDel="002459D4">
          <w:fldChar w:fldCharType="separate"/>
        </w:r>
        <w:r w:rsidRPr="00032431" w:rsidDel="002459D4">
          <w:rPr>
            <w:rStyle w:val="Hyperlink"/>
          </w:rPr>
          <w:delText>RFC</w:delText>
        </w:r>
        <w:r w:rsidR="00F2579F" w:rsidDel="002459D4">
          <w:rPr>
            <w:rStyle w:val="Hyperlink"/>
          </w:rPr>
          <w:delText xml:space="preserve"> </w:delText>
        </w:r>
        <w:r w:rsidRPr="00032431" w:rsidDel="002459D4">
          <w:rPr>
            <w:rStyle w:val="Hyperlink"/>
          </w:rPr>
          <w:delText>7095</w:delText>
        </w:r>
        <w:r w:rsidR="006C04EC" w:rsidDel="002459D4">
          <w:rPr>
            <w:rStyle w:val="Hyperlink"/>
          </w:rPr>
          <w:fldChar w:fldCharType="end"/>
        </w:r>
        <w:r w:rsidRPr="00032431" w:rsidDel="002459D4">
          <w:delText>.</w:delText>
        </w:r>
        <w:bookmarkStart w:id="5063" w:name="_Toc407106372"/>
        <w:bookmarkStart w:id="5064" w:name="_Toc407107472"/>
        <w:bookmarkEnd w:id="5063"/>
        <w:bookmarkEnd w:id="5064"/>
      </w:del>
    </w:p>
    <w:p w14:paraId="3BB26BAF" w14:textId="77777777" w:rsidR="00032431" w:rsidRDefault="00032431" w:rsidP="00032431">
      <w:pPr>
        <w:pStyle w:val="Heading3"/>
        <w:rPr>
          <w:ins w:id="5065" w:author="Author" w:date="2014-12-23T13:42:00Z"/>
        </w:rPr>
      </w:pPr>
      <w:bookmarkStart w:id="5066" w:name="_Toc407107473"/>
      <w:r>
        <w:t>Guild equivalence certificate</w:t>
      </w:r>
      <w:bookmarkEnd w:id="5066"/>
    </w:p>
    <w:p w14:paraId="51943A44" w14:textId="31E9D6BF" w:rsidR="009438D8" w:rsidRPr="002459D4" w:rsidRDefault="009438D8" w:rsidP="009438D8">
      <w:pPr>
        <w:pStyle w:val="body"/>
        <w:rPr>
          <w:ins w:id="5067" w:author="Author" w:date="2014-12-23T13:42:00Z"/>
          <w:rFonts w:ascii="Times New Roman" w:hAnsi="Times New Roman"/>
        </w:rPr>
      </w:pPr>
      <w:ins w:id="5068" w:author="Author" w:date="2014-12-23T13:42:00Z">
        <w:r w:rsidRPr="002459D4">
          <w:t xml:space="preserve">The </w:t>
        </w:r>
        <w:r>
          <w:t xml:space="preserve">guild equivalence certificate is used to map </w:t>
        </w:r>
      </w:ins>
      <w:ins w:id="5069" w:author="Author" w:date="2014-12-23T13:43:00Z">
        <w:r>
          <w:t>other certificates to a specific guild.</w:t>
        </w:r>
      </w:ins>
    </w:p>
    <w:p w14:paraId="3E8C2D67" w14:textId="77777777" w:rsidR="009438D8" w:rsidRPr="002459D4" w:rsidRDefault="009438D8" w:rsidP="009438D8">
      <w:pPr>
        <w:pStyle w:val="body"/>
        <w:rPr>
          <w:ins w:id="5070" w:author="Author" w:date="2014-12-23T13:42:00Z"/>
          <w:rFonts w:ascii="Times New Roman" w:hAnsi="Times New Roman"/>
        </w:rPr>
      </w:pPr>
      <w:ins w:id="5071" w:author="Author" w:date="2014-12-23T13:42:00Z">
        <w:r w:rsidRPr="002459D4">
          <w:t>The guild identifier is encoded in the Organization Unit Name within the Subject Distinguished Name field.</w:t>
        </w:r>
      </w:ins>
    </w:p>
    <w:p w14:paraId="22B69512" w14:textId="77777777" w:rsidR="009438D8" w:rsidRPr="002459D4" w:rsidRDefault="009438D8" w:rsidP="009438D8">
      <w:pPr>
        <w:pStyle w:val="body"/>
        <w:rPr>
          <w:ins w:id="5072" w:author="Author" w:date="2014-12-23T13:42:00Z"/>
          <w:rFonts w:ascii="Times New Roman" w:hAnsi="Times New Roman"/>
        </w:rPr>
      </w:pPr>
      <w:ins w:id="5073" w:author="Author" w:date="2014-12-23T13:42:00Z">
        <w:r w:rsidRPr="002459D4">
          <w:t>The extensions include the following fields:</w:t>
        </w:r>
      </w:ins>
    </w:p>
    <w:p w14:paraId="4270D334" w14:textId="4243864F" w:rsidR="009438D8" w:rsidRPr="00A56628" w:rsidRDefault="009438D8" w:rsidP="00A56628">
      <w:pPr>
        <w:pStyle w:val="body"/>
        <w:numPr>
          <w:ilvl w:val="0"/>
          <w:numId w:val="88"/>
        </w:numPr>
        <w:rPr>
          <w:ins w:id="5074" w:author="Author" w:date="2014-12-23T13:42:00Z"/>
          <w:rFonts w:ascii="Times New Roman" w:hAnsi="Times New Roman"/>
          <w:rPrChange w:id="5075" w:author="Author" w:date="2014-12-23T13:45:00Z">
            <w:rPr>
              <w:ins w:id="5076" w:author="Author" w:date="2014-12-23T13:42:00Z"/>
              <w:rFonts w:ascii="Times New Roman" w:hAnsi="Times New Roman"/>
            </w:rPr>
          </w:rPrChange>
        </w:rPr>
        <w:pPrChange w:id="5077" w:author="Author" w:date="2014-12-23T13:45:00Z">
          <w:pPr>
            <w:pStyle w:val="body"/>
          </w:pPr>
        </w:pPrChange>
      </w:pPr>
      <w:ins w:id="5078" w:author="Author" w:date="2014-12-23T13:42:00Z">
        <w:r w:rsidRPr="002459D4">
          <w:t>CertificateType: the type of certificate within the AllSeen ecosystem.</w:t>
        </w:r>
        <w:r>
          <w:t xml:space="preserve">  A </w:t>
        </w:r>
      </w:ins>
      <w:ins w:id="5079" w:author="Author" w:date="2014-12-23T13:44:00Z">
        <w:r>
          <w:t>guild equivalence</w:t>
        </w:r>
      </w:ins>
      <w:ins w:id="5080" w:author="Author" w:date="2014-12-23T13:42:00Z">
        <w:r>
          <w:t xml:space="preserve"> certificate has certificate type </w:t>
        </w:r>
      </w:ins>
      <w:ins w:id="5081" w:author="Author" w:date="2014-12-23T14:05:00Z">
        <w:r w:rsidR="001B6ED3">
          <w:t xml:space="preserve">equal to </w:t>
        </w:r>
      </w:ins>
      <w:ins w:id="5082" w:author="Author" w:date="2014-12-23T13:42:00Z">
        <w:del w:id="5083" w:author="Author" w:date="2014-12-23T14:05:00Z">
          <w:r w:rsidDel="001B6ED3">
            <w:delText xml:space="preserve">of </w:delText>
          </w:r>
        </w:del>
        <w:r>
          <w:t>3.</w:t>
        </w:r>
      </w:ins>
    </w:p>
    <w:p w14:paraId="7D6343A2" w14:textId="77777777" w:rsidR="009438D8" w:rsidRPr="002459D4" w:rsidRDefault="009438D8" w:rsidP="009438D8">
      <w:pPr>
        <w:spacing w:before="0" w:after="0" w:line="240" w:lineRule="auto"/>
        <w:ind w:left="0"/>
        <w:rPr>
          <w:ins w:id="5084" w:author="Author" w:date="2014-12-23T13:42:00Z"/>
          <w:rFonts w:ascii="Times New Roman" w:hAnsi="Times New Roman"/>
          <w:sz w:val="24"/>
        </w:rPr>
      </w:pPr>
    </w:p>
    <w:p w14:paraId="6426A492" w14:textId="0960C6E5" w:rsidR="009438D8" w:rsidRPr="0014775F" w:rsidRDefault="009438D8" w:rsidP="009438D8">
      <w:pPr>
        <w:spacing w:before="0" w:after="0" w:line="240" w:lineRule="auto"/>
        <w:rPr>
          <w:ins w:id="5085" w:author="Author" w:date="2014-12-23T13:42:00Z"/>
          <w:rFonts w:ascii="Times New Roman" w:hAnsi="Times New Roman"/>
          <w:sz w:val="20"/>
          <w:szCs w:val="20"/>
        </w:rPr>
      </w:pPr>
      <w:ins w:id="5086" w:author="Author" w:date="2014-12-23T13:42:00Z">
        <w:r w:rsidRPr="0014775F">
          <w:rPr>
            <w:rFonts w:ascii="Courier" w:hAnsi="Courier"/>
            <w:sz w:val="20"/>
            <w:szCs w:val="20"/>
          </w:rPr>
          <w:t>SubjectName ::= SEQUENCE { 2.5.4.11 (organizationalUnitName), UTF8 STRING, 2.5.4.3 (commonN</w:t>
        </w:r>
        <w:r>
          <w:rPr>
            <w:rFonts w:ascii="Courier" w:hAnsi="Courier"/>
            <w:sz w:val="20"/>
            <w:szCs w:val="20"/>
          </w:rPr>
          <w:t>ame), UTF8 STRING }</w:t>
        </w:r>
      </w:ins>
      <w:ins w:id="5087" w:author="Author" w:date="2014-12-23T13:47:00Z">
        <w:r>
          <w:rPr>
            <w:rFonts w:ascii="Courier" w:hAnsi="Courier"/>
            <w:sz w:val="20"/>
            <w:szCs w:val="20"/>
          </w:rPr>
          <w:t>,</w:t>
        </w:r>
      </w:ins>
    </w:p>
    <w:p w14:paraId="398465A8" w14:textId="77777777" w:rsidR="009438D8" w:rsidRPr="0014775F" w:rsidRDefault="009438D8" w:rsidP="009438D8">
      <w:pPr>
        <w:spacing w:before="0" w:after="0" w:line="240" w:lineRule="auto"/>
        <w:rPr>
          <w:ins w:id="5088" w:author="Author" w:date="2014-12-23T13:42:00Z"/>
          <w:rFonts w:ascii="Times New Roman" w:hAnsi="Times New Roman"/>
          <w:sz w:val="20"/>
          <w:szCs w:val="20"/>
        </w:rPr>
      </w:pPr>
    </w:p>
    <w:p w14:paraId="273CB819" w14:textId="77777777" w:rsidR="009438D8" w:rsidRPr="0014775F" w:rsidRDefault="009438D8" w:rsidP="009438D8">
      <w:pPr>
        <w:spacing w:before="0" w:after="0" w:line="240" w:lineRule="auto"/>
        <w:rPr>
          <w:ins w:id="5089" w:author="Author" w:date="2014-12-23T13:42:00Z"/>
          <w:rFonts w:ascii="Times New Roman" w:hAnsi="Times New Roman"/>
          <w:sz w:val="20"/>
          <w:szCs w:val="20"/>
        </w:rPr>
      </w:pPr>
      <w:ins w:id="5090" w:author="Author" w:date="2014-12-23T13:42:00Z">
        <w:r w:rsidRPr="0014775F">
          <w:rPr>
            <w:rFonts w:ascii="Courier" w:hAnsi="Courier"/>
            <w:sz w:val="20"/>
            <w:szCs w:val="20"/>
          </w:rPr>
          <w:t>Extensions ::= SEQUENCE {</w:t>
        </w:r>
      </w:ins>
    </w:p>
    <w:p w14:paraId="5F6F574B" w14:textId="77777777" w:rsidR="009438D8" w:rsidRPr="0014775F" w:rsidRDefault="009438D8" w:rsidP="009438D8">
      <w:pPr>
        <w:spacing w:before="0" w:after="0" w:line="240" w:lineRule="auto"/>
        <w:ind w:firstLine="720"/>
        <w:rPr>
          <w:ins w:id="5091" w:author="Author" w:date="2014-12-23T13:42:00Z"/>
          <w:rFonts w:ascii="Times New Roman" w:hAnsi="Times New Roman"/>
          <w:sz w:val="20"/>
          <w:szCs w:val="20"/>
        </w:rPr>
      </w:pPr>
      <w:ins w:id="5092" w:author="Author" w:date="2014-12-23T13:42:00Z">
        <w:r w:rsidRPr="0014775F">
          <w:rPr>
            <w:rFonts w:ascii="Courier" w:hAnsi="Courier"/>
            <w:sz w:val="20"/>
            <w:szCs w:val="20"/>
          </w:rPr>
          <w:t>BasicConstraints SEQUENCE { 2.5.29.19 (basicConstraints), BOOLEAN default FALSE },</w:t>
        </w:r>
      </w:ins>
    </w:p>
    <w:p w14:paraId="4D74CBA3" w14:textId="443C8667" w:rsidR="009438D8" w:rsidRPr="0014775F" w:rsidRDefault="009438D8" w:rsidP="009438D8">
      <w:pPr>
        <w:spacing w:before="0" w:after="0" w:line="240" w:lineRule="auto"/>
        <w:ind w:firstLine="720"/>
        <w:rPr>
          <w:ins w:id="5093" w:author="Author" w:date="2014-12-23T13:42:00Z"/>
          <w:rFonts w:ascii="Times New Roman" w:hAnsi="Times New Roman"/>
          <w:sz w:val="20"/>
          <w:szCs w:val="20"/>
        </w:rPr>
      </w:pPr>
      <w:ins w:id="5094" w:author="Author" w:date="2014-12-23T13:42:00Z">
        <w:r w:rsidRPr="0014775F">
          <w:rPr>
            <w:rFonts w:ascii="Courier" w:hAnsi="Courier"/>
            <w:sz w:val="20"/>
            <w:szCs w:val="20"/>
          </w:rPr>
          <w:t>CertificateType SEQUENCE { 1.3.6.1.4.1.44924.1.1 (AllSeen C</w:t>
        </w:r>
        <w:r>
          <w:rPr>
            <w:rFonts w:ascii="Courier" w:hAnsi="Courier"/>
            <w:sz w:val="20"/>
            <w:szCs w:val="20"/>
          </w:rPr>
          <w:t>ertificate Type), INTEGER (2) }</w:t>
        </w:r>
      </w:ins>
    </w:p>
    <w:p w14:paraId="7E23AADC" w14:textId="77777777" w:rsidR="009438D8" w:rsidRPr="0014775F" w:rsidDel="001B6ED3" w:rsidRDefault="009438D8" w:rsidP="001B6ED3">
      <w:pPr>
        <w:spacing w:before="0" w:after="0" w:line="240" w:lineRule="auto"/>
        <w:rPr>
          <w:ins w:id="5095" w:author="Author" w:date="2014-12-23T13:42:00Z"/>
          <w:del w:id="5096" w:author="Author" w:date="2014-12-23T14:06:00Z"/>
          <w:rFonts w:ascii="Times New Roman" w:hAnsi="Times New Roman"/>
          <w:sz w:val="20"/>
          <w:szCs w:val="20"/>
        </w:rPr>
      </w:pPr>
      <w:ins w:id="5097" w:author="Author" w:date="2014-12-23T13:42:00Z">
        <w:r w:rsidRPr="0014775F">
          <w:rPr>
            <w:rFonts w:ascii="Courier" w:hAnsi="Courier"/>
            <w:sz w:val="20"/>
            <w:szCs w:val="20"/>
          </w:rPr>
          <w:t>}</w:t>
        </w:r>
      </w:ins>
    </w:p>
    <w:p w14:paraId="0552B91D" w14:textId="77777777" w:rsidR="009438D8" w:rsidRPr="00A56628" w:rsidRDefault="009438D8" w:rsidP="001B6ED3">
      <w:pPr>
        <w:spacing w:before="0" w:after="0" w:line="240" w:lineRule="auto"/>
        <w:rPr>
          <w:rPrChange w:id="5098" w:author="Author" w:date="2014-12-23T13:42:00Z">
            <w:rPr/>
          </w:rPrChange>
        </w:rPr>
        <w:pPrChange w:id="5099" w:author="Author" w:date="2014-12-23T14:06:00Z">
          <w:pPr>
            <w:pStyle w:val="Heading3"/>
          </w:pPr>
        </w:pPrChange>
      </w:pPr>
    </w:p>
    <w:p w14:paraId="46D9DC76" w14:textId="514E29C4" w:rsidR="00032431" w:rsidRPr="007A4D7C" w:rsidDel="009438D8" w:rsidRDefault="00F2579F" w:rsidP="00032431">
      <w:pPr>
        <w:pStyle w:val="body"/>
        <w:rPr>
          <w:del w:id="5100" w:author="Author" w:date="2014-12-23T13:47:00Z"/>
        </w:rPr>
      </w:pPr>
      <w:del w:id="5101" w:author="Author" w:date="2014-12-23T13:47:00Z">
        <w:r w:rsidDel="009438D8">
          <w:fldChar w:fldCharType="begin"/>
        </w:r>
        <w:r w:rsidDel="009438D8">
          <w:delInstrText xml:space="preserve"> REF _Ref393893770 \h </w:delInstrText>
        </w:r>
        <w:r w:rsidDel="009438D8">
          <w:fldChar w:fldCharType="separate"/>
        </w:r>
        <w:r w:rsidR="00776C0A" w:rsidDel="009438D8">
          <w:delText xml:space="preserve">Table </w:delText>
        </w:r>
        <w:r w:rsidR="00776C0A" w:rsidDel="009438D8">
          <w:rPr>
            <w:noProof/>
          </w:rPr>
          <w:delText>2</w:delText>
        </w:r>
        <w:r w:rsidR="00776C0A" w:rsidDel="009438D8">
          <w:noBreakHyphen/>
        </w:r>
        <w:r w:rsidR="00776C0A" w:rsidDel="009438D8">
          <w:rPr>
            <w:noProof/>
          </w:rPr>
          <w:delText>6</w:delText>
        </w:r>
        <w:r w:rsidDel="009438D8">
          <w:fldChar w:fldCharType="end"/>
        </w:r>
        <w:r w:rsidDel="009438D8">
          <w:delText xml:space="preserve"> lists </w:delText>
        </w:r>
        <w:r w:rsidR="00032431" w:rsidRPr="007A4D7C" w:rsidDel="009438D8">
          <w:delText xml:space="preserve">the </w:delText>
        </w:r>
        <w:r w:rsidR="00032431" w:rsidDel="009438D8">
          <w:delText>guild equivalence</w:delText>
        </w:r>
        <w:r w:rsidR="00032431" w:rsidRPr="007A4D7C" w:rsidDel="009438D8">
          <w:delText xml:space="preserve"> certificate</w:delText>
        </w:r>
        <w:r w:rsidDel="009438D8">
          <w:delText xml:space="preserve"> fields</w:delText>
        </w:r>
        <w:r w:rsidR="00032431" w:rsidRPr="007A4D7C" w:rsidDel="009438D8">
          <w:delText xml:space="preserve">.  </w:delText>
        </w:r>
        <w:bookmarkStart w:id="5102" w:name="_Toc407106374"/>
        <w:bookmarkStart w:id="5103" w:name="_Toc407107474"/>
        <w:bookmarkEnd w:id="5102"/>
        <w:bookmarkEnd w:id="5103"/>
      </w:del>
    </w:p>
    <w:p w14:paraId="2EEB6413" w14:textId="58A4C92A" w:rsidR="00032431" w:rsidDel="009438D8" w:rsidRDefault="00032431" w:rsidP="00032431">
      <w:pPr>
        <w:pStyle w:val="Caption"/>
        <w:rPr>
          <w:del w:id="5104" w:author="Author" w:date="2014-12-23T13:48:00Z"/>
        </w:rPr>
      </w:pPr>
      <w:bookmarkStart w:id="5105" w:name="_Ref393893770"/>
      <w:del w:id="5106" w:author="Author" w:date="2014-12-23T13:47:00Z">
        <w:r w:rsidDel="009438D8">
          <w:delText xml:space="preserve">Table </w:delText>
        </w:r>
        <w:r w:rsidR="006C04EC" w:rsidDel="009438D8">
          <w:fldChar w:fldCharType="begin"/>
        </w:r>
        <w:r w:rsidR="006C04EC" w:rsidDel="009438D8">
          <w:delInstrText xml:space="preserve"> STYLEREF 1 \s </w:delInstrText>
        </w:r>
        <w:r w:rsidR="006C04EC" w:rsidDel="009438D8">
          <w:fldChar w:fldCharType="separate"/>
        </w:r>
        <w:r w:rsidR="00776C0A" w:rsidDel="009438D8">
          <w:rPr>
            <w:noProof/>
          </w:rPr>
          <w:delText>2</w:delText>
        </w:r>
        <w:r w:rsidR="006C04EC" w:rsidDel="009438D8">
          <w:rPr>
            <w:noProof/>
          </w:rPr>
          <w:fldChar w:fldCharType="end"/>
        </w:r>
        <w:r w:rsidDel="009438D8">
          <w:noBreakHyphen/>
        </w:r>
        <w:r w:rsidR="006C04EC" w:rsidDel="009438D8">
          <w:fldChar w:fldCharType="begin"/>
        </w:r>
        <w:r w:rsidR="006C04EC" w:rsidDel="009438D8">
          <w:delInstrText xml:space="preserve"> SEQ Table \* ARABIC \s 1 </w:delInstrText>
        </w:r>
        <w:r w:rsidR="006C04EC" w:rsidDel="009438D8">
          <w:fldChar w:fldCharType="separate"/>
        </w:r>
        <w:r w:rsidR="00776C0A" w:rsidDel="009438D8">
          <w:rPr>
            <w:noProof/>
          </w:rPr>
          <w:delText>6</w:delText>
        </w:r>
        <w:r w:rsidR="006C04EC" w:rsidDel="009438D8">
          <w:rPr>
            <w:noProof/>
          </w:rPr>
          <w:fldChar w:fldCharType="end"/>
        </w:r>
        <w:bookmarkEnd w:id="5105"/>
        <w:r w:rsidDel="009438D8">
          <w:delText>. Guild equivalence certificate field</w:delText>
        </w:r>
      </w:del>
      <w:del w:id="5107" w:author="Author" w:date="2014-12-23T13:48:00Z">
        <w:r w:rsidDel="009438D8">
          <w:delText>s</w:delText>
        </w:r>
        <w:bookmarkStart w:id="5108" w:name="_Toc407106375"/>
        <w:bookmarkStart w:id="5109" w:name="_Toc407107475"/>
        <w:bookmarkEnd w:id="5108"/>
        <w:bookmarkEnd w:id="5109"/>
      </w:del>
    </w:p>
    <w:tbl>
      <w:tblPr>
        <w:tblStyle w:val="TableGrid"/>
        <w:tblW w:w="8280" w:type="dxa"/>
        <w:tblInd w:w="835" w:type="dxa"/>
        <w:tblLook w:val="04A0" w:firstRow="1" w:lastRow="0" w:firstColumn="1" w:lastColumn="0" w:noHBand="0" w:noVBand="1"/>
      </w:tblPr>
      <w:tblGrid>
        <w:gridCol w:w="2160"/>
        <w:gridCol w:w="6120"/>
      </w:tblGrid>
      <w:tr w:rsidR="00032431" w:rsidDel="009438D8" w14:paraId="04F55E20" w14:textId="7C03087A" w:rsidTr="00873242">
        <w:trPr>
          <w:cnfStyle w:val="100000000000" w:firstRow="1" w:lastRow="0" w:firstColumn="0" w:lastColumn="0" w:oddVBand="0" w:evenVBand="0" w:oddHBand="0" w:evenHBand="0" w:firstRowFirstColumn="0" w:firstRowLastColumn="0" w:lastRowFirstColumn="0" w:lastRowLastColumn="0"/>
          <w:tblHeader/>
          <w:del w:id="5110" w:author="Author" w:date="2014-12-23T13:48:00Z"/>
        </w:trPr>
        <w:tc>
          <w:tcPr>
            <w:tcW w:w="2160" w:type="dxa"/>
          </w:tcPr>
          <w:p w14:paraId="176AF224" w14:textId="44C63722" w:rsidR="00032431" w:rsidDel="009438D8" w:rsidRDefault="00032431" w:rsidP="00873242">
            <w:pPr>
              <w:pStyle w:val="tableheading"/>
              <w:rPr>
                <w:del w:id="5111" w:author="Author" w:date="2014-12-23T13:48:00Z"/>
              </w:rPr>
            </w:pPr>
            <w:del w:id="5112" w:author="Author" w:date="2014-12-23T13:48:00Z">
              <w:r w:rsidDel="009438D8">
                <w:delText>Field name</w:delText>
              </w:r>
              <w:bookmarkStart w:id="5113" w:name="_Toc407106376"/>
              <w:bookmarkStart w:id="5114" w:name="_Toc407107476"/>
              <w:bookmarkEnd w:id="5113"/>
              <w:bookmarkEnd w:id="5114"/>
            </w:del>
          </w:p>
        </w:tc>
        <w:tc>
          <w:tcPr>
            <w:tcW w:w="6120" w:type="dxa"/>
          </w:tcPr>
          <w:p w14:paraId="7CD7FC42" w14:textId="033DFC41" w:rsidR="00032431" w:rsidDel="009438D8" w:rsidRDefault="00032431" w:rsidP="00873242">
            <w:pPr>
              <w:pStyle w:val="tableheading"/>
              <w:rPr>
                <w:del w:id="5115" w:author="Author" w:date="2014-12-23T13:48:00Z"/>
              </w:rPr>
            </w:pPr>
            <w:del w:id="5116" w:author="Author" w:date="2014-12-23T13:48:00Z">
              <w:r w:rsidDel="009438D8">
                <w:delText>Description</w:delText>
              </w:r>
              <w:bookmarkStart w:id="5117" w:name="_Toc407106377"/>
              <w:bookmarkStart w:id="5118" w:name="_Toc407107477"/>
              <w:bookmarkEnd w:id="5117"/>
              <w:bookmarkEnd w:id="5118"/>
            </w:del>
          </w:p>
        </w:tc>
        <w:bookmarkStart w:id="5119" w:name="_Toc407106378"/>
        <w:bookmarkStart w:id="5120" w:name="_Toc407107478"/>
        <w:bookmarkEnd w:id="5119"/>
        <w:bookmarkEnd w:id="5120"/>
      </w:tr>
      <w:tr w:rsidR="00032431" w:rsidDel="009438D8" w14:paraId="3519FD54" w14:textId="1488A49F" w:rsidTr="00873242">
        <w:trPr>
          <w:del w:id="5121" w:author="Author" w:date="2014-12-23T13:48:00Z"/>
        </w:trPr>
        <w:tc>
          <w:tcPr>
            <w:tcW w:w="2160" w:type="dxa"/>
          </w:tcPr>
          <w:p w14:paraId="5428A5B3" w14:textId="1B691960" w:rsidR="00032431" w:rsidDel="009438D8" w:rsidRDefault="00032431" w:rsidP="00873242">
            <w:pPr>
              <w:pStyle w:val="tableentry"/>
              <w:rPr>
                <w:del w:id="5122" w:author="Author" w:date="2014-12-23T13:48:00Z"/>
              </w:rPr>
            </w:pPr>
            <w:del w:id="5123" w:author="Author" w:date="2014-12-23T13:48:00Z">
              <w:r w:rsidDel="009438D8">
                <w:delText>version</w:delText>
              </w:r>
              <w:bookmarkStart w:id="5124" w:name="_Toc407106379"/>
              <w:bookmarkStart w:id="5125" w:name="_Toc407107479"/>
              <w:bookmarkEnd w:id="5124"/>
              <w:bookmarkEnd w:id="5125"/>
            </w:del>
          </w:p>
        </w:tc>
        <w:tc>
          <w:tcPr>
            <w:tcW w:w="6120" w:type="dxa"/>
          </w:tcPr>
          <w:p w14:paraId="3669A715" w14:textId="29FF3565" w:rsidR="00032431" w:rsidDel="009438D8" w:rsidRDefault="00032431" w:rsidP="00353EB2">
            <w:pPr>
              <w:pStyle w:val="tablebulletlvl1"/>
              <w:rPr>
                <w:del w:id="5126" w:author="Author" w:date="2014-12-23T13:48:00Z"/>
              </w:rPr>
            </w:pPr>
            <w:del w:id="5127" w:author="Author" w:date="2014-12-23T13:48:00Z">
              <w:r w:rsidDel="009438D8">
                <w:delText xml:space="preserve">version is 5.  </w:delText>
              </w:r>
              <w:bookmarkStart w:id="5128" w:name="_Toc407106380"/>
              <w:bookmarkStart w:id="5129" w:name="_Toc407107480"/>
              <w:bookmarkEnd w:id="5128"/>
              <w:bookmarkEnd w:id="5129"/>
            </w:del>
          </w:p>
          <w:p w14:paraId="0E3BAF6B" w14:textId="3EB01C0A" w:rsidR="00032431" w:rsidDel="009438D8" w:rsidRDefault="00032431" w:rsidP="00353EB2">
            <w:pPr>
              <w:pStyle w:val="tablebulletlvl1"/>
              <w:rPr>
                <w:del w:id="5130" w:author="Author" w:date="2014-12-23T13:48:00Z"/>
              </w:rPr>
            </w:pPr>
            <w:del w:id="5131" w:author="Author" w:date="2014-12-23T13:48:00Z">
              <w:r w:rsidDel="009438D8">
                <w:delText>ECC curve is NIST P-256</w:delText>
              </w:r>
              <w:bookmarkStart w:id="5132" w:name="_Toc407106381"/>
              <w:bookmarkStart w:id="5133" w:name="_Toc407107481"/>
              <w:bookmarkEnd w:id="5132"/>
              <w:bookmarkEnd w:id="5133"/>
            </w:del>
          </w:p>
          <w:p w14:paraId="22C546BB" w14:textId="053075E4" w:rsidR="00032431" w:rsidDel="009438D8" w:rsidRDefault="00032431" w:rsidP="00353EB2">
            <w:pPr>
              <w:pStyle w:val="tablebulletlvl1"/>
              <w:rPr>
                <w:del w:id="5134" w:author="Author" w:date="2014-12-23T13:48:00Z"/>
              </w:rPr>
            </w:pPr>
            <w:del w:id="5135" w:author="Author" w:date="2014-12-23T13:48:00Z">
              <w:r w:rsidDel="009438D8">
                <w:delText>External Data digest algorithm is SHA-256.</w:delText>
              </w:r>
              <w:bookmarkStart w:id="5136" w:name="_Toc407106382"/>
              <w:bookmarkStart w:id="5137" w:name="_Toc407107482"/>
              <w:bookmarkEnd w:id="5136"/>
              <w:bookmarkEnd w:id="5137"/>
            </w:del>
          </w:p>
          <w:p w14:paraId="053749E1" w14:textId="2F275F88" w:rsidR="00032431" w:rsidDel="009438D8" w:rsidRDefault="00032431" w:rsidP="00353EB2">
            <w:pPr>
              <w:pStyle w:val="tablebulletlvl1"/>
              <w:rPr>
                <w:del w:id="5138" w:author="Author" w:date="2014-12-23T13:48:00Z"/>
              </w:rPr>
            </w:pPr>
            <w:del w:id="5139" w:author="Author" w:date="2014-12-23T13:48:00Z">
              <w:r w:rsidDel="009438D8">
                <w:delText>DSA algorithm is ECC NIST P-256 DSA.</w:delText>
              </w:r>
              <w:bookmarkStart w:id="5140" w:name="_Toc407106383"/>
              <w:bookmarkStart w:id="5141" w:name="_Toc407107483"/>
              <w:bookmarkEnd w:id="5140"/>
              <w:bookmarkEnd w:id="5141"/>
            </w:del>
          </w:p>
        </w:tc>
        <w:bookmarkStart w:id="5142" w:name="_Toc407106384"/>
        <w:bookmarkStart w:id="5143" w:name="_Toc407107484"/>
        <w:bookmarkEnd w:id="5142"/>
        <w:bookmarkEnd w:id="5143"/>
      </w:tr>
      <w:tr w:rsidR="00032431" w:rsidDel="009438D8" w14:paraId="75D9B828" w14:textId="64C5F771" w:rsidTr="00873242">
        <w:trPr>
          <w:del w:id="5144" w:author="Author" w:date="2014-12-23T13:48:00Z"/>
        </w:trPr>
        <w:tc>
          <w:tcPr>
            <w:tcW w:w="2160" w:type="dxa"/>
          </w:tcPr>
          <w:p w14:paraId="41184905" w14:textId="592034C9" w:rsidR="00032431" w:rsidRPr="0081596B" w:rsidDel="009438D8" w:rsidRDefault="00032431" w:rsidP="00873242">
            <w:pPr>
              <w:pStyle w:val="tableentry"/>
              <w:rPr>
                <w:del w:id="5145" w:author="Author" w:date="2014-12-23T13:48:00Z"/>
              </w:rPr>
            </w:pPr>
            <w:del w:id="5146" w:author="Author" w:date="2014-12-23T13:48:00Z">
              <w:r w:rsidRPr="0081596B" w:rsidDel="009438D8">
                <w:delText>issuer</w:delText>
              </w:r>
              <w:bookmarkStart w:id="5147" w:name="_Toc407106385"/>
              <w:bookmarkStart w:id="5148" w:name="_Toc407107485"/>
              <w:bookmarkEnd w:id="5147"/>
              <w:bookmarkEnd w:id="5148"/>
            </w:del>
          </w:p>
        </w:tc>
        <w:tc>
          <w:tcPr>
            <w:tcW w:w="6120" w:type="dxa"/>
          </w:tcPr>
          <w:p w14:paraId="5BB625EC" w14:textId="60DEF766" w:rsidR="00032431" w:rsidRPr="0081596B" w:rsidDel="009438D8" w:rsidRDefault="00353EB2" w:rsidP="00353EB2">
            <w:pPr>
              <w:pStyle w:val="tableentry"/>
              <w:rPr>
                <w:del w:id="5149" w:author="Author" w:date="2014-12-23T13:48:00Z"/>
              </w:rPr>
            </w:pPr>
            <w:del w:id="5150" w:author="Author" w:date="2014-12-23T13:48:00Z">
              <w:r w:rsidDel="009438D8">
                <w:delText>I</w:delText>
              </w:r>
              <w:r w:rsidR="00032431" w:rsidRPr="0081596B" w:rsidDel="009438D8">
                <w:delText>ssuer public key</w:delText>
              </w:r>
              <w:r w:rsidDel="009438D8">
                <w:delText>.</w:delText>
              </w:r>
              <w:bookmarkStart w:id="5151" w:name="_Toc407106386"/>
              <w:bookmarkStart w:id="5152" w:name="_Toc407107486"/>
              <w:bookmarkEnd w:id="5151"/>
              <w:bookmarkEnd w:id="5152"/>
            </w:del>
          </w:p>
        </w:tc>
        <w:bookmarkStart w:id="5153" w:name="_Toc407106387"/>
        <w:bookmarkStart w:id="5154" w:name="_Toc407107487"/>
        <w:bookmarkEnd w:id="5153"/>
        <w:bookmarkEnd w:id="5154"/>
      </w:tr>
      <w:tr w:rsidR="00032431" w:rsidDel="009438D8" w14:paraId="32504864" w14:textId="056ACFCC" w:rsidTr="00873242">
        <w:trPr>
          <w:del w:id="5155" w:author="Author" w:date="2014-12-23T13:48:00Z"/>
        </w:trPr>
        <w:tc>
          <w:tcPr>
            <w:tcW w:w="2160" w:type="dxa"/>
          </w:tcPr>
          <w:p w14:paraId="3C7AC62D" w14:textId="19B29FC4" w:rsidR="00032431" w:rsidRPr="0081596B" w:rsidDel="009438D8" w:rsidRDefault="00032431" w:rsidP="00873242">
            <w:pPr>
              <w:pStyle w:val="tableentry"/>
              <w:rPr>
                <w:del w:id="5156" w:author="Author" w:date="2014-12-23T13:48:00Z"/>
              </w:rPr>
            </w:pPr>
            <w:del w:id="5157" w:author="Author" w:date="2014-12-23T13:48:00Z">
              <w:r w:rsidRPr="0081596B" w:rsidDel="009438D8">
                <w:delText>subject</w:delText>
              </w:r>
              <w:bookmarkStart w:id="5158" w:name="_Toc407106388"/>
              <w:bookmarkStart w:id="5159" w:name="_Toc407107488"/>
              <w:bookmarkEnd w:id="5158"/>
              <w:bookmarkEnd w:id="5159"/>
            </w:del>
          </w:p>
        </w:tc>
        <w:tc>
          <w:tcPr>
            <w:tcW w:w="6120" w:type="dxa"/>
          </w:tcPr>
          <w:p w14:paraId="4D1178B3" w14:textId="5C460641" w:rsidR="00032431" w:rsidRPr="0081596B" w:rsidDel="009438D8" w:rsidRDefault="00353EB2" w:rsidP="001C119B">
            <w:pPr>
              <w:pStyle w:val="tableentry"/>
              <w:rPr>
                <w:del w:id="5160" w:author="Author" w:date="2014-12-23T13:48:00Z"/>
              </w:rPr>
            </w:pPr>
            <w:del w:id="5161" w:author="Author" w:date="2014-12-23T13:48:00Z">
              <w:r w:rsidDel="009438D8">
                <w:delText>Su</w:delText>
              </w:r>
              <w:r w:rsidR="00032431" w:rsidRPr="0081596B" w:rsidDel="009438D8">
                <w:delText xml:space="preserve">bject field holding the </w:delText>
              </w:r>
              <w:r w:rsidR="001C119B" w:rsidDel="009438D8">
                <w:delText>certificate holder’s</w:delText>
              </w:r>
              <w:r w:rsidR="001C119B" w:rsidRPr="0081596B" w:rsidDel="009438D8">
                <w:delText xml:space="preserve"> </w:delText>
              </w:r>
              <w:r w:rsidR="00032431" w:rsidRPr="0081596B" w:rsidDel="009438D8">
                <w:delText>public key</w:delText>
              </w:r>
              <w:r w:rsidDel="009438D8">
                <w:delText>.</w:delText>
              </w:r>
              <w:bookmarkStart w:id="5162" w:name="_Toc407106389"/>
              <w:bookmarkStart w:id="5163" w:name="_Toc407107489"/>
              <w:bookmarkEnd w:id="5162"/>
              <w:bookmarkEnd w:id="5163"/>
            </w:del>
          </w:p>
        </w:tc>
        <w:bookmarkStart w:id="5164" w:name="_Toc407106390"/>
        <w:bookmarkStart w:id="5165" w:name="_Toc407107490"/>
        <w:bookmarkEnd w:id="5164"/>
        <w:bookmarkEnd w:id="5165"/>
      </w:tr>
      <w:tr w:rsidR="00032431" w:rsidDel="009438D8" w14:paraId="4D88BD77" w14:textId="0D018AE3" w:rsidTr="00873242">
        <w:trPr>
          <w:del w:id="5166" w:author="Author" w:date="2014-12-23T13:48:00Z"/>
        </w:trPr>
        <w:tc>
          <w:tcPr>
            <w:tcW w:w="2160" w:type="dxa"/>
          </w:tcPr>
          <w:p w14:paraId="4CF5E43E" w14:textId="6DB272F7" w:rsidR="00032431" w:rsidRPr="0081596B" w:rsidDel="009438D8" w:rsidRDefault="00032431" w:rsidP="00873242">
            <w:pPr>
              <w:pStyle w:val="tableentry"/>
              <w:rPr>
                <w:del w:id="5167" w:author="Author" w:date="2014-12-23T13:48:00Z"/>
              </w:rPr>
            </w:pPr>
            <w:del w:id="5168" w:author="Author" w:date="2014-12-23T13:48:00Z">
              <w:r w:rsidRPr="0081596B" w:rsidDel="009438D8">
                <w:delText>validityFrom</w:delText>
              </w:r>
              <w:bookmarkStart w:id="5169" w:name="_Toc407106391"/>
              <w:bookmarkStart w:id="5170" w:name="_Toc407107491"/>
              <w:bookmarkEnd w:id="5169"/>
              <w:bookmarkEnd w:id="5170"/>
            </w:del>
          </w:p>
        </w:tc>
        <w:tc>
          <w:tcPr>
            <w:tcW w:w="6120" w:type="dxa"/>
          </w:tcPr>
          <w:p w14:paraId="1041F60B" w14:textId="43B4DFFB" w:rsidR="00032431" w:rsidRPr="0081596B" w:rsidDel="009438D8" w:rsidRDefault="00353EB2" w:rsidP="00C07A1B">
            <w:pPr>
              <w:pStyle w:val="tableentry"/>
              <w:rPr>
                <w:del w:id="5171" w:author="Author" w:date="2014-12-23T13:48:00Z"/>
              </w:rPr>
            </w:pPr>
            <w:del w:id="5172" w:author="Author" w:date="2014-12-23T13:48:00Z">
              <w:r w:rsidDel="009438D8">
                <w:delText>V</w:delText>
              </w:r>
              <w:r w:rsidR="00C07A1B" w:rsidDel="009438D8">
                <w:delText xml:space="preserve">alidity period. </w:delText>
              </w:r>
              <w:r w:rsidR="00032431" w:rsidRPr="0081596B" w:rsidDel="009438D8">
                <w:delText>Subfield Valid From. It’s represented in seconds since EPOCH Jan 1, 1970</w:delText>
              </w:r>
              <w:r w:rsidDel="009438D8">
                <w:delText>.</w:delText>
              </w:r>
              <w:bookmarkStart w:id="5173" w:name="_Toc407106392"/>
              <w:bookmarkStart w:id="5174" w:name="_Toc407107492"/>
              <w:bookmarkEnd w:id="5173"/>
              <w:bookmarkEnd w:id="5174"/>
            </w:del>
          </w:p>
        </w:tc>
        <w:bookmarkStart w:id="5175" w:name="_Toc407106393"/>
        <w:bookmarkStart w:id="5176" w:name="_Toc407107493"/>
        <w:bookmarkEnd w:id="5175"/>
        <w:bookmarkEnd w:id="5176"/>
      </w:tr>
      <w:tr w:rsidR="00032431" w:rsidDel="009438D8" w14:paraId="15C36930" w14:textId="5180E577" w:rsidTr="00873242">
        <w:trPr>
          <w:del w:id="5177" w:author="Author" w:date="2014-12-23T13:48:00Z"/>
        </w:trPr>
        <w:tc>
          <w:tcPr>
            <w:tcW w:w="2160" w:type="dxa"/>
          </w:tcPr>
          <w:p w14:paraId="11D96449" w14:textId="0F39CCC2" w:rsidR="00032431" w:rsidRPr="0081596B" w:rsidDel="009438D8" w:rsidRDefault="00032431" w:rsidP="00873242">
            <w:pPr>
              <w:pStyle w:val="tableentry"/>
              <w:rPr>
                <w:del w:id="5178" w:author="Author" w:date="2014-12-23T13:48:00Z"/>
              </w:rPr>
            </w:pPr>
            <w:del w:id="5179" w:author="Author" w:date="2014-12-23T13:48:00Z">
              <w:r w:rsidRPr="0081596B" w:rsidDel="009438D8">
                <w:delText>validityTo</w:delText>
              </w:r>
              <w:bookmarkStart w:id="5180" w:name="_Toc407106394"/>
              <w:bookmarkStart w:id="5181" w:name="_Toc407107494"/>
              <w:bookmarkEnd w:id="5180"/>
              <w:bookmarkEnd w:id="5181"/>
            </w:del>
          </w:p>
        </w:tc>
        <w:tc>
          <w:tcPr>
            <w:tcW w:w="6120" w:type="dxa"/>
          </w:tcPr>
          <w:p w14:paraId="5BE90721" w14:textId="7E77B5A8" w:rsidR="00032431" w:rsidRPr="0081596B" w:rsidDel="009438D8" w:rsidRDefault="00353EB2" w:rsidP="00C07A1B">
            <w:pPr>
              <w:pStyle w:val="tableentry"/>
              <w:rPr>
                <w:del w:id="5182" w:author="Author" w:date="2014-12-23T13:48:00Z"/>
              </w:rPr>
            </w:pPr>
            <w:del w:id="5183" w:author="Author" w:date="2014-12-23T13:48:00Z">
              <w:r w:rsidDel="009438D8">
                <w:delText>V</w:delText>
              </w:r>
              <w:r w:rsidR="00C07A1B" w:rsidDel="009438D8">
                <w:delText xml:space="preserve">alidity period. </w:delText>
              </w:r>
              <w:r w:rsidR="00032431" w:rsidRPr="0081596B" w:rsidDel="009438D8">
                <w:delText>Subfield ValidTo. It’s represented in seconds since EPOCH Jan 1, 1970</w:delText>
              </w:r>
              <w:r w:rsidDel="009438D8">
                <w:delText>.</w:delText>
              </w:r>
              <w:bookmarkStart w:id="5184" w:name="_Toc407106395"/>
              <w:bookmarkStart w:id="5185" w:name="_Toc407107495"/>
              <w:bookmarkEnd w:id="5184"/>
              <w:bookmarkEnd w:id="5185"/>
            </w:del>
          </w:p>
        </w:tc>
        <w:bookmarkStart w:id="5186" w:name="_Toc407106396"/>
        <w:bookmarkStart w:id="5187" w:name="_Toc407107496"/>
        <w:bookmarkEnd w:id="5186"/>
        <w:bookmarkEnd w:id="5187"/>
      </w:tr>
      <w:tr w:rsidR="00032431" w:rsidDel="009438D8" w14:paraId="07984F6C" w14:textId="4877BFD9" w:rsidTr="00873242">
        <w:trPr>
          <w:del w:id="5188" w:author="Author" w:date="2014-12-23T13:48:00Z"/>
        </w:trPr>
        <w:tc>
          <w:tcPr>
            <w:tcW w:w="2160" w:type="dxa"/>
          </w:tcPr>
          <w:p w14:paraId="04A71502" w14:textId="58EFF4C0" w:rsidR="00032431" w:rsidRPr="0081596B" w:rsidDel="009438D8" w:rsidRDefault="00032431" w:rsidP="00873242">
            <w:pPr>
              <w:pStyle w:val="tableentry"/>
              <w:rPr>
                <w:del w:id="5189" w:author="Author" w:date="2014-12-23T13:48:00Z"/>
              </w:rPr>
            </w:pPr>
            <w:del w:id="5190" w:author="Author" w:date="2014-12-23T13:48:00Z">
              <w:r w:rsidRPr="0081596B" w:rsidDel="009438D8">
                <w:delText>delegate</w:delText>
              </w:r>
              <w:bookmarkStart w:id="5191" w:name="_Toc407106397"/>
              <w:bookmarkStart w:id="5192" w:name="_Toc407107497"/>
              <w:bookmarkEnd w:id="5191"/>
              <w:bookmarkEnd w:id="5192"/>
            </w:del>
          </w:p>
        </w:tc>
        <w:tc>
          <w:tcPr>
            <w:tcW w:w="6120" w:type="dxa"/>
          </w:tcPr>
          <w:p w14:paraId="18DD948B" w14:textId="1FF9AD3D" w:rsidR="00032431" w:rsidRPr="0081596B" w:rsidDel="009438D8" w:rsidRDefault="00353EB2" w:rsidP="00353EB2">
            <w:pPr>
              <w:pStyle w:val="tableentry"/>
              <w:rPr>
                <w:del w:id="5193" w:author="Author" w:date="2014-12-23T13:48:00Z"/>
              </w:rPr>
            </w:pPr>
            <w:del w:id="5194" w:author="Author" w:date="2014-12-23T13:48:00Z">
              <w:r w:rsidDel="009438D8">
                <w:delText>D</w:delText>
              </w:r>
              <w:r w:rsidR="00C07A1B" w:rsidDel="009438D8">
                <w:delText xml:space="preserve">elegate flag. </w:delText>
              </w:r>
              <w:r w:rsidR="00032431" w:rsidRPr="0081596B" w:rsidDel="009438D8">
                <w:delText>Must be set to false.</w:delText>
              </w:r>
              <w:bookmarkStart w:id="5195" w:name="_Toc407106398"/>
              <w:bookmarkStart w:id="5196" w:name="_Toc407107498"/>
              <w:bookmarkEnd w:id="5195"/>
              <w:bookmarkEnd w:id="5196"/>
            </w:del>
          </w:p>
        </w:tc>
        <w:bookmarkStart w:id="5197" w:name="_Toc407106399"/>
        <w:bookmarkStart w:id="5198" w:name="_Toc407107499"/>
        <w:bookmarkEnd w:id="5197"/>
        <w:bookmarkEnd w:id="5198"/>
      </w:tr>
      <w:tr w:rsidR="00032431" w:rsidDel="009438D8" w14:paraId="5972A8DD" w14:textId="6CFC80C6" w:rsidTr="00873242">
        <w:trPr>
          <w:del w:id="5199" w:author="Author" w:date="2014-12-23T13:48:00Z"/>
        </w:trPr>
        <w:tc>
          <w:tcPr>
            <w:tcW w:w="2160" w:type="dxa"/>
          </w:tcPr>
          <w:p w14:paraId="792B9B2D" w14:textId="03A98BAA" w:rsidR="00032431" w:rsidRPr="000E5B53" w:rsidDel="009438D8" w:rsidRDefault="00010F2A" w:rsidP="00032431">
            <w:pPr>
              <w:pStyle w:val="tableentry"/>
              <w:rPr>
                <w:del w:id="5200" w:author="Author" w:date="2014-12-23T13:48:00Z"/>
              </w:rPr>
            </w:pPr>
            <w:del w:id="5201" w:author="Author" w:date="2014-12-23T13:48:00Z">
              <w:r w:rsidDel="009438D8">
                <w:delText>g</w:delText>
              </w:r>
              <w:r w:rsidR="00032431" w:rsidRPr="000E5B53" w:rsidDel="009438D8">
                <w:delText>uild</w:delText>
              </w:r>
              <w:bookmarkStart w:id="5202" w:name="_Toc407106400"/>
              <w:bookmarkStart w:id="5203" w:name="_Toc407107500"/>
              <w:bookmarkEnd w:id="5202"/>
              <w:bookmarkEnd w:id="5203"/>
            </w:del>
          </w:p>
        </w:tc>
        <w:tc>
          <w:tcPr>
            <w:tcW w:w="6120" w:type="dxa"/>
          </w:tcPr>
          <w:p w14:paraId="18ED0F5A" w14:textId="75AF9BE4" w:rsidR="00032431" w:rsidDel="009438D8" w:rsidRDefault="001C119B" w:rsidP="00C07A1B">
            <w:pPr>
              <w:pStyle w:val="tableentry"/>
              <w:rPr>
                <w:del w:id="5204" w:author="Author" w:date="2014-12-23T13:48:00Z"/>
              </w:rPr>
            </w:pPr>
            <w:del w:id="5205" w:author="Author" w:date="2014-12-23T13:48:00Z">
              <w:r w:rsidDel="009438D8">
                <w:delText>Locally defined</w:delText>
              </w:r>
              <w:r w:rsidR="00C07A1B" w:rsidDel="009438D8">
                <w:delText xml:space="preserve">guild ID. </w:delText>
              </w:r>
              <w:r w:rsidR="00032431" w:rsidRPr="000E5B53" w:rsidDel="009438D8">
                <w:delText xml:space="preserve">All membership certificates issued by the subject or its delegates will be treated as equivalences the </w:delText>
              </w:r>
              <w:r w:rsidDel="009438D8">
                <w:delText>locally defined</w:delText>
              </w:r>
              <w:r w:rsidR="00032431" w:rsidRPr="000E5B53" w:rsidDel="009438D8">
                <w:delText>guild.</w:delText>
              </w:r>
              <w:bookmarkStart w:id="5206" w:name="_Toc407106401"/>
              <w:bookmarkStart w:id="5207" w:name="_Toc407107501"/>
              <w:bookmarkEnd w:id="5206"/>
              <w:bookmarkEnd w:id="5207"/>
            </w:del>
          </w:p>
        </w:tc>
        <w:bookmarkStart w:id="5208" w:name="_Toc407106402"/>
        <w:bookmarkStart w:id="5209" w:name="_Toc407107502"/>
        <w:bookmarkEnd w:id="5208"/>
        <w:bookmarkEnd w:id="5209"/>
      </w:tr>
      <w:tr w:rsidR="00032431" w:rsidDel="009438D8" w14:paraId="2CD09ADF" w14:textId="17EC4E1F" w:rsidTr="00873242">
        <w:trPr>
          <w:del w:id="5210" w:author="Author" w:date="2014-12-23T13:48:00Z"/>
        </w:trPr>
        <w:tc>
          <w:tcPr>
            <w:tcW w:w="2160" w:type="dxa"/>
          </w:tcPr>
          <w:p w14:paraId="1EC516D4" w14:textId="2DE50B04" w:rsidR="00032431" w:rsidRPr="0081596B" w:rsidDel="009438D8" w:rsidRDefault="00032431" w:rsidP="00873242">
            <w:pPr>
              <w:pStyle w:val="tableentry"/>
              <w:rPr>
                <w:del w:id="5211" w:author="Author" w:date="2014-12-23T13:48:00Z"/>
              </w:rPr>
            </w:pPr>
            <w:del w:id="5212" w:author="Author" w:date="2014-12-23T13:48:00Z">
              <w:r w:rsidRPr="0081596B" w:rsidDel="009438D8">
                <w:delText>sig</w:delText>
              </w:r>
              <w:bookmarkStart w:id="5213" w:name="_Toc407106403"/>
              <w:bookmarkStart w:id="5214" w:name="_Toc407107503"/>
              <w:bookmarkEnd w:id="5213"/>
              <w:bookmarkEnd w:id="5214"/>
            </w:del>
          </w:p>
        </w:tc>
        <w:tc>
          <w:tcPr>
            <w:tcW w:w="6120" w:type="dxa"/>
          </w:tcPr>
          <w:p w14:paraId="0A09961D" w14:textId="275235F2" w:rsidR="00032431" w:rsidDel="009438D8" w:rsidRDefault="00C07A1B" w:rsidP="00873242">
            <w:pPr>
              <w:pStyle w:val="tableentry"/>
              <w:rPr>
                <w:del w:id="5215" w:author="Author" w:date="2014-12-23T13:48:00Z"/>
              </w:rPr>
            </w:pPr>
            <w:del w:id="5216" w:author="Author" w:date="2014-12-23T13:48:00Z">
              <w:r w:rsidRPr="0081596B" w:rsidDel="009438D8">
                <w:delText>DSA signature</w:delText>
              </w:r>
              <w:r w:rsidDel="009438D8">
                <w:delText>, which</w:delText>
              </w:r>
              <w:r w:rsidR="00032431" w:rsidRPr="0081596B" w:rsidDel="009438D8">
                <w:delText xml:space="preserve"> is computed over the fields from subject field to </w:delText>
              </w:r>
              <w:r w:rsidR="00010F2A" w:rsidDel="009438D8">
                <w:delText xml:space="preserve">guild </w:delText>
              </w:r>
              <w:r w:rsidR="00032431" w:rsidRPr="0081596B" w:rsidDel="009438D8">
                <w:delText xml:space="preserve"> field by the issuer.  </w:delText>
              </w:r>
              <w:bookmarkStart w:id="5217" w:name="_Toc407106404"/>
              <w:bookmarkStart w:id="5218" w:name="_Toc407107504"/>
              <w:bookmarkEnd w:id="5217"/>
              <w:bookmarkEnd w:id="5218"/>
            </w:del>
          </w:p>
        </w:tc>
        <w:bookmarkStart w:id="5219" w:name="_Toc407106405"/>
        <w:bookmarkStart w:id="5220" w:name="_Toc407107505"/>
        <w:bookmarkEnd w:id="5219"/>
        <w:bookmarkEnd w:id="5220"/>
      </w:tr>
    </w:tbl>
    <w:p w14:paraId="59D229AA" w14:textId="77777777" w:rsidR="00032431" w:rsidRDefault="00032431" w:rsidP="00032431">
      <w:pPr>
        <w:pStyle w:val="Heading2"/>
      </w:pPr>
      <w:bookmarkStart w:id="5221" w:name="_Toc407107506"/>
      <w:r>
        <w:t>Sample use cases</w:t>
      </w:r>
      <w:bookmarkEnd w:id="5221"/>
    </w:p>
    <w:p w14:paraId="6E9531A0" w14:textId="77777777" w:rsidR="00010F2A" w:rsidRPr="007D1AAA" w:rsidRDefault="00010F2A" w:rsidP="00373FF5">
      <w:pPr>
        <w:pStyle w:val="body"/>
      </w:pPr>
      <w:r>
        <w:t>The solution listed here for the use cases is just a typical solution.  It is not intended to be the only solution.</w:t>
      </w:r>
    </w:p>
    <w:p w14:paraId="6C9DC347" w14:textId="77777777" w:rsidR="00032431" w:rsidRDefault="00032431" w:rsidP="00032431">
      <w:pPr>
        <w:pStyle w:val="Heading3"/>
      </w:pPr>
      <w:bookmarkStart w:id="5222" w:name="_Toc407107507"/>
      <w:r>
        <w:t>Users and devices</w:t>
      </w:r>
      <w:bookmarkEnd w:id="5222"/>
    </w:p>
    <w:p w14:paraId="7B597A3E" w14:textId="77777777" w:rsidR="00032431" w:rsidRDefault="00353EB2" w:rsidP="00032431">
      <w:pPr>
        <w:pStyle w:val="body"/>
      </w:pPr>
      <w:r>
        <w:t xml:space="preserve">Users:  </w:t>
      </w:r>
      <w:r w:rsidR="00032431">
        <w:t>Dad, Mom, and son</w:t>
      </w:r>
    </w:p>
    <w:tbl>
      <w:tblPr>
        <w:tblStyle w:val="TableGrid"/>
        <w:tblW w:w="8870" w:type="dxa"/>
        <w:tblInd w:w="835" w:type="dxa"/>
        <w:tblLook w:val="04A0" w:firstRow="1" w:lastRow="0" w:firstColumn="1" w:lastColumn="0" w:noHBand="0" w:noVBand="1"/>
      </w:tblPr>
      <w:tblGrid>
        <w:gridCol w:w="1980"/>
        <w:gridCol w:w="2520"/>
        <w:gridCol w:w="4370"/>
      </w:tblGrid>
      <w:tr w:rsidR="00032431" w14:paraId="4B88A249" w14:textId="77777777" w:rsidTr="005700B0">
        <w:trPr>
          <w:cnfStyle w:val="100000000000" w:firstRow="1" w:lastRow="0" w:firstColumn="0" w:lastColumn="0" w:oddVBand="0" w:evenVBand="0" w:oddHBand="0" w:evenHBand="0" w:firstRowFirstColumn="0" w:firstRowLastColumn="0" w:lastRowFirstColumn="0" w:lastRowLastColumn="0"/>
          <w:tblHeader/>
        </w:trPr>
        <w:tc>
          <w:tcPr>
            <w:tcW w:w="1980" w:type="dxa"/>
          </w:tcPr>
          <w:p w14:paraId="32B39BAE" w14:textId="77777777" w:rsidR="00032431" w:rsidRDefault="00032431" w:rsidP="00032431">
            <w:pPr>
              <w:pStyle w:val="tableheading"/>
            </w:pPr>
            <w:r>
              <w:lastRenderedPageBreak/>
              <w:t>Room</w:t>
            </w:r>
          </w:p>
        </w:tc>
        <w:tc>
          <w:tcPr>
            <w:tcW w:w="2520" w:type="dxa"/>
          </w:tcPr>
          <w:p w14:paraId="2F681F21" w14:textId="77777777" w:rsidR="00032431" w:rsidRDefault="00032431" w:rsidP="00032431">
            <w:pPr>
              <w:pStyle w:val="tableheading"/>
            </w:pPr>
            <w:r>
              <w:t>Devices</w:t>
            </w:r>
          </w:p>
        </w:tc>
        <w:tc>
          <w:tcPr>
            <w:tcW w:w="4370" w:type="dxa"/>
          </w:tcPr>
          <w:p w14:paraId="487F0250" w14:textId="77777777" w:rsidR="00032431" w:rsidRDefault="00032431" w:rsidP="00032431">
            <w:pPr>
              <w:pStyle w:val="tableheading"/>
            </w:pPr>
            <w:r>
              <w:t>Notes</w:t>
            </w:r>
          </w:p>
        </w:tc>
      </w:tr>
      <w:tr w:rsidR="00032431" w14:paraId="68B602C9" w14:textId="77777777" w:rsidTr="005700B0">
        <w:tc>
          <w:tcPr>
            <w:tcW w:w="1980" w:type="dxa"/>
          </w:tcPr>
          <w:p w14:paraId="53C6A196" w14:textId="77777777" w:rsidR="00032431" w:rsidRPr="00C66DD3" w:rsidRDefault="00032431" w:rsidP="009235C6">
            <w:pPr>
              <w:pStyle w:val="tableentry"/>
            </w:pPr>
            <w:r w:rsidRPr="00C66DD3">
              <w:t xml:space="preserve">Living </w:t>
            </w:r>
            <w:r w:rsidR="009235C6">
              <w:t>r</w:t>
            </w:r>
            <w:r w:rsidRPr="00C66DD3">
              <w:t>oom</w:t>
            </w:r>
          </w:p>
        </w:tc>
        <w:tc>
          <w:tcPr>
            <w:tcW w:w="2520" w:type="dxa"/>
          </w:tcPr>
          <w:p w14:paraId="0631D3E2" w14:textId="77777777" w:rsidR="00032431" w:rsidRPr="00C66DD3" w:rsidRDefault="00032431" w:rsidP="0042104D">
            <w:pPr>
              <w:pStyle w:val="tableentry"/>
            </w:pPr>
            <w:r w:rsidRPr="00C66DD3">
              <w:t>TV, Set-</w:t>
            </w:r>
            <w:r w:rsidR="00353EB2">
              <w:t>t</w:t>
            </w:r>
            <w:r w:rsidRPr="00C66DD3">
              <w:t>op box, table</w:t>
            </w:r>
            <w:r w:rsidR="00353EB2">
              <w:t>t</w:t>
            </w:r>
            <w:r w:rsidRPr="00C66DD3">
              <w:t>,</w:t>
            </w:r>
            <w:r w:rsidR="001C119B">
              <w:t xml:space="preserve"> Network-attached Storage</w:t>
            </w:r>
            <w:r w:rsidR="0042104D">
              <w:t xml:space="preserve"> (NAS)</w:t>
            </w:r>
          </w:p>
        </w:tc>
        <w:tc>
          <w:tcPr>
            <w:tcW w:w="4370" w:type="dxa"/>
          </w:tcPr>
          <w:p w14:paraId="409A3727" w14:textId="77777777" w:rsidR="00032431" w:rsidRDefault="00032431" w:rsidP="00032431">
            <w:pPr>
              <w:pStyle w:val="tablebulletlvl1"/>
            </w:pPr>
            <w:r>
              <w:t>All devices owned by Dad</w:t>
            </w:r>
          </w:p>
          <w:p w14:paraId="7742B9E4" w14:textId="77777777" w:rsidR="00032431" w:rsidRDefault="00032431" w:rsidP="00032431">
            <w:pPr>
              <w:pStyle w:val="tablebulletlvl1"/>
            </w:pPr>
            <w:r>
              <w:t>All devices are accessible for the whole family</w:t>
            </w:r>
          </w:p>
          <w:p w14:paraId="55E26127" w14:textId="77777777" w:rsidR="00032431" w:rsidRPr="00032431" w:rsidRDefault="00353EB2" w:rsidP="00353EB2">
            <w:pPr>
              <w:pStyle w:val="tablebulletlvl1"/>
            </w:pPr>
            <w:r>
              <w:t>Tablet is managed by D</w:t>
            </w:r>
            <w:r w:rsidR="00032431">
              <w:t xml:space="preserve">ad, but the whole family </w:t>
            </w:r>
            <w:r>
              <w:t>can</w:t>
            </w:r>
            <w:r w:rsidR="00032431">
              <w:t xml:space="preserve"> use it</w:t>
            </w:r>
          </w:p>
        </w:tc>
      </w:tr>
      <w:tr w:rsidR="00032431" w14:paraId="0820B12A" w14:textId="77777777" w:rsidTr="005700B0">
        <w:tc>
          <w:tcPr>
            <w:tcW w:w="1980" w:type="dxa"/>
          </w:tcPr>
          <w:p w14:paraId="2995CF42" w14:textId="77777777" w:rsidR="00032431" w:rsidRPr="00C66DD3" w:rsidRDefault="00032431" w:rsidP="00032431">
            <w:pPr>
              <w:pStyle w:val="tableentry"/>
            </w:pPr>
            <w:r w:rsidRPr="00C66DD3">
              <w:t>Son’s bedroom</w:t>
            </w:r>
          </w:p>
        </w:tc>
        <w:tc>
          <w:tcPr>
            <w:tcW w:w="2520" w:type="dxa"/>
          </w:tcPr>
          <w:p w14:paraId="733CE294" w14:textId="77777777" w:rsidR="00032431" w:rsidRPr="00C66DD3" w:rsidRDefault="00032431" w:rsidP="00032431">
            <w:pPr>
              <w:pStyle w:val="tableentry"/>
            </w:pPr>
            <w:r w:rsidRPr="00C66DD3">
              <w:t>TV</w:t>
            </w:r>
          </w:p>
        </w:tc>
        <w:tc>
          <w:tcPr>
            <w:tcW w:w="4370" w:type="dxa"/>
          </w:tcPr>
          <w:p w14:paraId="01CD2C2C" w14:textId="77777777" w:rsidR="00032431" w:rsidRDefault="00032431" w:rsidP="00032431">
            <w:pPr>
              <w:pStyle w:val="tablebulletlvl1"/>
            </w:pPr>
            <w:r>
              <w:t>Owned and managed by son</w:t>
            </w:r>
          </w:p>
          <w:p w14:paraId="372456BF" w14:textId="77777777" w:rsidR="00032431" w:rsidRPr="00032431" w:rsidRDefault="00032431" w:rsidP="00032431">
            <w:pPr>
              <w:pStyle w:val="tablebulletlvl1"/>
            </w:pPr>
            <w:r>
              <w:t xml:space="preserve">Devices are allowed to interact with living room devices but the parent </w:t>
            </w:r>
            <w:r w:rsidR="0038629C">
              <w:t xml:space="preserve">al </w:t>
            </w:r>
            <w:r>
              <w:t>control feature is denied.</w:t>
            </w:r>
          </w:p>
        </w:tc>
      </w:tr>
      <w:tr w:rsidR="00032431" w14:paraId="561A5C8C" w14:textId="77777777" w:rsidTr="005700B0">
        <w:tc>
          <w:tcPr>
            <w:tcW w:w="1980" w:type="dxa"/>
          </w:tcPr>
          <w:p w14:paraId="69393F38" w14:textId="77777777" w:rsidR="00032431" w:rsidRPr="00C66DD3" w:rsidRDefault="005700B0" w:rsidP="00032431">
            <w:pPr>
              <w:pStyle w:val="tableentry"/>
            </w:pPr>
            <w:r>
              <w:t>Master b</w:t>
            </w:r>
            <w:r w:rsidR="00032431" w:rsidRPr="00C66DD3">
              <w:t>edroom</w:t>
            </w:r>
          </w:p>
        </w:tc>
        <w:tc>
          <w:tcPr>
            <w:tcW w:w="2520" w:type="dxa"/>
          </w:tcPr>
          <w:p w14:paraId="543B3291" w14:textId="77777777" w:rsidR="00032431" w:rsidRDefault="00032431" w:rsidP="00032431">
            <w:pPr>
              <w:pStyle w:val="tableentry"/>
            </w:pPr>
            <w:r w:rsidRPr="00C66DD3">
              <w:t>TV, tablet</w:t>
            </w:r>
          </w:p>
        </w:tc>
        <w:tc>
          <w:tcPr>
            <w:tcW w:w="4370" w:type="dxa"/>
          </w:tcPr>
          <w:p w14:paraId="7E0FBBBD" w14:textId="77777777" w:rsidR="00032431" w:rsidRDefault="00032431" w:rsidP="00032431">
            <w:pPr>
              <w:pStyle w:val="tablebulletlvl1"/>
            </w:pPr>
            <w:r>
              <w:t>TV used by Mom and Dad only</w:t>
            </w:r>
          </w:p>
          <w:p w14:paraId="3CA24469" w14:textId="77777777" w:rsidR="00032431" w:rsidRDefault="00032431" w:rsidP="00032431">
            <w:pPr>
              <w:pStyle w:val="tablebulletlvl1"/>
            </w:pPr>
            <w:r>
              <w:t>Tablet used by Dad only</w:t>
            </w:r>
          </w:p>
          <w:p w14:paraId="382748A3" w14:textId="77777777" w:rsidR="00032431" w:rsidRPr="00032431" w:rsidRDefault="00032431" w:rsidP="00032431">
            <w:pPr>
              <w:pStyle w:val="tablebulletlvl1"/>
            </w:pPr>
            <w:r>
              <w:t>Devices can interact with living room devices</w:t>
            </w:r>
          </w:p>
        </w:tc>
      </w:tr>
    </w:tbl>
    <w:p w14:paraId="4C5D3DB3" w14:textId="77777777" w:rsidR="00032431" w:rsidRDefault="007C706C" w:rsidP="005700B0">
      <w:pPr>
        <w:pStyle w:val="Heading3"/>
      </w:pPr>
      <w:bookmarkStart w:id="5223" w:name="_Toc407107508"/>
      <w:r>
        <w:t>Users set up by Dad</w:t>
      </w:r>
      <w:bookmarkEnd w:id="5223"/>
    </w:p>
    <w:p w14:paraId="3014E9E0" w14:textId="77777777" w:rsidR="005700B0" w:rsidRDefault="00E20D42" w:rsidP="005700B0">
      <w:pPr>
        <w:pStyle w:val="figureanchor"/>
      </w:pPr>
      <w:r>
        <w:object w:dxaOrig="10010" w:dyaOrig="8434" w14:anchorId="2435F1FA">
          <v:shape id="_x0000_i1047" type="#_x0000_t75" style="width:434.25pt;height:366pt" o:ole="">
            <v:imagedata r:id="rId87" o:title=""/>
          </v:shape>
          <o:OLEObject Type="Embed" ProgID="Visio.Drawing.11" ShapeID="_x0000_i1047" DrawAspect="Content" ObjectID="_1480849638" r:id="rId88"/>
        </w:object>
      </w:r>
    </w:p>
    <w:p w14:paraId="2D5CF4CB" w14:textId="77777777" w:rsidR="005700B0" w:rsidRDefault="005700B0" w:rsidP="005700B0">
      <w:pPr>
        <w:pStyle w:val="Caption"/>
      </w:pPr>
      <w:bookmarkStart w:id="5224" w:name="_Toc407107223"/>
      <w:r>
        <w:t xml:space="preserve">Figure </w:t>
      </w:r>
      <w:ins w:id="5225" w:author="Author" w:date="2014-09-04T14:53:00Z">
        <w:r w:rsidR="002F6854">
          <w:fldChar w:fldCharType="begin"/>
        </w:r>
        <w:r w:rsidR="002F6854">
          <w:instrText xml:space="preserve"> STYLEREF 1 \s </w:instrText>
        </w:r>
      </w:ins>
      <w:r w:rsidR="002F6854">
        <w:fldChar w:fldCharType="separate"/>
      </w:r>
      <w:r w:rsidR="002F6854">
        <w:rPr>
          <w:noProof/>
        </w:rPr>
        <w:t>2</w:t>
      </w:r>
      <w:ins w:id="5226"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5227" w:author="Author" w:date="2014-09-04T14:53:00Z">
        <w:r w:rsidR="002F6854">
          <w:rPr>
            <w:noProof/>
          </w:rPr>
          <w:t>17</w:t>
        </w:r>
        <w:r w:rsidR="002F6854">
          <w:fldChar w:fldCharType="end"/>
        </w:r>
      </w:ins>
      <w:del w:id="5228"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16</w:delText>
        </w:r>
        <w:r w:rsidR="0011033B" w:rsidDel="002F6854">
          <w:fldChar w:fldCharType="end"/>
        </w:r>
      </w:del>
      <w:r>
        <w:t xml:space="preserve">. Use case - </w:t>
      </w:r>
      <w:r w:rsidR="007C706C">
        <w:t xml:space="preserve">users set up by </w:t>
      </w:r>
      <w:r>
        <w:t>Dad</w:t>
      </w:r>
      <w:bookmarkEnd w:id="5224"/>
    </w:p>
    <w:p w14:paraId="6227CEFC" w14:textId="77777777" w:rsidR="005700B0" w:rsidRDefault="007C706C" w:rsidP="006229E9">
      <w:pPr>
        <w:pStyle w:val="Heading3"/>
      </w:pPr>
      <w:bookmarkStart w:id="5229" w:name="_Toc407107509"/>
      <w:r>
        <w:lastRenderedPageBreak/>
        <w:t>Living room set up by Dad</w:t>
      </w:r>
      <w:bookmarkEnd w:id="5229"/>
    </w:p>
    <w:p w14:paraId="2C3C7F14" w14:textId="77777777" w:rsidR="006229E9" w:rsidRDefault="00C16835" w:rsidP="006229E9">
      <w:pPr>
        <w:pStyle w:val="figureanchor"/>
      </w:pPr>
      <w:r>
        <w:object w:dxaOrig="9403" w:dyaOrig="9442" w14:anchorId="4490C349">
          <v:shape id="_x0000_i1048" type="#_x0000_t75" style="width:437.25pt;height:438.75pt" o:ole="">
            <v:imagedata r:id="rId89" o:title=""/>
          </v:shape>
          <o:OLEObject Type="Embed" ProgID="Visio.Drawing.11" ShapeID="_x0000_i1048" DrawAspect="Content" ObjectID="_1480849639" r:id="rId90"/>
        </w:object>
      </w:r>
    </w:p>
    <w:p w14:paraId="27E3DA77" w14:textId="77777777" w:rsidR="006229E9" w:rsidRDefault="006229E9" w:rsidP="006229E9">
      <w:pPr>
        <w:pStyle w:val="Caption"/>
      </w:pPr>
      <w:bookmarkStart w:id="5230" w:name="_Toc407107224"/>
      <w:r>
        <w:t xml:space="preserve">Figure </w:t>
      </w:r>
      <w:ins w:id="5231" w:author="Author" w:date="2014-09-04T14:53:00Z">
        <w:r w:rsidR="002F6854">
          <w:fldChar w:fldCharType="begin"/>
        </w:r>
        <w:r w:rsidR="002F6854">
          <w:instrText xml:space="preserve"> STYLEREF 1 \s </w:instrText>
        </w:r>
      </w:ins>
      <w:r w:rsidR="002F6854">
        <w:fldChar w:fldCharType="separate"/>
      </w:r>
      <w:r w:rsidR="002F6854">
        <w:rPr>
          <w:noProof/>
        </w:rPr>
        <w:t>2</w:t>
      </w:r>
      <w:ins w:id="5232"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5233" w:author="Author" w:date="2014-09-04T14:53:00Z">
        <w:r w:rsidR="002F6854">
          <w:rPr>
            <w:noProof/>
          </w:rPr>
          <w:t>18</w:t>
        </w:r>
        <w:r w:rsidR="002F6854">
          <w:fldChar w:fldCharType="end"/>
        </w:r>
      </w:ins>
      <w:del w:id="5234"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17</w:delText>
        </w:r>
        <w:r w:rsidR="0011033B" w:rsidDel="002F6854">
          <w:fldChar w:fldCharType="end"/>
        </w:r>
      </w:del>
      <w:r>
        <w:t xml:space="preserve">. </w:t>
      </w:r>
      <w:r w:rsidR="007C706C">
        <w:t>Use c</w:t>
      </w:r>
      <w:r w:rsidRPr="006229E9">
        <w:t xml:space="preserve">ase - </w:t>
      </w:r>
      <w:r w:rsidR="007C706C">
        <w:t xml:space="preserve">living room set up by </w:t>
      </w:r>
      <w:r w:rsidRPr="006229E9">
        <w:t>Dad</w:t>
      </w:r>
      <w:bookmarkEnd w:id="5230"/>
    </w:p>
    <w:p w14:paraId="6B40C38C" w14:textId="77777777" w:rsidR="006229E9" w:rsidRDefault="007C706C" w:rsidP="006229E9">
      <w:pPr>
        <w:pStyle w:val="Heading3"/>
      </w:pPr>
      <w:bookmarkStart w:id="5235" w:name="_Toc407107510"/>
      <w:r>
        <w:lastRenderedPageBreak/>
        <w:t>Son's bedroom set up by s</w:t>
      </w:r>
      <w:r w:rsidR="006229E9">
        <w:t>o</w:t>
      </w:r>
      <w:r>
        <w:t>n</w:t>
      </w:r>
      <w:bookmarkEnd w:id="5235"/>
    </w:p>
    <w:p w14:paraId="2E9AB42B" w14:textId="77777777" w:rsidR="006229E9" w:rsidRDefault="00C16835" w:rsidP="006229E9">
      <w:pPr>
        <w:pStyle w:val="figureanchor"/>
      </w:pPr>
      <w:r>
        <w:object w:dxaOrig="9691" w:dyaOrig="5050" w14:anchorId="00A09B98">
          <v:shape id="_x0000_i1049" type="#_x0000_t75" style="width:433.5pt;height:226.5pt" o:ole="">
            <v:imagedata r:id="rId91" o:title=""/>
          </v:shape>
          <o:OLEObject Type="Embed" ProgID="Visio.Drawing.11" ShapeID="_x0000_i1049" DrawAspect="Content" ObjectID="_1480849640" r:id="rId92"/>
        </w:object>
      </w:r>
    </w:p>
    <w:p w14:paraId="7FFE9515" w14:textId="77777777" w:rsidR="006229E9" w:rsidRDefault="006229E9" w:rsidP="006229E9">
      <w:pPr>
        <w:pStyle w:val="Caption"/>
      </w:pPr>
      <w:bookmarkStart w:id="5236" w:name="_Toc407107225"/>
      <w:r>
        <w:t xml:space="preserve">Figure </w:t>
      </w:r>
      <w:ins w:id="5237" w:author="Author" w:date="2014-09-04T14:53:00Z">
        <w:r w:rsidR="002F6854">
          <w:fldChar w:fldCharType="begin"/>
        </w:r>
        <w:r w:rsidR="002F6854">
          <w:instrText xml:space="preserve"> STYLEREF 1 \s </w:instrText>
        </w:r>
      </w:ins>
      <w:r w:rsidR="002F6854">
        <w:fldChar w:fldCharType="separate"/>
      </w:r>
      <w:r w:rsidR="002F6854">
        <w:rPr>
          <w:noProof/>
        </w:rPr>
        <w:t>2</w:t>
      </w:r>
      <w:ins w:id="5238"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5239" w:author="Author" w:date="2014-09-04T14:53:00Z">
        <w:r w:rsidR="002F6854">
          <w:rPr>
            <w:noProof/>
          </w:rPr>
          <w:t>19</w:t>
        </w:r>
        <w:r w:rsidR="002F6854">
          <w:fldChar w:fldCharType="end"/>
        </w:r>
      </w:ins>
      <w:del w:id="5240"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18</w:delText>
        </w:r>
        <w:r w:rsidR="0011033B" w:rsidDel="002F6854">
          <w:fldChar w:fldCharType="end"/>
        </w:r>
      </w:del>
      <w:r>
        <w:t xml:space="preserve">. Use case - </w:t>
      </w:r>
      <w:r w:rsidR="007C706C">
        <w:t>son's bedroom set up by s</w:t>
      </w:r>
      <w:r>
        <w:t>on</w:t>
      </w:r>
      <w:bookmarkEnd w:id="5236"/>
    </w:p>
    <w:p w14:paraId="64AA410F" w14:textId="77777777" w:rsidR="006229E9" w:rsidRDefault="007C706C" w:rsidP="00F44246">
      <w:pPr>
        <w:pStyle w:val="Heading3"/>
      </w:pPr>
      <w:bookmarkStart w:id="5241" w:name="_Toc407107511"/>
      <w:r>
        <w:lastRenderedPageBreak/>
        <w:t>M</w:t>
      </w:r>
      <w:r w:rsidR="00F44246">
        <w:t>aster bedroom</w:t>
      </w:r>
      <w:r>
        <w:t xml:space="preserve"> set up by Dad</w:t>
      </w:r>
      <w:bookmarkEnd w:id="5241"/>
    </w:p>
    <w:p w14:paraId="728ED528" w14:textId="77777777" w:rsidR="00F44246" w:rsidRDefault="006031B3" w:rsidP="00F44246">
      <w:pPr>
        <w:pStyle w:val="figureanchor"/>
      </w:pPr>
      <w:r>
        <w:object w:dxaOrig="9879" w:dyaOrig="8762" w14:anchorId="2C7DC20E">
          <v:shape id="_x0000_i1050" type="#_x0000_t75" style="width:433.5pt;height:384pt" o:ole="">
            <v:imagedata r:id="rId93" o:title=""/>
          </v:shape>
          <o:OLEObject Type="Embed" ProgID="Visio.Drawing.11" ShapeID="_x0000_i1050" DrawAspect="Content" ObjectID="_1480849641" r:id="rId94"/>
        </w:object>
      </w:r>
    </w:p>
    <w:p w14:paraId="6C945145" w14:textId="77777777" w:rsidR="00F44246" w:rsidRDefault="00F44246" w:rsidP="00F44246">
      <w:pPr>
        <w:pStyle w:val="Caption"/>
      </w:pPr>
      <w:bookmarkStart w:id="5242" w:name="_Toc407107226"/>
      <w:r>
        <w:t xml:space="preserve">Figure </w:t>
      </w:r>
      <w:ins w:id="5243" w:author="Author" w:date="2014-09-04T14:53:00Z">
        <w:r w:rsidR="002F6854">
          <w:fldChar w:fldCharType="begin"/>
        </w:r>
        <w:r w:rsidR="002F6854">
          <w:instrText xml:space="preserve"> STYLEREF 1 \s </w:instrText>
        </w:r>
      </w:ins>
      <w:r w:rsidR="002F6854">
        <w:fldChar w:fldCharType="separate"/>
      </w:r>
      <w:r w:rsidR="002F6854">
        <w:rPr>
          <w:noProof/>
        </w:rPr>
        <w:t>2</w:t>
      </w:r>
      <w:ins w:id="5244"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5245" w:author="Author" w:date="2014-09-04T14:53:00Z">
        <w:r w:rsidR="002F6854">
          <w:rPr>
            <w:noProof/>
          </w:rPr>
          <w:t>20</w:t>
        </w:r>
        <w:r w:rsidR="002F6854">
          <w:fldChar w:fldCharType="end"/>
        </w:r>
      </w:ins>
      <w:del w:id="5246"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19</w:delText>
        </w:r>
        <w:r w:rsidR="0011033B" w:rsidDel="002F6854">
          <w:fldChar w:fldCharType="end"/>
        </w:r>
      </w:del>
      <w:r>
        <w:t>. Use case -</w:t>
      </w:r>
      <w:r w:rsidR="007C706C">
        <w:t xml:space="preserve"> master bedroom set up by </w:t>
      </w:r>
      <w:r>
        <w:t>Dad</w:t>
      </w:r>
      <w:bookmarkEnd w:id="5242"/>
    </w:p>
    <w:p w14:paraId="10FEBA15" w14:textId="77777777" w:rsidR="001C52B8" w:rsidRDefault="0042104D" w:rsidP="001C52B8">
      <w:pPr>
        <w:pStyle w:val="Heading3"/>
      </w:pPr>
      <w:bookmarkStart w:id="5247" w:name="_Toc407107512"/>
      <w:r>
        <w:lastRenderedPageBreak/>
        <w:t>Son can control different TVs in the house</w:t>
      </w:r>
      <w:bookmarkEnd w:id="5247"/>
    </w:p>
    <w:p w14:paraId="17356E68" w14:textId="77777777" w:rsidR="00F44246" w:rsidRPr="00F44246" w:rsidRDefault="006031B3" w:rsidP="001C52B8">
      <w:pPr>
        <w:pStyle w:val="figureanchor"/>
      </w:pPr>
      <w:r>
        <w:object w:dxaOrig="11443" w:dyaOrig="10306" w14:anchorId="6F8A5087">
          <v:shape id="_x0000_i1051" type="#_x0000_t75" style="width:439.5pt;height:396pt" o:ole="">
            <v:imagedata r:id="rId95" o:title=""/>
          </v:shape>
          <o:OLEObject Type="Embed" ProgID="Visio.Drawing.11" ShapeID="_x0000_i1051" DrawAspect="Content" ObjectID="_1480849642" r:id="rId96"/>
        </w:object>
      </w:r>
    </w:p>
    <w:p w14:paraId="77D936C9" w14:textId="77777777" w:rsidR="00F44246" w:rsidRPr="00F44246" w:rsidRDefault="00F44246" w:rsidP="00F44246">
      <w:pPr>
        <w:pStyle w:val="Caption"/>
      </w:pPr>
      <w:bookmarkStart w:id="5248" w:name="_Toc407107227"/>
      <w:r>
        <w:t xml:space="preserve">Figure </w:t>
      </w:r>
      <w:ins w:id="5249" w:author="Author" w:date="2014-09-04T14:53:00Z">
        <w:r w:rsidR="002F6854">
          <w:fldChar w:fldCharType="begin"/>
        </w:r>
        <w:r w:rsidR="002F6854">
          <w:instrText xml:space="preserve"> STYLEREF 1 \s </w:instrText>
        </w:r>
      </w:ins>
      <w:r w:rsidR="002F6854">
        <w:fldChar w:fldCharType="separate"/>
      </w:r>
      <w:r w:rsidR="002F6854">
        <w:rPr>
          <w:noProof/>
        </w:rPr>
        <w:t>2</w:t>
      </w:r>
      <w:ins w:id="5250"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5251" w:author="Author" w:date="2014-09-04T14:53:00Z">
        <w:r w:rsidR="002F6854">
          <w:rPr>
            <w:noProof/>
          </w:rPr>
          <w:t>21</w:t>
        </w:r>
        <w:r w:rsidR="002F6854">
          <w:fldChar w:fldCharType="end"/>
        </w:r>
      </w:ins>
      <w:del w:id="5252"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20</w:delText>
        </w:r>
        <w:r w:rsidR="0011033B" w:rsidDel="002F6854">
          <w:fldChar w:fldCharType="end"/>
        </w:r>
      </w:del>
      <w:r>
        <w:t xml:space="preserve">. Use case </w:t>
      </w:r>
      <w:r w:rsidR="00B34584">
        <w:t>–</w:t>
      </w:r>
      <w:r>
        <w:t xml:space="preserve"> </w:t>
      </w:r>
      <w:r w:rsidR="00B34584">
        <w:t>Son can control different TVs in the house</w:t>
      </w:r>
      <w:bookmarkEnd w:id="5248"/>
    </w:p>
    <w:p w14:paraId="6317C743" w14:textId="77777777" w:rsidR="006229E9" w:rsidRDefault="00F44246" w:rsidP="00F44246">
      <w:pPr>
        <w:pStyle w:val="Heading3"/>
      </w:pPr>
      <w:bookmarkStart w:id="5253" w:name="_Toc407107513"/>
      <w:r w:rsidRPr="00F44246">
        <w:lastRenderedPageBreak/>
        <w:t xml:space="preserve">Living </w:t>
      </w:r>
      <w:r w:rsidR="007C706C">
        <w:t>room t</w:t>
      </w:r>
      <w:r w:rsidRPr="00F44246">
        <w:t xml:space="preserve">ablet </w:t>
      </w:r>
      <w:r w:rsidR="007C706C">
        <w:t>c</w:t>
      </w:r>
      <w:r w:rsidRPr="00F44246">
        <w:t>ontrols TVs in the house</w:t>
      </w:r>
      <w:bookmarkEnd w:id="5253"/>
    </w:p>
    <w:p w14:paraId="22443420" w14:textId="77777777" w:rsidR="00F44246" w:rsidRDefault="006031B3" w:rsidP="00F44246">
      <w:pPr>
        <w:pStyle w:val="figureanchor"/>
      </w:pPr>
      <w:r>
        <w:object w:dxaOrig="11303" w:dyaOrig="10306" w14:anchorId="28402E4A">
          <v:shape id="_x0000_i1052" type="#_x0000_t75" style="width:427.5pt;height:390pt" o:ole="">
            <v:imagedata r:id="rId97" o:title=""/>
          </v:shape>
          <o:OLEObject Type="Embed" ProgID="Visio.Drawing.11" ShapeID="_x0000_i1052" DrawAspect="Content" ObjectID="_1480849643" r:id="rId98"/>
        </w:object>
      </w:r>
    </w:p>
    <w:p w14:paraId="2D9080D9" w14:textId="77777777" w:rsidR="00F44246" w:rsidRDefault="00F44246" w:rsidP="00F44246">
      <w:pPr>
        <w:pStyle w:val="Caption"/>
      </w:pPr>
      <w:bookmarkStart w:id="5254" w:name="_Toc407107228"/>
      <w:r>
        <w:t xml:space="preserve">Figure </w:t>
      </w:r>
      <w:ins w:id="5255" w:author="Author" w:date="2014-09-04T14:53:00Z">
        <w:r w:rsidR="002F6854">
          <w:fldChar w:fldCharType="begin"/>
        </w:r>
        <w:r w:rsidR="002F6854">
          <w:instrText xml:space="preserve"> STYLEREF 1 \s </w:instrText>
        </w:r>
      </w:ins>
      <w:r w:rsidR="002F6854">
        <w:fldChar w:fldCharType="separate"/>
      </w:r>
      <w:r w:rsidR="002F6854">
        <w:rPr>
          <w:noProof/>
        </w:rPr>
        <w:t>2</w:t>
      </w:r>
      <w:ins w:id="5256"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5257" w:author="Author" w:date="2014-09-04T14:53:00Z">
        <w:r w:rsidR="002F6854">
          <w:rPr>
            <w:noProof/>
          </w:rPr>
          <w:t>22</w:t>
        </w:r>
        <w:r w:rsidR="002F6854">
          <w:fldChar w:fldCharType="end"/>
        </w:r>
      </w:ins>
      <w:del w:id="5258"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21</w:delText>
        </w:r>
        <w:r w:rsidR="0011033B" w:rsidDel="002F6854">
          <w:fldChar w:fldCharType="end"/>
        </w:r>
      </w:del>
      <w:r>
        <w:t>. Use case -</w:t>
      </w:r>
      <w:r w:rsidR="006450C1">
        <w:t xml:space="preserve"> </w:t>
      </w:r>
      <w:r>
        <w:t>Living room table</w:t>
      </w:r>
      <w:r w:rsidR="006450C1">
        <w:t>t</w:t>
      </w:r>
      <w:r>
        <w:t xml:space="preserve"> controls TVs</w:t>
      </w:r>
      <w:bookmarkEnd w:id="5254"/>
    </w:p>
    <w:p w14:paraId="1BABDAC7" w14:textId="77777777" w:rsidR="00F44246" w:rsidRDefault="00F44246" w:rsidP="00F44246">
      <w:pPr>
        <w:pStyle w:val="body"/>
      </w:pPr>
    </w:p>
    <w:p w14:paraId="2AF4C4E2" w14:textId="77777777" w:rsidR="00F44246" w:rsidRDefault="00F44246" w:rsidP="00F44246">
      <w:pPr>
        <w:pStyle w:val="body"/>
        <w:sectPr w:rsidR="00F44246" w:rsidSect="00193B70">
          <w:pgSz w:w="12240" w:h="15840" w:code="1"/>
          <w:pgMar w:top="1440" w:right="1440" w:bottom="1440" w:left="1440" w:header="720" w:footer="432" w:gutter="0"/>
          <w:cols w:space="720"/>
          <w:titlePg/>
          <w:docGrid w:linePitch="326"/>
        </w:sectPr>
      </w:pPr>
    </w:p>
    <w:p w14:paraId="0B31DB9C" w14:textId="77777777" w:rsidR="00EC58AD" w:rsidRDefault="00EC58AD" w:rsidP="00F44246">
      <w:pPr>
        <w:pStyle w:val="Heading1"/>
      </w:pPr>
      <w:bookmarkStart w:id="5259" w:name="_Toc407107514"/>
      <w:r>
        <w:lastRenderedPageBreak/>
        <w:t xml:space="preserve">Enhancements </w:t>
      </w:r>
      <w:r w:rsidR="00515DF4">
        <w:t>t</w:t>
      </w:r>
      <w:r>
        <w:t>o Existing Framework</w:t>
      </w:r>
      <w:bookmarkEnd w:id="5259"/>
    </w:p>
    <w:p w14:paraId="12C2AA6B" w14:textId="77777777" w:rsidR="00EC58AD" w:rsidRPr="00853F0A" w:rsidRDefault="00EC58AD" w:rsidP="002B7CB7">
      <w:pPr>
        <w:pStyle w:val="Heading2"/>
        <w:rPr>
          <w:szCs w:val="20"/>
        </w:rPr>
      </w:pPr>
      <w:bookmarkStart w:id="5260" w:name="_Toc407107515"/>
      <w:r>
        <w:t>Crypto Agility Exchange</w:t>
      </w:r>
      <w:bookmarkEnd w:id="5260"/>
    </w:p>
    <w:p w14:paraId="51108DEE" w14:textId="77777777" w:rsidR="00AA54D6" w:rsidRDefault="00EC58AD" w:rsidP="002B7CB7">
      <w:pPr>
        <w:pStyle w:val="body"/>
      </w:pPr>
      <w:r>
        <w:t xml:space="preserve">In order to provide the AllJoyn peers to express the desire to pick </w:t>
      </w:r>
      <w:r w:rsidR="005F20DA">
        <w:t xml:space="preserve">some </w:t>
      </w:r>
      <w:r>
        <w:t>particular cryptographic cypher suite to use in the key exchange and the encryption of the message</w:t>
      </w:r>
      <w:r w:rsidR="00D94937">
        <w:t>s, new key exchange suite identifiers will be added to the framework to express</w:t>
      </w:r>
      <w:r w:rsidR="00DF06AE">
        <w:t xml:space="preserve"> the choice of cypher and MAC algorithms.  The new identifiers </w:t>
      </w:r>
      <w:r w:rsidR="005F20DA">
        <w:t xml:space="preserve">may </w:t>
      </w:r>
      <w:r w:rsidR="00DF06AE">
        <w:t xml:space="preserve">come from the list of TSL cipher suites specified in </w:t>
      </w:r>
      <w:hyperlink r:id="rId99" w:anchor="page-75" w:history="1">
        <w:r w:rsidR="00DF06AE" w:rsidRPr="00DF06AE">
          <w:rPr>
            <w:rStyle w:val="Hyperlink"/>
          </w:rPr>
          <w:t>Appendix A.5 of</w:t>
        </w:r>
        <w:r w:rsidR="00DF06AE">
          <w:rPr>
            <w:rStyle w:val="Hyperlink"/>
          </w:rPr>
          <w:t xml:space="preserve"> TLS</w:t>
        </w:r>
        <w:r w:rsidR="00DF06AE" w:rsidRPr="00DF06AE">
          <w:rPr>
            <w:rStyle w:val="Hyperlink"/>
          </w:rPr>
          <w:t xml:space="preserve"> RFC5246</w:t>
        </w:r>
      </w:hyperlink>
      <w:r w:rsidR="00923ACB">
        <w:t xml:space="preserve"> , </w:t>
      </w:r>
      <w:hyperlink r:id="rId100" w:history="1">
        <w:r w:rsidR="00813531" w:rsidRPr="00813531">
          <w:rPr>
            <w:rStyle w:val="Hyperlink"/>
          </w:rPr>
          <w:t>RFC6655</w:t>
        </w:r>
      </w:hyperlink>
      <w:r w:rsidR="00923ACB">
        <w:t xml:space="preserve">, and </w:t>
      </w:r>
      <w:hyperlink r:id="rId101" w:history="1">
        <w:r w:rsidR="00923ACB" w:rsidRPr="00923ACB">
          <w:rPr>
            <w:rStyle w:val="Hyperlink"/>
          </w:rPr>
          <w:t>RFC7251</w:t>
        </w:r>
      </w:hyperlink>
      <w:r w:rsidR="00515DF4">
        <w:t>.</w:t>
      </w:r>
    </w:p>
    <w:p w14:paraId="0321D31C" w14:textId="77777777" w:rsidR="00AA54D6" w:rsidRDefault="00AA54D6" w:rsidP="002B7CB7">
      <w:pPr>
        <w:pStyle w:val="body"/>
      </w:pPr>
      <w:r>
        <w:t>The following table shows the</w:t>
      </w:r>
      <w:r w:rsidR="00290C6F">
        <w:t xml:space="preserve"> list of existing key exchange suites</w:t>
      </w:r>
      <w:r w:rsidR="00B62C24">
        <w:t>:</w:t>
      </w:r>
    </w:p>
    <w:p w14:paraId="43AC7F03" w14:textId="77777777" w:rsidR="00AA54D6" w:rsidRDefault="00AA54D6" w:rsidP="002B7CB7">
      <w:pPr>
        <w:pStyle w:val="body"/>
      </w:pPr>
    </w:p>
    <w:tbl>
      <w:tblPr>
        <w:tblStyle w:val="TableGrid"/>
        <w:tblW w:w="0" w:type="auto"/>
        <w:tblInd w:w="835" w:type="dxa"/>
        <w:tblLayout w:type="fixed"/>
        <w:tblLook w:val="04A0" w:firstRow="1" w:lastRow="0" w:firstColumn="1" w:lastColumn="0" w:noHBand="0" w:noVBand="1"/>
      </w:tblPr>
      <w:tblGrid>
        <w:gridCol w:w="2880"/>
        <w:gridCol w:w="3330"/>
        <w:gridCol w:w="2520"/>
      </w:tblGrid>
      <w:tr w:rsidR="00290C6F" w14:paraId="4CA1CB7F" w14:textId="77777777" w:rsidTr="002B7CB7">
        <w:trPr>
          <w:cnfStyle w:val="100000000000" w:firstRow="1" w:lastRow="0" w:firstColumn="0" w:lastColumn="0" w:oddVBand="0" w:evenVBand="0" w:oddHBand="0" w:evenHBand="0" w:firstRowFirstColumn="0" w:firstRowLastColumn="0" w:lastRowFirstColumn="0" w:lastRowLastColumn="0"/>
        </w:trPr>
        <w:tc>
          <w:tcPr>
            <w:tcW w:w="2880" w:type="dxa"/>
          </w:tcPr>
          <w:p w14:paraId="4B916584" w14:textId="77777777" w:rsidR="00290C6F" w:rsidRPr="002B7CB7" w:rsidRDefault="00290C6F" w:rsidP="0037442E">
            <w:pPr>
              <w:pStyle w:val="body"/>
              <w:ind w:left="0"/>
              <w:rPr>
                <w:b/>
              </w:rPr>
            </w:pPr>
            <w:r w:rsidRPr="002B7CB7">
              <w:rPr>
                <w:b/>
              </w:rPr>
              <w:t>AllJoyn Key Exchange Suite</w:t>
            </w:r>
          </w:p>
        </w:tc>
        <w:tc>
          <w:tcPr>
            <w:tcW w:w="3330" w:type="dxa"/>
          </w:tcPr>
          <w:p w14:paraId="23F0581D" w14:textId="77777777" w:rsidR="00290C6F" w:rsidRDefault="00290C6F" w:rsidP="0037442E">
            <w:pPr>
              <w:pStyle w:val="body"/>
              <w:ind w:left="0"/>
              <w:rPr>
                <w:b/>
              </w:rPr>
            </w:pPr>
            <w:r>
              <w:rPr>
                <w:b/>
              </w:rPr>
              <w:t>Crypto Parameters</w:t>
            </w:r>
          </w:p>
        </w:tc>
        <w:tc>
          <w:tcPr>
            <w:tcW w:w="2520" w:type="dxa"/>
          </w:tcPr>
          <w:p w14:paraId="56711E3C" w14:textId="77777777" w:rsidR="00290C6F" w:rsidRDefault="00290C6F" w:rsidP="0037442E">
            <w:pPr>
              <w:pStyle w:val="body"/>
              <w:ind w:left="0"/>
              <w:rPr>
                <w:b/>
              </w:rPr>
            </w:pPr>
            <w:r>
              <w:rPr>
                <w:b/>
              </w:rPr>
              <w:t>Availabil</w:t>
            </w:r>
            <w:r w:rsidR="00961CA7">
              <w:rPr>
                <w:b/>
              </w:rPr>
              <w:t>i</w:t>
            </w:r>
            <w:r>
              <w:rPr>
                <w:b/>
              </w:rPr>
              <w:t>ty</w:t>
            </w:r>
          </w:p>
        </w:tc>
      </w:tr>
      <w:tr w:rsidR="00290C6F" w14:paraId="6E5E266B" w14:textId="77777777" w:rsidTr="002B7CB7">
        <w:tc>
          <w:tcPr>
            <w:tcW w:w="2880" w:type="dxa"/>
          </w:tcPr>
          <w:p w14:paraId="7608AFF5" w14:textId="77777777" w:rsidR="00290C6F" w:rsidRPr="002B7CB7" w:rsidRDefault="00290C6F" w:rsidP="0037442E">
            <w:pPr>
              <w:pStyle w:val="body"/>
              <w:ind w:left="0"/>
              <w:rPr>
                <w:sz w:val="20"/>
              </w:rPr>
            </w:pPr>
            <w:r w:rsidRPr="002B7CB7">
              <w:rPr>
                <w:sz w:val="20"/>
              </w:rPr>
              <w:t>ALLJOYN_ECDHE_NULL</w:t>
            </w:r>
          </w:p>
          <w:p w14:paraId="46534EA0" w14:textId="77777777" w:rsidR="00290C6F" w:rsidRPr="002B7CB7" w:rsidRDefault="00290C6F" w:rsidP="0037442E">
            <w:pPr>
              <w:pStyle w:val="body"/>
              <w:ind w:left="0"/>
              <w:rPr>
                <w:sz w:val="20"/>
              </w:rPr>
            </w:pPr>
          </w:p>
        </w:tc>
        <w:tc>
          <w:tcPr>
            <w:tcW w:w="3330" w:type="dxa"/>
          </w:tcPr>
          <w:p w14:paraId="04FC3D73" w14:textId="77777777" w:rsidR="00290C6F" w:rsidRPr="002B7CB7" w:rsidRDefault="00290C6F" w:rsidP="002B7CB7">
            <w:pPr>
              <w:pStyle w:val="body"/>
              <w:numPr>
                <w:ilvl w:val="0"/>
                <w:numId w:val="80"/>
              </w:numPr>
              <w:rPr>
                <w:sz w:val="20"/>
              </w:rPr>
            </w:pPr>
            <w:r w:rsidRPr="002B7CB7">
              <w:rPr>
                <w:sz w:val="20"/>
              </w:rPr>
              <w:t xml:space="preserve">Curve NIST P-256 (secp256r1) </w:t>
            </w:r>
          </w:p>
          <w:p w14:paraId="5BCE18C7" w14:textId="77777777" w:rsidR="00290C6F" w:rsidRPr="002B7CB7" w:rsidRDefault="00290C6F" w:rsidP="002B7CB7">
            <w:pPr>
              <w:pStyle w:val="body"/>
              <w:numPr>
                <w:ilvl w:val="0"/>
                <w:numId w:val="80"/>
              </w:numPr>
              <w:rPr>
                <w:sz w:val="20"/>
              </w:rPr>
            </w:pPr>
            <w:r w:rsidRPr="002B7CB7">
              <w:rPr>
                <w:sz w:val="20"/>
              </w:rPr>
              <w:t>AES_128_CCM_8</w:t>
            </w:r>
          </w:p>
          <w:p w14:paraId="0C996662" w14:textId="77777777" w:rsidR="00290C6F" w:rsidRPr="002B7CB7" w:rsidRDefault="00290C6F" w:rsidP="002B7CB7">
            <w:pPr>
              <w:pStyle w:val="body"/>
              <w:numPr>
                <w:ilvl w:val="0"/>
                <w:numId w:val="80"/>
              </w:numPr>
              <w:rPr>
                <w:sz w:val="20"/>
              </w:rPr>
            </w:pPr>
            <w:r w:rsidRPr="002B7CB7">
              <w:rPr>
                <w:sz w:val="20"/>
              </w:rPr>
              <w:t>SHA256</w:t>
            </w:r>
          </w:p>
        </w:tc>
        <w:tc>
          <w:tcPr>
            <w:tcW w:w="2520" w:type="dxa"/>
          </w:tcPr>
          <w:p w14:paraId="73F97A24" w14:textId="77777777" w:rsidR="00290C6F" w:rsidRPr="002B7CB7" w:rsidRDefault="00290C6F" w:rsidP="002B7CB7">
            <w:pPr>
              <w:pStyle w:val="body"/>
              <w:numPr>
                <w:ilvl w:val="0"/>
                <w:numId w:val="80"/>
              </w:numPr>
              <w:rPr>
                <w:sz w:val="20"/>
              </w:rPr>
            </w:pPr>
            <w:r w:rsidRPr="002B7CB7">
              <w:rPr>
                <w:sz w:val="20"/>
              </w:rPr>
              <w:t>Standard Client</w:t>
            </w:r>
          </w:p>
          <w:p w14:paraId="44CFAE4A" w14:textId="77777777" w:rsidR="00290C6F" w:rsidRPr="002B7CB7" w:rsidRDefault="00290C6F" w:rsidP="002B7CB7">
            <w:pPr>
              <w:pStyle w:val="body"/>
              <w:numPr>
                <w:ilvl w:val="0"/>
                <w:numId w:val="80"/>
              </w:numPr>
              <w:rPr>
                <w:sz w:val="20"/>
              </w:rPr>
            </w:pPr>
            <w:r w:rsidRPr="002B7CB7">
              <w:rPr>
                <w:sz w:val="20"/>
              </w:rPr>
              <w:t>Thin Client</w:t>
            </w:r>
          </w:p>
        </w:tc>
      </w:tr>
      <w:tr w:rsidR="00290C6F" w14:paraId="57AA43B3" w14:textId="77777777" w:rsidTr="002B7CB7">
        <w:tc>
          <w:tcPr>
            <w:tcW w:w="2880" w:type="dxa"/>
          </w:tcPr>
          <w:p w14:paraId="2CF4D966" w14:textId="77777777" w:rsidR="00290C6F" w:rsidRPr="002B7CB7" w:rsidRDefault="00290C6F">
            <w:pPr>
              <w:pStyle w:val="body"/>
              <w:ind w:left="0"/>
              <w:rPr>
                <w:sz w:val="20"/>
              </w:rPr>
            </w:pPr>
            <w:r w:rsidRPr="002B7CB7">
              <w:rPr>
                <w:sz w:val="20"/>
              </w:rPr>
              <w:t>ALLJOYN_ECDHE_PSK</w:t>
            </w:r>
          </w:p>
        </w:tc>
        <w:tc>
          <w:tcPr>
            <w:tcW w:w="3330" w:type="dxa"/>
          </w:tcPr>
          <w:p w14:paraId="4844E1B7" w14:textId="77777777" w:rsidR="00290C6F" w:rsidRPr="002B7CB7" w:rsidRDefault="00290C6F" w:rsidP="00290C6F">
            <w:pPr>
              <w:pStyle w:val="body"/>
              <w:numPr>
                <w:ilvl w:val="0"/>
                <w:numId w:val="80"/>
              </w:numPr>
              <w:rPr>
                <w:sz w:val="20"/>
              </w:rPr>
            </w:pPr>
            <w:r w:rsidRPr="002B7CB7">
              <w:rPr>
                <w:sz w:val="20"/>
              </w:rPr>
              <w:t xml:space="preserve">Curve NIST P-256 (secp256r1) </w:t>
            </w:r>
          </w:p>
          <w:p w14:paraId="15940426" w14:textId="77777777" w:rsidR="00290C6F" w:rsidRPr="002B7CB7" w:rsidRDefault="00290C6F" w:rsidP="002B7CB7">
            <w:pPr>
              <w:pStyle w:val="body"/>
              <w:numPr>
                <w:ilvl w:val="0"/>
                <w:numId w:val="80"/>
              </w:numPr>
              <w:rPr>
                <w:sz w:val="20"/>
              </w:rPr>
            </w:pPr>
            <w:r w:rsidRPr="002B7CB7">
              <w:rPr>
                <w:sz w:val="20"/>
              </w:rPr>
              <w:t>AES_128_CCM_8</w:t>
            </w:r>
          </w:p>
          <w:p w14:paraId="6A6FD109" w14:textId="77777777" w:rsidR="00290C6F" w:rsidRPr="002B7CB7" w:rsidRDefault="00290C6F" w:rsidP="002B7CB7">
            <w:pPr>
              <w:pStyle w:val="body"/>
              <w:numPr>
                <w:ilvl w:val="0"/>
                <w:numId w:val="80"/>
              </w:numPr>
              <w:rPr>
                <w:sz w:val="20"/>
              </w:rPr>
            </w:pPr>
            <w:r w:rsidRPr="002B7CB7">
              <w:rPr>
                <w:sz w:val="20"/>
              </w:rPr>
              <w:t>SHA256</w:t>
            </w:r>
          </w:p>
        </w:tc>
        <w:tc>
          <w:tcPr>
            <w:tcW w:w="2520" w:type="dxa"/>
          </w:tcPr>
          <w:p w14:paraId="5EB33F0D" w14:textId="77777777" w:rsidR="00290C6F" w:rsidRPr="002B7CB7" w:rsidRDefault="00290C6F" w:rsidP="002B7CB7">
            <w:pPr>
              <w:pStyle w:val="body"/>
              <w:numPr>
                <w:ilvl w:val="0"/>
                <w:numId w:val="80"/>
              </w:numPr>
              <w:rPr>
                <w:sz w:val="20"/>
              </w:rPr>
            </w:pPr>
            <w:r w:rsidRPr="002B7CB7">
              <w:rPr>
                <w:sz w:val="20"/>
              </w:rPr>
              <w:t>Standard Client</w:t>
            </w:r>
          </w:p>
          <w:p w14:paraId="1D86CE6F" w14:textId="77777777" w:rsidR="00290C6F" w:rsidRPr="002B7CB7" w:rsidRDefault="00290C6F" w:rsidP="002B7CB7">
            <w:pPr>
              <w:pStyle w:val="body"/>
              <w:numPr>
                <w:ilvl w:val="0"/>
                <w:numId w:val="80"/>
              </w:numPr>
              <w:rPr>
                <w:sz w:val="20"/>
              </w:rPr>
            </w:pPr>
            <w:r w:rsidRPr="002B7CB7">
              <w:rPr>
                <w:sz w:val="20"/>
              </w:rPr>
              <w:t>Thin Client</w:t>
            </w:r>
          </w:p>
        </w:tc>
      </w:tr>
      <w:tr w:rsidR="00290C6F" w14:paraId="2CFD2BC5" w14:textId="77777777" w:rsidTr="002B7CB7">
        <w:tc>
          <w:tcPr>
            <w:tcW w:w="2880" w:type="dxa"/>
          </w:tcPr>
          <w:p w14:paraId="39F41FE4" w14:textId="77777777" w:rsidR="00290C6F" w:rsidRPr="002B7CB7" w:rsidRDefault="00290C6F" w:rsidP="0037442E">
            <w:pPr>
              <w:pStyle w:val="body"/>
              <w:ind w:left="0"/>
              <w:rPr>
                <w:sz w:val="20"/>
              </w:rPr>
            </w:pPr>
            <w:r w:rsidRPr="002B7CB7">
              <w:rPr>
                <w:sz w:val="20"/>
              </w:rPr>
              <w:t>ALLJOYN_ECDHE_ECDSA</w:t>
            </w:r>
          </w:p>
          <w:p w14:paraId="65783CF3" w14:textId="77777777" w:rsidR="00290C6F" w:rsidRPr="002B7CB7" w:rsidRDefault="00290C6F" w:rsidP="0037442E">
            <w:pPr>
              <w:pStyle w:val="body"/>
              <w:ind w:left="0"/>
              <w:rPr>
                <w:sz w:val="20"/>
              </w:rPr>
            </w:pPr>
          </w:p>
        </w:tc>
        <w:tc>
          <w:tcPr>
            <w:tcW w:w="3330" w:type="dxa"/>
          </w:tcPr>
          <w:p w14:paraId="50C72F49" w14:textId="77777777" w:rsidR="00290C6F" w:rsidRPr="002B7CB7" w:rsidRDefault="00290C6F" w:rsidP="00290C6F">
            <w:pPr>
              <w:pStyle w:val="body"/>
              <w:numPr>
                <w:ilvl w:val="0"/>
                <w:numId w:val="80"/>
              </w:numPr>
              <w:rPr>
                <w:sz w:val="20"/>
              </w:rPr>
            </w:pPr>
            <w:r w:rsidRPr="002B7CB7">
              <w:rPr>
                <w:sz w:val="20"/>
              </w:rPr>
              <w:t xml:space="preserve">Curve NIST P-256 (secp256r1) </w:t>
            </w:r>
          </w:p>
          <w:p w14:paraId="046DEAC6" w14:textId="77777777" w:rsidR="00290C6F" w:rsidRPr="002B7CB7" w:rsidRDefault="00290C6F" w:rsidP="002B7CB7">
            <w:pPr>
              <w:pStyle w:val="body"/>
              <w:numPr>
                <w:ilvl w:val="0"/>
                <w:numId w:val="80"/>
              </w:numPr>
              <w:rPr>
                <w:sz w:val="20"/>
              </w:rPr>
            </w:pPr>
            <w:r w:rsidRPr="002B7CB7">
              <w:rPr>
                <w:sz w:val="20"/>
              </w:rPr>
              <w:t>AES_128_CCM_8</w:t>
            </w:r>
          </w:p>
          <w:p w14:paraId="07D46CF3" w14:textId="77777777" w:rsidR="00290C6F" w:rsidRPr="002B7CB7" w:rsidRDefault="00290C6F" w:rsidP="002B7CB7">
            <w:pPr>
              <w:pStyle w:val="body"/>
              <w:numPr>
                <w:ilvl w:val="0"/>
                <w:numId w:val="80"/>
              </w:numPr>
              <w:rPr>
                <w:sz w:val="20"/>
              </w:rPr>
            </w:pPr>
            <w:r w:rsidRPr="002B7CB7">
              <w:rPr>
                <w:sz w:val="20"/>
              </w:rPr>
              <w:t>SHA256</w:t>
            </w:r>
          </w:p>
          <w:p w14:paraId="7B645089" w14:textId="77777777" w:rsidR="00290C6F" w:rsidRPr="002B7CB7" w:rsidRDefault="00290C6F" w:rsidP="002B7CB7">
            <w:pPr>
              <w:pStyle w:val="body"/>
              <w:numPr>
                <w:ilvl w:val="0"/>
                <w:numId w:val="80"/>
              </w:numPr>
              <w:rPr>
                <w:sz w:val="20"/>
              </w:rPr>
            </w:pPr>
            <w:r w:rsidRPr="002B7CB7">
              <w:rPr>
                <w:sz w:val="20"/>
              </w:rPr>
              <w:t>SPKI based certificate</w:t>
            </w:r>
          </w:p>
        </w:tc>
        <w:tc>
          <w:tcPr>
            <w:tcW w:w="2520" w:type="dxa"/>
          </w:tcPr>
          <w:p w14:paraId="527282B1" w14:textId="77777777" w:rsidR="00290C6F" w:rsidRPr="002B7CB7" w:rsidRDefault="00290C6F" w:rsidP="002B7CB7">
            <w:pPr>
              <w:pStyle w:val="body"/>
              <w:numPr>
                <w:ilvl w:val="0"/>
                <w:numId w:val="80"/>
              </w:numPr>
              <w:rPr>
                <w:sz w:val="20"/>
              </w:rPr>
            </w:pPr>
            <w:r w:rsidRPr="002B7CB7">
              <w:rPr>
                <w:sz w:val="20"/>
              </w:rPr>
              <w:t>Standard Client</w:t>
            </w:r>
          </w:p>
          <w:p w14:paraId="0E0CA1F0" w14:textId="77777777" w:rsidR="00290C6F" w:rsidRPr="002B7CB7" w:rsidRDefault="00290C6F" w:rsidP="002B7CB7">
            <w:pPr>
              <w:pStyle w:val="body"/>
              <w:numPr>
                <w:ilvl w:val="0"/>
                <w:numId w:val="80"/>
              </w:numPr>
              <w:rPr>
                <w:sz w:val="20"/>
              </w:rPr>
            </w:pPr>
            <w:r w:rsidRPr="002B7CB7">
              <w:rPr>
                <w:sz w:val="20"/>
              </w:rPr>
              <w:t>Thin Client</w:t>
            </w:r>
          </w:p>
          <w:p w14:paraId="15AD1B4E" w14:textId="77777777" w:rsidR="00290C6F" w:rsidRPr="002B7CB7" w:rsidRDefault="00290C6F" w:rsidP="002B7CB7">
            <w:pPr>
              <w:pStyle w:val="body"/>
              <w:numPr>
                <w:ilvl w:val="0"/>
                <w:numId w:val="80"/>
              </w:numPr>
              <w:rPr>
                <w:sz w:val="20"/>
              </w:rPr>
            </w:pPr>
            <w:r w:rsidRPr="002B7CB7">
              <w:rPr>
                <w:sz w:val="20"/>
              </w:rPr>
              <w:t>Deprecated</w:t>
            </w:r>
          </w:p>
        </w:tc>
      </w:tr>
      <w:tr w:rsidR="00961CA7" w14:paraId="3E4A4FE9" w14:textId="77777777" w:rsidTr="002B7CB7">
        <w:tc>
          <w:tcPr>
            <w:tcW w:w="2880" w:type="dxa"/>
          </w:tcPr>
          <w:p w14:paraId="0784F365" w14:textId="77777777" w:rsidR="00961CA7" w:rsidRPr="005F20DA" w:rsidRDefault="00961CA7" w:rsidP="0037442E">
            <w:pPr>
              <w:pStyle w:val="body"/>
              <w:ind w:left="0"/>
              <w:rPr>
                <w:sz w:val="20"/>
              </w:rPr>
            </w:pPr>
            <w:r>
              <w:rPr>
                <w:sz w:val="20"/>
              </w:rPr>
              <w:t>ALLJOYN_RSA_KEYX</w:t>
            </w:r>
          </w:p>
        </w:tc>
        <w:tc>
          <w:tcPr>
            <w:tcW w:w="3330" w:type="dxa"/>
          </w:tcPr>
          <w:p w14:paraId="127A2078" w14:textId="77777777" w:rsidR="000E2BDE" w:rsidRPr="00922C63" w:rsidRDefault="000E2BDE" w:rsidP="000E2BDE">
            <w:pPr>
              <w:pStyle w:val="body"/>
              <w:numPr>
                <w:ilvl w:val="0"/>
                <w:numId w:val="80"/>
              </w:numPr>
              <w:rPr>
                <w:sz w:val="20"/>
              </w:rPr>
            </w:pPr>
            <w:r w:rsidRPr="00922C63">
              <w:rPr>
                <w:sz w:val="20"/>
              </w:rPr>
              <w:t>AES_128_CCM_8</w:t>
            </w:r>
          </w:p>
          <w:p w14:paraId="723C469A" w14:textId="77777777" w:rsidR="00961CA7" w:rsidRDefault="000E2BDE" w:rsidP="000E2BDE">
            <w:pPr>
              <w:pStyle w:val="body"/>
              <w:numPr>
                <w:ilvl w:val="0"/>
                <w:numId w:val="80"/>
              </w:numPr>
              <w:rPr>
                <w:sz w:val="20"/>
              </w:rPr>
            </w:pPr>
            <w:r w:rsidRPr="00922C63">
              <w:rPr>
                <w:sz w:val="20"/>
              </w:rPr>
              <w:t>SHA256</w:t>
            </w:r>
          </w:p>
          <w:p w14:paraId="0D6D65D4" w14:textId="77777777" w:rsidR="000E2BDE" w:rsidRPr="005F20DA" w:rsidRDefault="000E2BDE" w:rsidP="000E2BDE">
            <w:pPr>
              <w:pStyle w:val="body"/>
              <w:numPr>
                <w:ilvl w:val="0"/>
                <w:numId w:val="80"/>
              </w:numPr>
              <w:rPr>
                <w:sz w:val="20"/>
              </w:rPr>
            </w:pPr>
            <w:r>
              <w:rPr>
                <w:sz w:val="20"/>
              </w:rPr>
              <w:t>X.509 certificate</w:t>
            </w:r>
          </w:p>
        </w:tc>
        <w:tc>
          <w:tcPr>
            <w:tcW w:w="2520" w:type="dxa"/>
          </w:tcPr>
          <w:p w14:paraId="38E82E70" w14:textId="77777777" w:rsidR="00961CA7" w:rsidRPr="005F20DA" w:rsidRDefault="000E2BDE" w:rsidP="00290C6F">
            <w:pPr>
              <w:pStyle w:val="body"/>
              <w:numPr>
                <w:ilvl w:val="0"/>
                <w:numId w:val="80"/>
              </w:numPr>
              <w:rPr>
                <w:sz w:val="20"/>
              </w:rPr>
            </w:pPr>
            <w:r>
              <w:rPr>
                <w:sz w:val="20"/>
              </w:rPr>
              <w:t>Standard Client</w:t>
            </w:r>
          </w:p>
        </w:tc>
      </w:tr>
      <w:tr w:rsidR="005F20DA" w14:paraId="0E04FFBF" w14:textId="77777777" w:rsidTr="002B7CB7">
        <w:tc>
          <w:tcPr>
            <w:tcW w:w="2880" w:type="dxa"/>
          </w:tcPr>
          <w:p w14:paraId="43E87396" w14:textId="77777777" w:rsidR="005F20DA" w:rsidRDefault="005F20DA" w:rsidP="0037442E">
            <w:pPr>
              <w:pStyle w:val="body"/>
              <w:ind w:left="0"/>
              <w:rPr>
                <w:sz w:val="20"/>
              </w:rPr>
            </w:pPr>
            <w:r>
              <w:rPr>
                <w:sz w:val="20"/>
              </w:rPr>
              <w:t>ALLJOYN_PIN_KEYX</w:t>
            </w:r>
          </w:p>
        </w:tc>
        <w:tc>
          <w:tcPr>
            <w:tcW w:w="3330" w:type="dxa"/>
          </w:tcPr>
          <w:p w14:paraId="47A72872" w14:textId="77777777" w:rsidR="005F20DA" w:rsidRPr="00922C63" w:rsidRDefault="005F20DA" w:rsidP="000E2BDE">
            <w:pPr>
              <w:pStyle w:val="body"/>
              <w:numPr>
                <w:ilvl w:val="0"/>
                <w:numId w:val="80"/>
              </w:numPr>
              <w:rPr>
                <w:sz w:val="20"/>
              </w:rPr>
            </w:pPr>
            <w:r w:rsidRPr="00922C63">
              <w:rPr>
                <w:sz w:val="20"/>
              </w:rPr>
              <w:t>AES_128_CCM_8</w:t>
            </w:r>
          </w:p>
        </w:tc>
        <w:tc>
          <w:tcPr>
            <w:tcW w:w="2520" w:type="dxa"/>
          </w:tcPr>
          <w:p w14:paraId="72C766EA" w14:textId="77777777" w:rsidR="005F20DA" w:rsidRDefault="005F20DA" w:rsidP="00290C6F">
            <w:pPr>
              <w:pStyle w:val="body"/>
              <w:numPr>
                <w:ilvl w:val="0"/>
                <w:numId w:val="80"/>
              </w:numPr>
              <w:rPr>
                <w:sz w:val="20"/>
              </w:rPr>
            </w:pPr>
            <w:r>
              <w:rPr>
                <w:sz w:val="20"/>
              </w:rPr>
              <w:t>Standard Client</w:t>
            </w:r>
          </w:p>
          <w:p w14:paraId="66C4267A" w14:textId="77777777" w:rsidR="005F20DA" w:rsidRDefault="005F20DA" w:rsidP="00290C6F">
            <w:pPr>
              <w:pStyle w:val="body"/>
              <w:numPr>
                <w:ilvl w:val="0"/>
                <w:numId w:val="80"/>
              </w:numPr>
              <w:rPr>
                <w:sz w:val="20"/>
              </w:rPr>
            </w:pPr>
            <w:r>
              <w:rPr>
                <w:sz w:val="20"/>
              </w:rPr>
              <w:t>Thin Client version 14.02 or older</w:t>
            </w:r>
          </w:p>
        </w:tc>
      </w:tr>
      <w:tr w:rsidR="005F20DA" w14:paraId="634EBBCA" w14:textId="77777777" w:rsidTr="002B7CB7">
        <w:tc>
          <w:tcPr>
            <w:tcW w:w="2880" w:type="dxa"/>
          </w:tcPr>
          <w:p w14:paraId="70D40BAA" w14:textId="77777777" w:rsidR="005F20DA" w:rsidRDefault="005F20DA" w:rsidP="005F20DA">
            <w:pPr>
              <w:pStyle w:val="body"/>
              <w:ind w:left="0"/>
              <w:rPr>
                <w:sz w:val="20"/>
              </w:rPr>
            </w:pPr>
            <w:r>
              <w:rPr>
                <w:sz w:val="20"/>
              </w:rPr>
              <w:t>ALLJOYN_SRP_KEYX</w:t>
            </w:r>
          </w:p>
        </w:tc>
        <w:tc>
          <w:tcPr>
            <w:tcW w:w="3330" w:type="dxa"/>
          </w:tcPr>
          <w:p w14:paraId="11D06B54" w14:textId="77777777" w:rsidR="005F20DA" w:rsidRPr="00922C63" w:rsidRDefault="005F20DA" w:rsidP="005F20DA">
            <w:pPr>
              <w:pStyle w:val="body"/>
              <w:numPr>
                <w:ilvl w:val="0"/>
                <w:numId w:val="80"/>
              </w:numPr>
              <w:rPr>
                <w:sz w:val="20"/>
              </w:rPr>
            </w:pPr>
            <w:r w:rsidRPr="00922C63">
              <w:rPr>
                <w:sz w:val="20"/>
              </w:rPr>
              <w:t>AES_128_CCM_8</w:t>
            </w:r>
          </w:p>
        </w:tc>
        <w:tc>
          <w:tcPr>
            <w:tcW w:w="2520" w:type="dxa"/>
          </w:tcPr>
          <w:p w14:paraId="03B21EA8" w14:textId="77777777" w:rsidR="005F20DA" w:rsidRPr="005F20DA" w:rsidRDefault="005F20DA">
            <w:pPr>
              <w:pStyle w:val="body"/>
              <w:numPr>
                <w:ilvl w:val="0"/>
                <w:numId w:val="80"/>
              </w:numPr>
              <w:rPr>
                <w:sz w:val="20"/>
              </w:rPr>
            </w:pPr>
            <w:r>
              <w:rPr>
                <w:sz w:val="20"/>
              </w:rPr>
              <w:t>Standard Client</w:t>
            </w:r>
          </w:p>
        </w:tc>
      </w:tr>
      <w:tr w:rsidR="005F20DA" w14:paraId="72EA5F10" w14:textId="77777777" w:rsidTr="002B7CB7">
        <w:tc>
          <w:tcPr>
            <w:tcW w:w="2880" w:type="dxa"/>
          </w:tcPr>
          <w:p w14:paraId="5E872D64" w14:textId="77777777" w:rsidR="005F20DA" w:rsidRDefault="005F20DA" w:rsidP="005F20DA">
            <w:pPr>
              <w:pStyle w:val="body"/>
              <w:ind w:left="0"/>
              <w:rPr>
                <w:sz w:val="20"/>
              </w:rPr>
            </w:pPr>
            <w:r>
              <w:rPr>
                <w:sz w:val="20"/>
              </w:rPr>
              <w:t>ALLJOYN_SRP_LOGON</w:t>
            </w:r>
          </w:p>
        </w:tc>
        <w:tc>
          <w:tcPr>
            <w:tcW w:w="3330" w:type="dxa"/>
          </w:tcPr>
          <w:p w14:paraId="02E53C95" w14:textId="77777777" w:rsidR="005F20DA" w:rsidRPr="00922C63" w:rsidRDefault="005F20DA" w:rsidP="005F20DA">
            <w:pPr>
              <w:pStyle w:val="body"/>
              <w:numPr>
                <w:ilvl w:val="0"/>
                <w:numId w:val="80"/>
              </w:numPr>
              <w:rPr>
                <w:sz w:val="20"/>
              </w:rPr>
            </w:pPr>
            <w:r w:rsidRPr="00922C63">
              <w:rPr>
                <w:sz w:val="20"/>
              </w:rPr>
              <w:t>AES_128_CCM_8</w:t>
            </w:r>
          </w:p>
        </w:tc>
        <w:tc>
          <w:tcPr>
            <w:tcW w:w="2520" w:type="dxa"/>
          </w:tcPr>
          <w:p w14:paraId="2F51DF25" w14:textId="77777777" w:rsidR="005F20DA" w:rsidRDefault="005F20DA" w:rsidP="005F20DA">
            <w:pPr>
              <w:pStyle w:val="body"/>
              <w:numPr>
                <w:ilvl w:val="0"/>
                <w:numId w:val="80"/>
              </w:numPr>
              <w:rPr>
                <w:sz w:val="20"/>
              </w:rPr>
            </w:pPr>
            <w:r>
              <w:rPr>
                <w:sz w:val="20"/>
              </w:rPr>
              <w:t>Standard Client</w:t>
            </w:r>
          </w:p>
        </w:tc>
      </w:tr>
    </w:tbl>
    <w:p w14:paraId="244DEABD" w14:textId="77777777" w:rsidR="00AA54D6" w:rsidRDefault="00AA54D6" w:rsidP="002B7CB7">
      <w:pPr>
        <w:pStyle w:val="body"/>
      </w:pPr>
    </w:p>
    <w:p w14:paraId="5C332D4D" w14:textId="77777777" w:rsidR="00961CA7" w:rsidRDefault="00290C6F" w:rsidP="00290C6F">
      <w:pPr>
        <w:pStyle w:val="body"/>
      </w:pPr>
      <w:r>
        <w:lastRenderedPageBreak/>
        <w:t xml:space="preserve">The following table shows the </w:t>
      </w:r>
      <w:r w:rsidR="00961CA7">
        <w:t xml:space="preserve">potential list of TSL cipher suites to be supported.  Other suites will be added as codes are available. </w:t>
      </w:r>
    </w:p>
    <w:p w14:paraId="325DB83E" w14:textId="77777777" w:rsidR="00290C6F" w:rsidRDefault="00290C6F" w:rsidP="00290C6F">
      <w:pPr>
        <w:pStyle w:val="body"/>
      </w:pPr>
    </w:p>
    <w:tbl>
      <w:tblPr>
        <w:tblStyle w:val="TableGrid"/>
        <w:tblW w:w="0" w:type="auto"/>
        <w:tblInd w:w="925" w:type="dxa"/>
        <w:tblLayout w:type="fixed"/>
        <w:tblLook w:val="04A0" w:firstRow="1" w:lastRow="0" w:firstColumn="1" w:lastColumn="0" w:noHBand="0" w:noVBand="1"/>
      </w:tblPr>
      <w:tblGrid>
        <w:gridCol w:w="4590"/>
        <w:gridCol w:w="1890"/>
        <w:gridCol w:w="1440"/>
        <w:gridCol w:w="745"/>
      </w:tblGrid>
      <w:tr w:rsidR="00961CA7" w14:paraId="39CE9046" w14:textId="77777777" w:rsidTr="002B7CB7">
        <w:trPr>
          <w:cnfStyle w:val="100000000000" w:firstRow="1" w:lastRow="0" w:firstColumn="0" w:lastColumn="0" w:oddVBand="0" w:evenVBand="0" w:oddHBand="0" w:evenHBand="0" w:firstRowFirstColumn="0" w:firstRowLastColumn="0" w:lastRowFirstColumn="0" w:lastRowLastColumn="0"/>
        </w:trPr>
        <w:tc>
          <w:tcPr>
            <w:tcW w:w="4590" w:type="dxa"/>
          </w:tcPr>
          <w:p w14:paraId="5071F11F" w14:textId="77777777" w:rsidR="00961CA7" w:rsidRPr="00922C63" w:rsidRDefault="00961CA7" w:rsidP="00961CA7">
            <w:pPr>
              <w:pStyle w:val="body"/>
              <w:ind w:left="0"/>
              <w:rPr>
                <w:b/>
              </w:rPr>
            </w:pPr>
            <w:r w:rsidRPr="00922C63">
              <w:rPr>
                <w:b/>
              </w:rPr>
              <w:t>TLS cipher suite</w:t>
            </w:r>
          </w:p>
        </w:tc>
        <w:tc>
          <w:tcPr>
            <w:tcW w:w="1890" w:type="dxa"/>
          </w:tcPr>
          <w:p w14:paraId="3E3C20DB" w14:textId="77777777" w:rsidR="00961CA7" w:rsidRDefault="00961CA7" w:rsidP="00961CA7">
            <w:pPr>
              <w:pStyle w:val="body"/>
              <w:ind w:left="0"/>
              <w:rPr>
                <w:b/>
              </w:rPr>
            </w:pPr>
            <w:r>
              <w:rPr>
                <w:b/>
              </w:rPr>
              <w:t>Additional Crypto Parameters</w:t>
            </w:r>
          </w:p>
        </w:tc>
        <w:tc>
          <w:tcPr>
            <w:tcW w:w="1440" w:type="dxa"/>
          </w:tcPr>
          <w:p w14:paraId="23C54F4C" w14:textId="77777777" w:rsidR="00961CA7" w:rsidRDefault="00961CA7" w:rsidP="00961CA7">
            <w:pPr>
              <w:pStyle w:val="body"/>
              <w:ind w:left="0"/>
              <w:rPr>
                <w:b/>
              </w:rPr>
            </w:pPr>
            <w:r>
              <w:rPr>
                <w:b/>
              </w:rPr>
              <w:t>Availability</w:t>
            </w:r>
          </w:p>
        </w:tc>
        <w:tc>
          <w:tcPr>
            <w:tcW w:w="745" w:type="dxa"/>
          </w:tcPr>
          <w:p w14:paraId="637FD300" w14:textId="77777777" w:rsidR="00961CA7" w:rsidRPr="0037442E" w:rsidRDefault="00961CA7" w:rsidP="00961CA7">
            <w:pPr>
              <w:pStyle w:val="body"/>
              <w:ind w:left="0"/>
              <w:rPr>
                <w:b/>
              </w:rPr>
            </w:pPr>
            <w:r>
              <w:rPr>
                <w:b/>
              </w:rPr>
              <w:t>RFC</w:t>
            </w:r>
          </w:p>
        </w:tc>
      </w:tr>
      <w:tr w:rsidR="00961CA7" w14:paraId="5714D97B" w14:textId="77777777" w:rsidTr="002B7CB7">
        <w:tc>
          <w:tcPr>
            <w:tcW w:w="4590" w:type="dxa"/>
          </w:tcPr>
          <w:p w14:paraId="4481AF23" w14:textId="77777777" w:rsidR="00961CA7" w:rsidRPr="002B7CB7" w:rsidRDefault="00961CA7" w:rsidP="00961CA7">
            <w:pPr>
              <w:pStyle w:val="body"/>
              <w:ind w:left="0"/>
              <w:rPr>
                <w:sz w:val="20"/>
              </w:rPr>
            </w:pPr>
            <w:r w:rsidRPr="002B7CB7">
              <w:rPr>
                <w:sz w:val="20"/>
              </w:rPr>
              <w:t>TLS_ECDHE_ECDSA_WITH_AES_128_CCM_8</w:t>
            </w:r>
          </w:p>
          <w:p w14:paraId="3E28A629" w14:textId="77777777" w:rsidR="00961CA7" w:rsidRPr="002B7CB7" w:rsidRDefault="00961CA7" w:rsidP="00961CA7">
            <w:pPr>
              <w:pStyle w:val="body"/>
              <w:ind w:left="0"/>
              <w:rPr>
                <w:sz w:val="20"/>
              </w:rPr>
            </w:pPr>
          </w:p>
        </w:tc>
        <w:tc>
          <w:tcPr>
            <w:tcW w:w="1890" w:type="dxa"/>
          </w:tcPr>
          <w:p w14:paraId="387B4192" w14:textId="77777777" w:rsidR="00961CA7" w:rsidRPr="002B7CB7" w:rsidRDefault="00961CA7" w:rsidP="002B7CB7">
            <w:pPr>
              <w:pStyle w:val="body"/>
              <w:numPr>
                <w:ilvl w:val="0"/>
                <w:numId w:val="80"/>
              </w:numPr>
              <w:rPr>
                <w:sz w:val="20"/>
              </w:rPr>
            </w:pPr>
            <w:r w:rsidRPr="002B7CB7">
              <w:rPr>
                <w:sz w:val="20"/>
              </w:rPr>
              <w:t xml:space="preserve">Curve NIST P-256 (secp256r1) </w:t>
            </w:r>
          </w:p>
          <w:p w14:paraId="6B8F4D3C" w14:textId="77777777" w:rsidR="00961CA7" w:rsidRPr="002B7CB7" w:rsidRDefault="00961CA7" w:rsidP="002B7CB7">
            <w:pPr>
              <w:pStyle w:val="body"/>
              <w:numPr>
                <w:ilvl w:val="0"/>
                <w:numId w:val="80"/>
              </w:numPr>
              <w:rPr>
                <w:sz w:val="20"/>
              </w:rPr>
            </w:pPr>
            <w:r w:rsidRPr="002B7CB7">
              <w:rPr>
                <w:sz w:val="20"/>
              </w:rPr>
              <w:t>SHA256</w:t>
            </w:r>
          </w:p>
          <w:p w14:paraId="7392F6C6" w14:textId="77777777" w:rsidR="00961CA7" w:rsidRPr="002B7CB7" w:rsidRDefault="00961CA7" w:rsidP="002B7CB7">
            <w:pPr>
              <w:pStyle w:val="body"/>
              <w:numPr>
                <w:ilvl w:val="0"/>
                <w:numId w:val="80"/>
              </w:numPr>
              <w:rPr>
                <w:sz w:val="20"/>
              </w:rPr>
            </w:pPr>
            <w:r w:rsidRPr="002B7CB7">
              <w:rPr>
                <w:sz w:val="20"/>
              </w:rPr>
              <w:t>X.509 certificate</w:t>
            </w:r>
          </w:p>
        </w:tc>
        <w:tc>
          <w:tcPr>
            <w:tcW w:w="1440" w:type="dxa"/>
          </w:tcPr>
          <w:p w14:paraId="6811ED0F" w14:textId="77777777" w:rsidR="00961CA7" w:rsidRPr="002B7CB7" w:rsidRDefault="00961CA7" w:rsidP="002B7CB7">
            <w:pPr>
              <w:pStyle w:val="body"/>
              <w:numPr>
                <w:ilvl w:val="0"/>
                <w:numId w:val="80"/>
              </w:numPr>
              <w:rPr>
                <w:sz w:val="20"/>
              </w:rPr>
            </w:pPr>
            <w:r w:rsidRPr="002B7CB7">
              <w:rPr>
                <w:sz w:val="20"/>
              </w:rPr>
              <w:t>Standard Client</w:t>
            </w:r>
          </w:p>
          <w:p w14:paraId="12C03E48" w14:textId="77777777" w:rsidR="00961CA7" w:rsidRPr="002B7CB7" w:rsidRDefault="00961CA7" w:rsidP="002B7CB7">
            <w:pPr>
              <w:pStyle w:val="body"/>
              <w:numPr>
                <w:ilvl w:val="0"/>
                <w:numId w:val="80"/>
              </w:numPr>
              <w:rPr>
                <w:sz w:val="20"/>
              </w:rPr>
            </w:pPr>
            <w:r w:rsidRPr="002B7CB7">
              <w:rPr>
                <w:sz w:val="20"/>
              </w:rPr>
              <w:t>Thin Client</w:t>
            </w:r>
          </w:p>
        </w:tc>
        <w:tc>
          <w:tcPr>
            <w:tcW w:w="745" w:type="dxa"/>
          </w:tcPr>
          <w:p w14:paraId="7421FDDC" w14:textId="77777777" w:rsidR="00961CA7" w:rsidRPr="002B7CB7" w:rsidRDefault="006C04EC" w:rsidP="00961CA7">
            <w:pPr>
              <w:pStyle w:val="body"/>
              <w:ind w:left="0"/>
              <w:rPr>
                <w:sz w:val="20"/>
              </w:rPr>
            </w:pPr>
            <w:hyperlink r:id="rId102" w:history="1">
              <w:r w:rsidR="00961CA7" w:rsidRPr="002B7CB7">
                <w:rPr>
                  <w:rStyle w:val="Hyperlink"/>
                  <w:sz w:val="20"/>
                </w:rPr>
                <w:t>7251</w:t>
              </w:r>
            </w:hyperlink>
          </w:p>
        </w:tc>
      </w:tr>
      <w:tr w:rsidR="000E2BDE" w14:paraId="32F55F08" w14:textId="77777777" w:rsidTr="002B7CB7">
        <w:tc>
          <w:tcPr>
            <w:tcW w:w="4590" w:type="dxa"/>
          </w:tcPr>
          <w:p w14:paraId="55E82790" w14:textId="77777777" w:rsidR="000E2BDE" w:rsidRPr="00922C63" w:rsidRDefault="000E2BDE" w:rsidP="000E2BDE">
            <w:pPr>
              <w:pStyle w:val="body"/>
              <w:ind w:left="0"/>
              <w:rPr>
                <w:sz w:val="20"/>
              </w:rPr>
            </w:pPr>
            <w:r>
              <w:rPr>
                <w:sz w:val="20"/>
              </w:rPr>
              <w:t>TLS_RSA</w:t>
            </w:r>
            <w:r w:rsidRPr="00922C63">
              <w:rPr>
                <w:sz w:val="20"/>
              </w:rPr>
              <w:t>_WITH_AES_128_CCM_8</w:t>
            </w:r>
          </w:p>
          <w:p w14:paraId="46429E06" w14:textId="77777777" w:rsidR="000E2BDE" w:rsidRPr="005F20DA" w:rsidRDefault="000E2BDE" w:rsidP="000E2BDE">
            <w:pPr>
              <w:pStyle w:val="body"/>
              <w:ind w:left="0"/>
              <w:rPr>
                <w:sz w:val="20"/>
              </w:rPr>
            </w:pPr>
          </w:p>
        </w:tc>
        <w:tc>
          <w:tcPr>
            <w:tcW w:w="1890" w:type="dxa"/>
          </w:tcPr>
          <w:p w14:paraId="04B51670" w14:textId="77777777" w:rsidR="000E2BDE" w:rsidRPr="005F20DA" w:rsidRDefault="000E2BDE" w:rsidP="002B7CB7">
            <w:pPr>
              <w:pStyle w:val="body"/>
              <w:numPr>
                <w:ilvl w:val="0"/>
                <w:numId w:val="81"/>
              </w:numPr>
              <w:rPr>
                <w:sz w:val="20"/>
              </w:rPr>
            </w:pPr>
            <w:r w:rsidRPr="00922C63">
              <w:rPr>
                <w:sz w:val="20"/>
              </w:rPr>
              <w:t>SHA256</w:t>
            </w:r>
          </w:p>
          <w:p w14:paraId="322A7A64" w14:textId="77777777" w:rsidR="000E2BDE" w:rsidRPr="005F20DA" w:rsidRDefault="000E2BDE" w:rsidP="002B7CB7">
            <w:pPr>
              <w:pStyle w:val="body"/>
              <w:numPr>
                <w:ilvl w:val="0"/>
                <w:numId w:val="81"/>
              </w:numPr>
              <w:rPr>
                <w:sz w:val="20"/>
              </w:rPr>
            </w:pPr>
            <w:r w:rsidRPr="00922C63">
              <w:rPr>
                <w:sz w:val="20"/>
              </w:rPr>
              <w:t>X.509 certificate</w:t>
            </w:r>
          </w:p>
        </w:tc>
        <w:tc>
          <w:tcPr>
            <w:tcW w:w="1440" w:type="dxa"/>
          </w:tcPr>
          <w:p w14:paraId="22A60E8B" w14:textId="77777777" w:rsidR="000E2BDE" w:rsidRPr="005F20DA" w:rsidRDefault="000E2BDE">
            <w:pPr>
              <w:pStyle w:val="body"/>
              <w:numPr>
                <w:ilvl w:val="0"/>
                <w:numId w:val="80"/>
              </w:numPr>
              <w:rPr>
                <w:sz w:val="20"/>
              </w:rPr>
            </w:pPr>
            <w:r w:rsidRPr="00922C63">
              <w:rPr>
                <w:sz w:val="20"/>
              </w:rPr>
              <w:t>Standard Client</w:t>
            </w:r>
          </w:p>
        </w:tc>
        <w:tc>
          <w:tcPr>
            <w:tcW w:w="745" w:type="dxa"/>
          </w:tcPr>
          <w:p w14:paraId="5788B785" w14:textId="77777777" w:rsidR="000E2BDE" w:rsidRPr="005F20DA" w:rsidRDefault="006C04EC" w:rsidP="000E2BDE">
            <w:pPr>
              <w:pStyle w:val="body"/>
              <w:ind w:left="0"/>
              <w:rPr>
                <w:sz w:val="20"/>
              </w:rPr>
            </w:pPr>
            <w:hyperlink r:id="rId103" w:history="1">
              <w:r w:rsidR="000E2BDE">
                <w:rPr>
                  <w:rStyle w:val="Hyperlink"/>
                  <w:sz w:val="20"/>
                </w:rPr>
                <w:t>6655</w:t>
              </w:r>
            </w:hyperlink>
          </w:p>
        </w:tc>
      </w:tr>
    </w:tbl>
    <w:p w14:paraId="0A4B7719" w14:textId="77777777" w:rsidR="00AA54D6" w:rsidRDefault="00AA54D6" w:rsidP="002B7CB7">
      <w:pPr>
        <w:pStyle w:val="body"/>
      </w:pPr>
    </w:p>
    <w:p w14:paraId="0C24AE9C" w14:textId="384B2431" w:rsidR="00997C42" w:rsidRDefault="009438D8">
      <w:pPr>
        <w:pStyle w:val="Heading2"/>
        <w:pPrChange w:id="5261" w:author="Author" w:date="2014-09-04T16:21:00Z">
          <w:pPr>
            <w:pStyle w:val="Heading3"/>
          </w:pPr>
        </w:pPrChange>
      </w:pPr>
      <w:bookmarkStart w:id="5262" w:name="_Toc407107516"/>
      <w:ins w:id="5263" w:author="Author" w:date="2014-12-23T13:48:00Z">
        <w:r>
          <w:t xml:space="preserve">Permission NotifyConfig </w:t>
        </w:r>
      </w:ins>
      <w:del w:id="5264" w:author="Author" w:date="2014-12-23T13:48:00Z">
        <w:r w:rsidR="00997C42" w:rsidDel="009438D8">
          <w:delText xml:space="preserve">Add a Claimable Field to the About </w:delText>
        </w:r>
      </w:del>
      <w:r w:rsidR="00997C42">
        <w:t>Announcement</w:t>
      </w:r>
      <w:bookmarkEnd w:id="5262"/>
    </w:p>
    <w:p w14:paraId="35B84A96" w14:textId="7A122DB6" w:rsidR="009438D8" w:rsidRDefault="009438D8" w:rsidP="002B7CB7">
      <w:pPr>
        <w:pStyle w:val="body"/>
        <w:rPr>
          <w:ins w:id="5265" w:author="Author" w:date="2014-12-23T13:49:00Z"/>
        </w:rPr>
      </w:pPr>
      <w:ins w:id="5266" w:author="Author" w:date="2014-12-23T13:49:00Z">
        <w:r>
          <w:t>The Permission module provides a session-less signal with the following information:</w:t>
        </w:r>
      </w:ins>
    </w:p>
    <w:p w14:paraId="764B56CF" w14:textId="4040EFA9" w:rsidR="00997C42" w:rsidRDefault="00997C42" w:rsidP="00A56628">
      <w:pPr>
        <w:pStyle w:val="body"/>
        <w:numPr>
          <w:ilvl w:val="0"/>
          <w:numId w:val="89"/>
        </w:numPr>
        <w:rPr>
          <w:ins w:id="5267" w:author="Author" w:date="2014-12-23T13:51:00Z"/>
        </w:rPr>
        <w:pPrChange w:id="5268" w:author="Author" w:date="2014-12-23T13:49:00Z">
          <w:pPr>
            <w:pStyle w:val="body"/>
          </w:pPr>
        </w:pPrChange>
      </w:pPr>
      <w:r>
        <w:t xml:space="preserve">A </w:t>
      </w:r>
      <w:del w:id="5269" w:author="Author" w:date="2014-12-23T13:49:00Z">
        <w:r w:rsidDel="009438D8">
          <w:delText xml:space="preserve">new </w:delText>
        </w:r>
      </w:del>
      <w:r>
        <w:t xml:space="preserve">number field named </w:t>
      </w:r>
      <w:r w:rsidRPr="002B7CB7">
        <w:rPr>
          <w:b/>
        </w:rPr>
        <w:t>claimable</w:t>
      </w:r>
      <w:r>
        <w:rPr>
          <w:b/>
        </w:rPr>
        <w:t xml:space="preserve"> </w:t>
      </w:r>
      <w:del w:id="5270" w:author="Author" w:date="2014-12-23T13:50:00Z">
        <w:r w:rsidDel="009438D8">
          <w:delText xml:space="preserve">will be added to the About Announcement </w:delText>
        </w:r>
      </w:del>
      <w:r>
        <w:t>to show the claim state of the application.  The possible values of this field are:</w:t>
      </w:r>
    </w:p>
    <w:p w14:paraId="6B938E20" w14:textId="3C0501C1" w:rsidR="009438D8" w:rsidRDefault="009438D8" w:rsidP="00A56628">
      <w:pPr>
        <w:pStyle w:val="body"/>
        <w:numPr>
          <w:ilvl w:val="2"/>
          <w:numId w:val="80"/>
        </w:numPr>
        <w:rPr>
          <w:ins w:id="5271" w:author="Author" w:date="2014-12-23T13:51:00Z"/>
        </w:rPr>
        <w:pPrChange w:id="5272" w:author="Author" w:date="2014-12-23T13:51:00Z">
          <w:pPr>
            <w:pStyle w:val="body"/>
          </w:pPr>
        </w:pPrChange>
      </w:pPr>
      <w:ins w:id="5273" w:author="Author" w:date="2014-12-23T13:51:00Z">
        <w:r>
          <w:t>0 -- not claimable</w:t>
        </w:r>
      </w:ins>
    </w:p>
    <w:p w14:paraId="2721225B" w14:textId="6AEB48F2" w:rsidR="009438D8" w:rsidRDefault="009438D8" w:rsidP="00A56628">
      <w:pPr>
        <w:pStyle w:val="body"/>
        <w:numPr>
          <w:ilvl w:val="2"/>
          <w:numId w:val="80"/>
        </w:numPr>
        <w:rPr>
          <w:ins w:id="5274" w:author="Author" w:date="2014-12-23T13:51:00Z"/>
        </w:rPr>
        <w:pPrChange w:id="5275" w:author="Author" w:date="2014-12-23T13:51:00Z">
          <w:pPr>
            <w:pStyle w:val="body"/>
          </w:pPr>
        </w:pPrChange>
      </w:pPr>
      <w:ins w:id="5276" w:author="Author" w:date="2014-12-23T13:51:00Z">
        <w:r>
          <w:t>1 – claimable</w:t>
        </w:r>
      </w:ins>
    </w:p>
    <w:p w14:paraId="3D2FBD59" w14:textId="5F5A69A4" w:rsidR="009438D8" w:rsidRDefault="009438D8" w:rsidP="00A56628">
      <w:pPr>
        <w:pStyle w:val="body"/>
        <w:numPr>
          <w:ilvl w:val="2"/>
          <w:numId w:val="80"/>
        </w:numPr>
        <w:rPr>
          <w:ins w:id="5277" w:author="Author" w:date="2014-12-23T13:50:00Z"/>
        </w:rPr>
        <w:pPrChange w:id="5278" w:author="Author" w:date="2014-12-23T13:51:00Z">
          <w:pPr>
            <w:pStyle w:val="body"/>
          </w:pPr>
        </w:pPrChange>
      </w:pPr>
      <w:ins w:id="5279" w:author="Author" w:date="2014-12-23T13:51:00Z">
        <w:r>
          <w:t>2 - claimed</w:t>
        </w:r>
      </w:ins>
    </w:p>
    <w:p w14:paraId="5D894F10" w14:textId="77C3AFF5" w:rsidR="009438D8" w:rsidRDefault="009438D8" w:rsidP="00A56628">
      <w:pPr>
        <w:pStyle w:val="body"/>
        <w:numPr>
          <w:ilvl w:val="0"/>
          <w:numId w:val="89"/>
        </w:numPr>
        <w:rPr>
          <w:ins w:id="5280" w:author="Author" w:date="2014-12-23T13:50:00Z"/>
        </w:rPr>
        <w:pPrChange w:id="5281" w:author="Author" w:date="2014-12-23T13:49:00Z">
          <w:pPr>
            <w:pStyle w:val="body"/>
          </w:pPr>
        </w:pPrChange>
      </w:pPr>
      <w:ins w:id="5282" w:author="Author" w:date="2014-12-23T13:50:00Z">
        <w:r>
          <w:t xml:space="preserve">The public key </w:t>
        </w:r>
      </w:ins>
    </w:p>
    <w:p w14:paraId="77AB0AA1" w14:textId="29423261" w:rsidR="009438D8" w:rsidDel="001B6ED3" w:rsidRDefault="009438D8" w:rsidP="00A56628">
      <w:pPr>
        <w:pStyle w:val="body"/>
        <w:numPr>
          <w:ilvl w:val="0"/>
          <w:numId w:val="89"/>
        </w:numPr>
        <w:rPr>
          <w:del w:id="5283" w:author="Author" w:date="2014-12-23T13:51:00Z"/>
        </w:rPr>
        <w:pPrChange w:id="5284" w:author="Author" w:date="2014-12-23T13:51:00Z">
          <w:pPr>
            <w:pStyle w:val="body"/>
            <w:numPr>
              <w:ilvl w:val="2"/>
              <w:numId w:val="80"/>
            </w:numPr>
            <w:ind w:left="1800" w:hanging="360"/>
          </w:pPr>
        </w:pPrChange>
      </w:pPr>
      <w:ins w:id="5285" w:author="Author" w:date="2014-12-23T13:50:00Z">
        <w:r>
          <w:t>The permission policy serial number</w:t>
        </w:r>
      </w:ins>
    </w:p>
    <w:p w14:paraId="33845087" w14:textId="77777777" w:rsidR="001B6ED3" w:rsidRDefault="001B6ED3" w:rsidP="00A56628">
      <w:pPr>
        <w:pStyle w:val="body"/>
        <w:numPr>
          <w:ilvl w:val="0"/>
          <w:numId w:val="89"/>
        </w:numPr>
        <w:rPr>
          <w:ins w:id="5286" w:author="Author" w:date="2014-12-23T14:07:00Z"/>
        </w:rPr>
        <w:pPrChange w:id="5287" w:author="Author" w:date="2014-12-23T13:51:00Z">
          <w:pPr>
            <w:pStyle w:val="body"/>
          </w:pPr>
        </w:pPrChange>
      </w:pPr>
    </w:p>
    <w:p w14:paraId="0705E5F8" w14:textId="77777777" w:rsidR="001B6ED3" w:rsidRDefault="001B6ED3" w:rsidP="001B6ED3">
      <w:pPr>
        <w:pStyle w:val="body"/>
        <w:rPr>
          <w:ins w:id="5288" w:author="Author" w:date="2014-12-23T14:09:00Z"/>
        </w:rPr>
        <w:pPrChange w:id="5289" w:author="Author" w:date="2014-12-23T14:07:00Z">
          <w:pPr>
            <w:pStyle w:val="body"/>
            <w:numPr>
              <w:ilvl w:val="2"/>
              <w:numId w:val="80"/>
            </w:numPr>
            <w:ind w:left="1800" w:hanging="360"/>
          </w:pPr>
        </w:pPrChange>
      </w:pPr>
      <w:ins w:id="5290" w:author="Author" w:date="2014-12-23T14:07:00Z">
        <w:r>
          <w:t>This signal is emitted when</w:t>
        </w:r>
      </w:ins>
    </w:p>
    <w:p w14:paraId="4EDA2AF9" w14:textId="1A52B9B8" w:rsidR="001B6ED3" w:rsidRDefault="001B6ED3" w:rsidP="001B6ED3">
      <w:pPr>
        <w:pStyle w:val="body"/>
        <w:numPr>
          <w:ilvl w:val="0"/>
          <w:numId w:val="90"/>
        </w:numPr>
        <w:rPr>
          <w:ins w:id="5291" w:author="Author" w:date="2014-12-23T14:09:00Z"/>
        </w:rPr>
        <w:pPrChange w:id="5292" w:author="Author" w:date="2014-12-23T14:09:00Z">
          <w:pPr>
            <w:pStyle w:val="body"/>
            <w:numPr>
              <w:ilvl w:val="2"/>
              <w:numId w:val="80"/>
            </w:numPr>
            <w:ind w:left="1800" w:hanging="360"/>
          </w:pPr>
        </w:pPrChange>
      </w:pPr>
      <w:ins w:id="5293" w:author="Author" w:date="2014-12-23T14:09:00Z">
        <w:r>
          <w:t>The bus attachment is enable with peer security using ECDHE key exchanges</w:t>
        </w:r>
      </w:ins>
    </w:p>
    <w:p w14:paraId="2B0FDB09" w14:textId="4E62FBF5" w:rsidR="001B6ED3" w:rsidRDefault="001B6ED3" w:rsidP="001B6ED3">
      <w:pPr>
        <w:pStyle w:val="body"/>
        <w:numPr>
          <w:ilvl w:val="0"/>
          <w:numId w:val="90"/>
        </w:numPr>
        <w:rPr>
          <w:ins w:id="5294" w:author="Author" w:date="2014-12-23T14:09:00Z"/>
        </w:rPr>
        <w:pPrChange w:id="5295" w:author="Author" w:date="2014-12-23T14:09:00Z">
          <w:pPr>
            <w:pStyle w:val="body"/>
            <w:numPr>
              <w:ilvl w:val="2"/>
              <w:numId w:val="80"/>
            </w:numPr>
            <w:ind w:left="1800" w:hanging="360"/>
          </w:pPr>
        </w:pPrChange>
      </w:pPr>
      <w:ins w:id="5296" w:author="Author" w:date="2014-12-23T14:09:00Z">
        <w:r>
          <w:t>The application is claimed or do a factory reset</w:t>
        </w:r>
      </w:ins>
    </w:p>
    <w:p w14:paraId="4F175D4C" w14:textId="5C49F058" w:rsidR="001B6ED3" w:rsidRDefault="001B6ED3" w:rsidP="001B6ED3">
      <w:pPr>
        <w:pStyle w:val="body"/>
        <w:numPr>
          <w:ilvl w:val="0"/>
          <w:numId w:val="90"/>
        </w:numPr>
        <w:rPr>
          <w:ins w:id="5297" w:author="Author" w:date="2014-12-23T14:10:00Z"/>
        </w:rPr>
        <w:pPrChange w:id="5298" w:author="Author" w:date="2014-12-23T14:09:00Z">
          <w:pPr>
            <w:pStyle w:val="body"/>
            <w:numPr>
              <w:ilvl w:val="2"/>
              <w:numId w:val="80"/>
            </w:numPr>
            <w:ind w:left="1800" w:hanging="360"/>
          </w:pPr>
        </w:pPrChange>
      </w:pPr>
      <w:ins w:id="5299" w:author="Author" w:date="2014-12-23T14:10:00Z">
        <w:r>
          <w:t>The application has a permission policy installed</w:t>
        </w:r>
      </w:ins>
    </w:p>
    <w:p w14:paraId="4668CD8E" w14:textId="772203D9" w:rsidR="001B6ED3" w:rsidRDefault="001B6ED3" w:rsidP="001B6ED3">
      <w:pPr>
        <w:pStyle w:val="body"/>
        <w:numPr>
          <w:ilvl w:val="0"/>
          <w:numId w:val="90"/>
        </w:numPr>
        <w:rPr>
          <w:ins w:id="5300" w:author="Author" w:date="2014-12-23T14:07:00Z"/>
        </w:rPr>
        <w:pPrChange w:id="5301" w:author="Author" w:date="2014-12-23T14:09:00Z">
          <w:pPr>
            <w:pStyle w:val="body"/>
            <w:numPr>
              <w:ilvl w:val="2"/>
              <w:numId w:val="80"/>
            </w:numPr>
            <w:ind w:left="1800" w:hanging="360"/>
          </w:pPr>
        </w:pPrChange>
      </w:pPr>
      <w:ins w:id="5302" w:author="Author" w:date="2014-12-23T14:10:00Z">
        <w:r>
          <w:t>The application has its permission policy removed</w:t>
        </w:r>
      </w:ins>
    </w:p>
    <w:p w14:paraId="434E2F9F" w14:textId="7522B219" w:rsidR="00997C42" w:rsidDel="001B6ED3" w:rsidRDefault="00997C42" w:rsidP="001B6ED3">
      <w:pPr>
        <w:pStyle w:val="body"/>
        <w:rPr>
          <w:del w:id="5303" w:author="Author" w:date="2014-12-23T14:09:00Z"/>
        </w:rPr>
        <w:pPrChange w:id="5304" w:author="Author" w:date="2014-12-23T14:09:00Z">
          <w:pPr>
            <w:pStyle w:val="body"/>
            <w:numPr>
              <w:ilvl w:val="2"/>
              <w:numId w:val="80"/>
            </w:numPr>
            <w:ind w:left="1800" w:hanging="360"/>
          </w:pPr>
        </w:pPrChange>
      </w:pPr>
      <w:del w:id="5305" w:author="Author" w:date="2014-12-23T14:09:00Z">
        <w:r w:rsidDel="001B6ED3">
          <w:delText>0 -- not claimable</w:delText>
        </w:r>
      </w:del>
    </w:p>
    <w:p w14:paraId="2985BA4F" w14:textId="5EF5765D" w:rsidR="00997C42" w:rsidDel="00A56628" w:rsidRDefault="00997C42" w:rsidP="001B6ED3">
      <w:pPr>
        <w:pStyle w:val="body"/>
        <w:rPr>
          <w:del w:id="5306" w:author="Author" w:date="2014-12-23T13:51:00Z"/>
        </w:rPr>
        <w:pPrChange w:id="5307" w:author="Author" w:date="2014-12-23T14:09:00Z">
          <w:pPr>
            <w:pStyle w:val="body"/>
            <w:numPr>
              <w:ilvl w:val="2"/>
              <w:numId w:val="80"/>
            </w:numPr>
            <w:ind w:left="1800" w:hanging="360"/>
          </w:pPr>
        </w:pPrChange>
      </w:pPr>
      <w:del w:id="5308" w:author="Author" w:date="2014-12-23T13:51:00Z">
        <w:r w:rsidDel="00A56628">
          <w:delText>1 – claimable</w:delText>
        </w:r>
      </w:del>
    </w:p>
    <w:p w14:paraId="0A49307C" w14:textId="797A370F" w:rsidR="00EC58AD" w:rsidRPr="00853F0A" w:rsidRDefault="00997C42" w:rsidP="001B6ED3">
      <w:pPr>
        <w:pStyle w:val="body"/>
        <w:pPrChange w:id="5309" w:author="Author" w:date="2014-12-23T14:09:00Z">
          <w:pPr>
            <w:pStyle w:val="body"/>
            <w:numPr>
              <w:ilvl w:val="2"/>
              <w:numId w:val="80"/>
            </w:numPr>
            <w:ind w:left="1800" w:hanging="360"/>
          </w:pPr>
        </w:pPrChange>
      </w:pPr>
      <w:del w:id="5310" w:author="Author" w:date="2014-12-23T13:51:00Z">
        <w:r w:rsidDel="00A56628">
          <w:delText xml:space="preserve">2 </w:delText>
        </w:r>
      </w:del>
      <w:del w:id="5311" w:author="Author" w:date="2014-12-23T13:50:00Z">
        <w:r w:rsidDel="009438D8">
          <w:delText>--</w:delText>
        </w:r>
      </w:del>
      <w:del w:id="5312" w:author="Author" w:date="2014-12-23T13:51:00Z">
        <w:r w:rsidDel="00A56628">
          <w:delText xml:space="preserve"> claimed</w:delText>
        </w:r>
      </w:del>
      <w:r w:rsidR="00EC58AD">
        <w:br w:type="page"/>
      </w:r>
    </w:p>
    <w:p w14:paraId="34D5B8F9" w14:textId="77777777" w:rsidR="00F44246" w:rsidRDefault="00F44246" w:rsidP="00F44246">
      <w:pPr>
        <w:pStyle w:val="Heading1"/>
      </w:pPr>
      <w:bookmarkStart w:id="5313" w:name="_Toc407107517"/>
      <w:r>
        <w:lastRenderedPageBreak/>
        <w:t>Future Considerations</w:t>
      </w:r>
      <w:bookmarkEnd w:id="5313"/>
    </w:p>
    <w:p w14:paraId="0625FD94" w14:textId="77777777" w:rsidR="00F44246" w:rsidRDefault="006450C1" w:rsidP="00F44246">
      <w:pPr>
        <w:pStyle w:val="Heading2"/>
      </w:pPr>
      <w:bookmarkStart w:id="5314" w:name="_Toc407107518"/>
      <w:r>
        <w:t>Broadcast signals and m</w:t>
      </w:r>
      <w:r w:rsidR="00F44246">
        <w:t xml:space="preserve">ultipoint </w:t>
      </w:r>
      <w:r>
        <w:t>s</w:t>
      </w:r>
      <w:r w:rsidR="00F44246">
        <w:t>essions</w:t>
      </w:r>
      <w:bookmarkEnd w:id="5314"/>
    </w:p>
    <w:p w14:paraId="7A7DD76D" w14:textId="77777777" w:rsidR="00F44246" w:rsidRDefault="00F44246" w:rsidP="00F44246">
      <w:pPr>
        <w:pStyle w:val="body"/>
      </w:pPr>
      <w:r>
        <w:t>All security enhancements for broadcast signals and multipoint sessions will be consider</w:t>
      </w:r>
      <w:r w:rsidR="006450C1">
        <w:t>ed</w:t>
      </w:r>
      <w:r>
        <w:t xml:space="preserve"> in future releases of Security 2.0.</w:t>
      </w:r>
    </w:p>
    <w:p w14:paraId="48BE676F" w14:textId="77777777" w:rsidR="005E5E51" w:rsidRPr="00A60EA9" w:rsidRDefault="00F44246" w:rsidP="00F44246">
      <w:pPr>
        <w:pStyle w:val="body"/>
      </w:pPr>
      <w:r>
        <w:br/>
      </w:r>
    </w:p>
    <w:p w14:paraId="4B92EA76" w14:textId="77777777" w:rsidR="005E5E51" w:rsidRPr="005E5E51" w:rsidRDefault="005E5E51" w:rsidP="00DD4D13">
      <w:pPr>
        <w:pStyle w:val="body1"/>
        <w:rPr>
          <w:lang w:eastAsia="ja-JP"/>
        </w:rPr>
      </w:pPr>
    </w:p>
    <w:sectPr w:rsidR="005E5E51" w:rsidRPr="005E5E51" w:rsidSect="008F644D">
      <w:pgSz w:w="12240" w:h="15840" w:code="1"/>
      <w:pgMar w:top="1440" w:right="1440" w:bottom="1440" w:left="1440" w:header="720" w:footer="432" w:gutter="0"/>
      <w:cols w:space="720"/>
      <w:titlePg/>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427" w:author="Author" w:date="2014-09-05T13:39:00Z" w:initials="A">
    <w:p w14:paraId="00CD2E5A" w14:textId="77777777" w:rsidR="007239EA" w:rsidRDefault="007239EA" w:rsidP="00643405">
      <w:pPr>
        <w:pStyle w:val="CommentText"/>
      </w:pPr>
      <w:r>
        <w:rPr>
          <w:rStyle w:val="CommentReference"/>
        </w:rPr>
        <w:annotationRef/>
      </w:r>
      <w:r>
        <w:t>Authorisation data is send along with membership certificates. I don’t feel there is a need to encrypt i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0CD2E5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50C167" w14:textId="77777777" w:rsidR="00D65632" w:rsidRDefault="00D65632">
      <w:r>
        <w:separator/>
      </w:r>
    </w:p>
    <w:p w14:paraId="0D1868BC" w14:textId="77777777" w:rsidR="00D65632" w:rsidRDefault="00D65632"/>
    <w:p w14:paraId="7C769F61" w14:textId="77777777" w:rsidR="00D65632" w:rsidRDefault="00D65632"/>
    <w:p w14:paraId="6DCD3715" w14:textId="77777777" w:rsidR="00D65632" w:rsidRDefault="00D65632"/>
  </w:endnote>
  <w:endnote w:type="continuationSeparator" w:id="0">
    <w:p w14:paraId="1665DB94" w14:textId="77777777" w:rsidR="00D65632" w:rsidRDefault="00D65632">
      <w:r>
        <w:continuationSeparator/>
      </w:r>
    </w:p>
    <w:p w14:paraId="5CA56BBF" w14:textId="77777777" w:rsidR="00D65632" w:rsidRDefault="00D65632"/>
    <w:p w14:paraId="512353F4" w14:textId="77777777" w:rsidR="00D65632" w:rsidRDefault="00D65632"/>
    <w:p w14:paraId="5358A21D" w14:textId="77777777" w:rsidR="00D65632" w:rsidRDefault="00D6563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e Regular">
    <w:altName w:val="Times New Roman"/>
    <w:panose1 w:val="00000000000000000000"/>
    <w:charset w:val="00"/>
    <w:family w:val="roman"/>
    <w:notTrueType/>
    <w:pitch w:val="default"/>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auto"/>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B01698" w14:textId="77777777" w:rsidR="007239EA" w:rsidRDefault="007239EA" w:rsidP="00C31F4D">
    <w:pPr>
      <w:pStyle w:val="Footer"/>
    </w:pPr>
  </w:p>
  <w:p w14:paraId="235FB0E5" w14:textId="77777777" w:rsidR="007239EA" w:rsidRDefault="007239EA"/>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FDF4A1" w14:textId="77777777" w:rsidR="007239EA" w:rsidRDefault="007239EA" w:rsidP="00C31F4D">
    <w:pPr>
      <w:pStyle w:val="Footer"/>
    </w:pPr>
    <w:r>
      <w:t>Qualcomm Innovation Center, Inc.</w:t>
    </w:r>
    <w:r>
      <w:tab/>
    </w:r>
    <w:r>
      <w:fldChar w:fldCharType="begin"/>
    </w:r>
    <w:r>
      <w:instrText xml:space="preserve"> PAGE </w:instrText>
    </w:r>
    <w:r>
      <w:fldChar w:fldCharType="separate"/>
    </w:r>
    <w:r>
      <w:rPr>
        <w:noProof/>
      </w:rPr>
      <w:t>2</w:t>
    </w:r>
    <w:r>
      <w:rPr>
        <w:noProof/>
      </w:rPr>
      <w:fldChar w:fldCharType="end"/>
    </w:r>
    <w:r>
      <w:tab/>
    </w:r>
    <w:r w:rsidRPr="00E91E88">
      <w:rPr>
        <w:rStyle w:val="6pt"/>
      </w:rPr>
      <w:t>May contain U.S. and international export controlled information</w:t>
    </w:r>
  </w:p>
  <w:p w14:paraId="199E9F27" w14:textId="77777777" w:rsidR="007239EA" w:rsidRPr="00CF535A" w:rsidRDefault="007239EA" w:rsidP="00C31F4D">
    <w:pPr>
      <w:pStyle w:val="Footer"/>
    </w:pPr>
    <w:r w:rsidRPr="00D06CAE">
      <w:t xml:space="preserve">This document is licensed under a Creative Commons Attribution-ShareAlike 3.0 Unported License; provided, that (i) any source code incorporated in this document is licensed under the Apache License version 2.0 </w:t>
    </w:r>
    <w:r w:rsidRPr="002E18C9">
      <w:rPr>
        <w:rFonts w:ascii="Arial Bold" w:hAnsi="Arial Bold"/>
        <w:b/>
        <w:caps/>
      </w:rPr>
      <w:t>and</w:t>
    </w:r>
    <w:r w:rsidRPr="002E18C9">
      <w:rPr>
        <w:b/>
      </w:rPr>
      <w:t xml:space="preserve"> (ii) </w:t>
    </w:r>
    <w:r w:rsidRPr="002E18C9">
      <w:rPr>
        <w:rFonts w:ascii="Arial Bold" w:hAnsi="Arial Bold"/>
        <w:b/>
        <w:caps/>
      </w:rPr>
      <w:t>this document and all information contained herein are provided on an “as-is” basis without warranty of any kind.</w:t>
    </w:r>
    <w:r>
      <w:rPr>
        <w:rFonts w:ascii="Arial Bold" w:hAnsi="Arial Bold"/>
        <w:b/>
        <w:caps/>
      </w:rPr>
      <w:br/>
    </w:r>
    <w:hyperlink r:id="rId1" w:history="1">
      <w:r w:rsidRPr="002E18C9">
        <w:rPr>
          <w:rStyle w:val="Hyperlink"/>
          <w:szCs w:val="14"/>
        </w:rPr>
        <w:t>Creative Commons Attribution-ShareAlike 3.0 Unported License</w:t>
      </w:r>
    </w:hyperlink>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F09E55" w14:textId="77777777" w:rsidR="007239EA" w:rsidRPr="004C1EE2" w:rsidRDefault="007239EA" w:rsidP="005138EE">
    <w:pPr>
      <w:pStyle w:val="titlepg-diststmt"/>
      <w:rPr>
        <w:rFonts w:ascii="Arial" w:hAnsi="Arial" w:cs="Arial"/>
        <w:sz w:val="18"/>
        <w:szCs w:val="18"/>
      </w:rPr>
    </w:pPr>
    <w:r w:rsidRPr="004C1EE2">
      <w:rPr>
        <w:rFonts w:ascii="Arial" w:hAnsi="Arial" w:cs="Arial"/>
        <w:sz w:val="18"/>
        <w:szCs w:val="18"/>
      </w:rPr>
      <w:t>This work is licensed under a Creative Commons Attribution 4.0 International License.</w:t>
    </w:r>
  </w:p>
  <w:p w14:paraId="1EF718BE" w14:textId="77777777" w:rsidR="007239EA" w:rsidRPr="004C1EE2" w:rsidRDefault="007239EA" w:rsidP="00614FA1">
    <w:pPr>
      <w:pStyle w:val="Spacer"/>
    </w:pPr>
  </w:p>
  <w:p w14:paraId="087D003A" w14:textId="77777777" w:rsidR="007239EA" w:rsidRPr="004C1EE2" w:rsidRDefault="007239EA" w:rsidP="005138EE">
    <w:pPr>
      <w:pStyle w:val="titlepg-diststmt"/>
      <w:rPr>
        <w:rFonts w:ascii="Arial" w:hAnsi="Arial" w:cs="Arial"/>
        <w:i/>
        <w:sz w:val="18"/>
        <w:szCs w:val="18"/>
      </w:rPr>
    </w:pPr>
    <w:hyperlink r:id="rId1" w:history="1">
      <w:r w:rsidRPr="004C1EE2">
        <w:rPr>
          <w:rStyle w:val="Hyperlink"/>
          <w:rFonts w:ascii="Arial" w:hAnsi="Arial" w:cs="Arial"/>
          <w:i/>
          <w:sz w:val="18"/>
          <w:szCs w:val="18"/>
        </w:rPr>
        <w:t>http://creativecommons.org/licenses/by/4.0/</w:t>
      </w:r>
    </w:hyperlink>
  </w:p>
  <w:p w14:paraId="3E7E6452" w14:textId="77777777" w:rsidR="007239EA" w:rsidRDefault="007239EA" w:rsidP="00614FA1">
    <w:pPr>
      <w:pStyle w:val="Spacer"/>
    </w:pPr>
  </w:p>
  <w:p w14:paraId="11DB80EC" w14:textId="77777777" w:rsidR="007239EA" w:rsidRDefault="007239EA" w:rsidP="005138EE">
    <w:pPr>
      <w:pStyle w:val="titlepg-diststmt"/>
      <w:rPr>
        <w:rFonts w:ascii="Arial" w:hAnsi="Arial" w:cs="Arial"/>
        <w:sz w:val="18"/>
        <w:szCs w:val="18"/>
      </w:rPr>
    </w:pPr>
    <w:r>
      <w:rPr>
        <w:rFonts w:ascii="Arial" w:hAnsi="Arial" w:cs="Arial"/>
        <w:sz w:val="18"/>
        <w:szCs w:val="18"/>
      </w:rPr>
      <w:t>Any and all source code included in this work is licensed under the ISC License per the AllSeen Alliance IP Policy.</w:t>
    </w:r>
  </w:p>
  <w:p w14:paraId="2CED9D20" w14:textId="77777777" w:rsidR="007239EA" w:rsidRDefault="007239EA" w:rsidP="00614FA1">
    <w:pPr>
      <w:pStyle w:val="Spacer"/>
    </w:pPr>
  </w:p>
  <w:p w14:paraId="32B1A1BA" w14:textId="77777777" w:rsidR="007239EA" w:rsidRPr="00614FA1" w:rsidRDefault="007239EA" w:rsidP="005138EE">
    <w:pPr>
      <w:pStyle w:val="titlepg-diststmt"/>
      <w:rPr>
        <w:rStyle w:val="Hyperlink"/>
        <w:rFonts w:ascii="Arial" w:hAnsi="Arial" w:cs="Arial"/>
        <w:i/>
        <w:sz w:val="18"/>
        <w:szCs w:val="18"/>
      </w:rPr>
    </w:pPr>
    <w:hyperlink r:id="rId2" w:tgtFrame="_blank" w:history="1">
      <w:r w:rsidRPr="00614FA1">
        <w:rPr>
          <w:rStyle w:val="Hyperlink"/>
          <w:rFonts w:ascii="Arial" w:hAnsi="Arial" w:cs="Arial"/>
          <w:i/>
          <w:sz w:val="18"/>
          <w:szCs w:val="18"/>
        </w:rPr>
        <w:t>https://allseenalliance.org/allseen/ip-policy</w:t>
      </w:r>
    </w:hyperlink>
  </w:p>
  <w:p w14:paraId="639632E3" w14:textId="77777777" w:rsidR="007239EA" w:rsidRDefault="007239EA" w:rsidP="00614FA1">
    <w:pPr>
      <w:pStyle w:val="Spacer"/>
    </w:pPr>
  </w:p>
  <w:p w14:paraId="142B11E6" w14:textId="77777777" w:rsidR="007239EA" w:rsidRDefault="007239EA" w:rsidP="005138EE">
    <w:pPr>
      <w:pStyle w:val="titlepg-diststmt"/>
      <w:rPr>
        <w:rFonts w:ascii="Arial" w:hAnsi="Arial" w:cs="Arial"/>
        <w:sz w:val="18"/>
        <w:szCs w:val="18"/>
      </w:rPr>
    </w:pPr>
    <w:r w:rsidRPr="004C1EE2">
      <w:rPr>
        <w:rFonts w:ascii="Arial" w:hAnsi="Arial" w:cs="Arial"/>
        <w:sz w:val="18"/>
        <w:szCs w:val="18"/>
      </w:rPr>
      <w:t xml:space="preserve">AllJoyn is a trademark of Qualcomm Innovation Center, Inc. AllJoyn is used here with permission to identify unmodified materials originating in the AllJoyn </w:t>
    </w:r>
    <w:r>
      <w:rPr>
        <w:rFonts w:ascii="Arial" w:hAnsi="Arial" w:cs="Arial"/>
        <w:sz w:val="18"/>
        <w:szCs w:val="18"/>
      </w:rPr>
      <w:t xml:space="preserve">open source </w:t>
    </w:r>
    <w:r w:rsidRPr="004C1EE2">
      <w:rPr>
        <w:rFonts w:ascii="Arial" w:hAnsi="Arial" w:cs="Arial"/>
        <w:sz w:val="18"/>
        <w:szCs w:val="18"/>
      </w:rPr>
      <w:t>project.</w:t>
    </w:r>
  </w:p>
  <w:p w14:paraId="535A5974" w14:textId="77777777" w:rsidR="007239EA" w:rsidRDefault="007239EA" w:rsidP="00614FA1">
    <w:pPr>
      <w:pStyle w:val="Spacer"/>
    </w:pPr>
  </w:p>
  <w:p w14:paraId="4C269A1F" w14:textId="77777777" w:rsidR="007239EA" w:rsidRPr="00614FA1" w:rsidRDefault="007239EA" w:rsidP="005138EE">
    <w:pPr>
      <w:pStyle w:val="titlepg-diststmt"/>
      <w:rPr>
        <w:rFonts w:ascii="Arial" w:hAnsi="Arial" w:cs="Arial"/>
        <w:sz w:val="18"/>
        <w:szCs w:val="18"/>
      </w:rPr>
    </w:pPr>
    <w:r w:rsidRPr="00614FA1">
      <w:rPr>
        <w:rFonts w:ascii="Arial" w:eastAsia="Times New Roman" w:hAnsi="Arial" w:cs="Arial"/>
        <w:sz w:val="18"/>
        <w:szCs w:val="18"/>
      </w:rPr>
      <w:t>Other products and brand names may be trademarks or registered trademarks of their respective owners.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AF2B82" w14:textId="77777777" w:rsidR="007239EA" w:rsidRDefault="007239EA" w:rsidP="00C31F4D">
    <w:pPr>
      <w:pStyle w:val="Footer"/>
    </w:pPr>
    <w:sdt>
      <w:sdtPr>
        <w:alias w:val="Subject"/>
        <w:tag w:val=""/>
        <w:id w:val="-860657974"/>
        <w:showingPlcHdr/>
        <w:dataBinding w:prefixMappings="xmlns:ns0='http://purl.org/dc/elements/1.1/' xmlns:ns1='http://schemas.openxmlformats.org/package/2006/metadata/core-properties' " w:xpath="/ns1:coreProperties[1]/ns0:subject[1]" w:storeItemID="{6C3C8BC8-F283-45AE-878A-BAB7291924A1}"/>
        <w:text/>
      </w:sdtPr>
      <w:sdtContent>
        <w:r>
          <w:t xml:space="preserve">     </w:t>
        </w:r>
      </w:sdtContent>
    </w:sdt>
    <w:r>
      <w:tab/>
    </w:r>
    <w:r>
      <w:fldChar w:fldCharType="begin"/>
    </w:r>
    <w:r>
      <w:instrText xml:space="preserve"> PAGE </w:instrText>
    </w:r>
    <w:r>
      <w:fldChar w:fldCharType="separate"/>
    </w:r>
    <w:r w:rsidR="00502B13">
      <w:rPr>
        <w:noProof/>
      </w:rPr>
      <w:t>21</w:t>
    </w:r>
    <w:r>
      <w:rPr>
        <w:noProof/>
      </w:rPr>
      <w:fldChar w:fldCharType="end"/>
    </w:r>
    <w:r>
      <w:tab/>
    </w:r>
    <w:r>
      <w:rPr>
        <w:rStyle w:val="6pt"/>
        <w:sz w:val="14"/>
        <w:szCs w:val="14"/>
      </w:rPr>
      <w:t>AllSeen Alliance</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8E809A" w14:textId="77777777" w:rsidR="007239EA" w:rsidRPr="009A6A08" w:rsidRDefault="007239EA" w:rsidP="00C31F4D">
    <w:pPr>
      <w:pStyle w:val="Footer"/>
      <w:rPr>
        <w:szCs w:val="14"/>
      </w:rPr>
    </w:pPr>
    <w:sdt>
      <w:sdtPr>
        <w:rPr>
          <w:szCs w:val="14"/>
        </w:rPr>
        <w:alias w:val="Subject"/>
        <w:tag w:val=""/>
        <w:id w:val="-1482383515"/>
        <w:showingPlcHdr/>
        <w:dataBinding w:prefixMappings="xmlns:ns0='http://purl.org/dc/elements/1.1/' xmlns:ns1='http://schemas.openxmlformats.org/package/2006/metadata/core-properties' " w:xpath="/ns1:coreProperties[1]/ns0:subject[1]" w:storeItemID="{6C3C8BC8-F283-45AE-878A-BAB7291924A1}"/>
        <w:text/>
      </w:sdtPr>
      <w:sdtContent>
        <w:r>
          <w:rPr>
            <w:szCs w:val="14"/>
          </w:rPr>
          <w:t xml:space="preserve">     </w:t>
        </w:r>
      </w:sdtContent>
    </w:sdt>
    <w:r w:rsidRPr="009A6A08">
      <w:rPr>
        <w:szCs w:val="14"/>
      </w:rPr>
      <w:tab/>
    </w:r>
    <w:r w:rsidRPr="009A6A08">
      <w:rPr>
        <w:szCs w:val="14"/>
      </w:rPr>
      <w:fldChar w:fldCharType="begin"/>
    </w:r>
    <w:r w:rsidRPr="009A6A08">
      <w:rPr>
        <w:szCs w:val="14"/>
      </w:rPr>
      <w:instrText xml:space="preserve"> PAGE </w:instrText>
    </w:r>
    <w:r w:rsidRPr="009A6A08">
      <w:rPr>
        <w:szCs w:val="14"/>
      </w:rPr>
      <w:fldChar w:fldCharType="separate"/>
    </w:r>
    <w:r w:rsidR="00502B13">
      <w:rPr>
        <w:noProof/>
        <w:szCs w:val="14"/>
      </w:rPr>
      <w:t>7</w:t>
    </w:r>
    <w:r w:rsidRPr="009A6A08">
      <w:rPr>
        <w:szCs w:val="14"/>
      </w:rPr>
      <w:fldChar w:fldCharType="end"/>
    </w:r>
    <w:r w:rsidRPr="009A6A08">
      <w:rPr>
        <w:szCs w:val="14"/>
      </w:rPr>
      <w:tab/>
    </w:r>
    <w:r>
      <w:rPr>
        <w:rStyle w:val="6pt"/>
        <w:sz w:val="14"/>
        <w:szCs w:val="14"/>
      </w:rPr>
      <w:t>AllSeen Allianc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756F4F" w14:textId="77777777" w:rsidR="00D65632" w:rsidRDefault="00D65632">
      <w:r>
        <w:separator/>
      </w:r>
    </w:p>
    <w:p w14:paraId="283BE27F" w14:textId="77777777" w:rsidR="00D65632" w:rsidRDefault="00D65632"/>
    <w:p w14:paraId="1C6CEFD7" w14:textId="77777777" w:rsidR="00D65632" w:rsidRDefault="00D65632"/>
    <w:p w14:paraId="1A39CC72" w14:textId="77777777" w:rsidR="00D65632" w:rsidRDefault="00D65632"/>
  </w:footnote>
  <w:footnote w:type="continuationSeparator" w:id="0">
    <w:p w14:paraId="59ECB6A2" w14:textId="77777777" w:rsidR="00D65632" w:rsidRDefault="00D65632">
      <w:r>
        <w:continuationSeparator/>
      </w:r>
    </w:p>
    <w:p w14:paraId="69275205" w14:textId="77777777" w:rsidR="00D65632" w:rsidRDefault="00D65632"/>
    <w:p w14:paraId="24827C9C" w14:textId="77777777" w:rsidR="00D65632" w:rsidRDefault="00D65632"/>
    <w:p w14:paraId="3CF32AA3" w14:textId="77777777" w:rsidR="00D65632" w:rsidRDefault="00D6563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40B28E" w14:textId="77777777" w:rsidR="007239EA" w:rsidRDefault="007239EA" w:rsidP="006F59BD"/>
  <w:p w14:paraId="690EDA7C" w14:textId="77777777" w:rsidR="007239EA" w:rsidRDefault="007239EA"/>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3DE27B" w14:textId="77777777" w:rsidR="007239EA" w:rsidRPr="00C2377F" w:rsidRDefault="007239EA" w:rsidP="00C76273">
    <w:pPr>
      <w:pStyle w:val="Header"/>
    </w:pPr>
    <w:fldSimple w:instr=" STYLEREF  DocTitle  \* MERGEFORMAT ">
      <w:r>
        <w:rPr>
          <w:noProof/>
        </w:rPr>
        <w:t>AllJoyn™ Security 2.0 Feature</w:t>
      </w:r>
    </w:fldSimple>
    <w:r>
      <w:tab/>
      <w:t>Content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56DA1" w14:textId="77777777" w:rsidR="007239EA" w:rsidRPr="0041767B" w:rsidRDefault="007239EA" w:rsidP="00DB6F8B">
    <w:pPr>
      <w:pStyle w:val="Headercoverpage"/>
      <w:tabs>
        <w:tab w:val="right" w:pos="9360"/>
      </w:tabs>
    </w:pPr>
    <w:r>
      <w:pict w14:anchorId="4614E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 o:spid="_x0000_s2049" type="#_x0000_t75" style="position:absolute;margin-left:-1in;margin-top:-108pt;width:612pt;height:11in;z-index:-251658752;mso-wrap-edited:f;mso-position-horizontal-relative:margin;mso-position-vertical-relative:margin" wrapcoords="-26 0 -26 21559 21600 21559 21600 0 -26 0">
          <v:imagedata r:id="rId1" o:title="Allseen_word_111813"/>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F9279C" w14:textId="77777777" w:rsidR="007239EA" w:rsidRPr="00C2377F" w:rsidRDefault="007239EA" w:rsidP="00AE4C57">
    <w:pPr>
      <w:pStyle w:val="Header"/>
    </w:pPr>
    <w:fldSimple w:instr=" STYLEREF  DocTitle  \* MERGEFORMAT ">
      <w:r w:rsidR="00502B13">
        <w:rPr>
          <w:noProof/>
        </w:rPr>
        <w:t>AllJoyn™ Security 2.0 Feature</w:t>
      </w:r>
    </w:fldSimple>
    <w:r>
      <w:t xml:space="preserve"> </w:t>
    </w:r>
    <w:fldSimple w:instr=" STYLEREF  DocSubtitle  \* MERGEFORMAT ">
      <w:r w:rsidR="00502B13">
        <w:rPr>
          <w:noProof/>
        </w:rPr>
        <w:t>High-Level Design Document</w:t>
      </w:r>
    </w:fldSimple>
    <w:r>
      <w:tab/>
      <w:t>Contents</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FA03CD" w14:textId="77777777" w:rsidR="007239EA" w:rsidRPr="00EF56CF" w:rsidRDefault="007239EA" w:rsidP="00AE4C57">
    <w:pPr>
      <w:pStyle w:val="Header1stpage"/>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EC6439" w14:textId="77777777" w:rsidR="007239EA" w:rsidRPr="00815093" w:rsidRDefault="007239EA" w:rsidP="00815093">
    <w:pPr>
      <w:pStyle w:val="Header"/>
    </w:pPr>
    <w:fldSimple w:instr=" STYLEREF  DocTitle  \* MERGEFORMAT ">
      <w:r w:rsidR="00502B13">
        <w:rPr>
          <w:noProof/>
        </w:rPr>
        <w:t>AllJoyn™ Security 2.0 Feature</w:t>
      </w:r>
    </w:fldSimple>
    <w:r>
      <w:t xml:space="preserve"> </w:t>
    </w:r>
    <w:fldSimple w:instr=" STYLEREF  DocSubtitle  \* MERGEFORMAT ">
      <w:r w:rsidR="00502B13">
        <w:rPr>
          <w:noProof/>
        </w:rPr>
        <w:t>High-Level Design Document</w:t>
      </w:r>
    </w:fldSimple>
    <w:r>
      <w:tab/>
    </w:r>
    <w:fldSimple w:instr=" STYLEREF  &quot;Heading 1&quot;  \* MERGEFORMAT ">
      <w:r w:rsidR="00502B13">
        <w:rPr>
          <w:noProof/>
        </w:rPr>
        <w:t>System Design</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69DA570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C1CE8E2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5D6A2CF6"/>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546AC478"/>
    <w:lvl w:ilvl="0">
      <w:start w:val="1"/>
      <w:numFmt w:val="decimal"/>
      <w:pStyle w:val="ListNumber2"/>
      <w:lvlText w:val="%1."/>
      <w:lvlJc w:val="left"/>
      <w:pPr>
        <w:tabs>
          <w:tab w:val="num" w:pos="720"/>
        </w:tabs>
        <w:ind w:left="720" w:hanging="360"/>
      </w:pPr>
    </w:lvl>
  </w:abstractNum>
  <w:abstractNum w:abstractNumId="4">
    <w:nsid w:val="FFFFFF80"/>
    <w:multiLevelType w:val="singleLevel"/>
    <w:tmpl w:val="73DEA312"/>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ED84A9B2"/>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F334D294"/>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69988AF4"/>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BF4ECDB6"/>
    <w:lvl w:ilvl="0">
      <w:start w:val="1"/>
      <w:numFmt w:val="decimal"/>
      <w:pStyle w:val="ListNumber"/>
      <w:lvlText w:val="%1."/>
      <w:lvlJc w:val="left"/>
      <w:pPr>
        <w:tabs>
          <w:tab w:val="num" w:pos="360"/>
        </w:tabs>
        <w:ind w:left="360" w:hanging="360"/>
      </w:pPr>
    </w:lvl>
  </w:abstractNum>
  <w:abstractNum w:abstractNumId="9">
    <w:nsid w:val="FFFFFF89"/>
    <w:multiLevelType w:val="singleLevel"/>
    <w:tmpl w:val="F126BFA6"/>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1B2B91"/>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0042252E"/>
    <w:multiLevelType w:val="multilevel"/>
    <w:tmpl w:val="04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00875A1E"/>
    <w:multiLevelType w:val="hybridMultilevel"/>
    <w:tmpl w:val="DE0276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012B015E"/>
    <w:multiLevelType w:val="hybridMultilevel"/>
    <w:tmpl w:val="E79023F0"/>
    <w:lvl w:ilvl="0" w:tplc="57549122">
      <w:start w:val="16"/>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01387CC0"/>
    <w:multiLevelType w:val="hybridMultilevel"/>
    <w:tmpl w:val="BF860796"/>
    <w:lvl w:ilvl="0" w:tplc="7562B328">
      <w:start w:val="1"/>
      <w:numFmt w:val="bullet"/>
      <w:pStyle w:val="bulletlv4"/>
      <w:lvlText w:val=""/>
      <w:lvlJc w:val="left"/>
      <w:pPr>
        <w:tabs>
          <w:tab w:val="num" w:pos="2160"/>
        </w:tabs>
        <w:ind w:left="2160" w:hanging="360"/>
      </w:pPr>
      <w:rPr>
        <w:rFonts w:ascii="Symbol" w:hAnsi="Symbol" w:hint="default"/>
        <w:sz w:val="16"/>
        <w:szCs w:val="16"/>
      </w:rPr>
    </w:lvl>
    <w:lvl w:ilvl="1" w:tplc="04090003" w:tentative="1">
      <w:start w:val="1"/>
      <w:numFmt w:val="bullet"/>
      <w:lvlText w:val="o"/>
      <w:lvlJc w:val="left"/>
      <w:pPr>
        <w:tabs>
          <w:tab w:val="num" w:pos="0"/>
        </w:tabs>
        <w:ind w:left="0" w:hanging="360"/>
      </w:pPr>
      <w:rPr>
        <w:rFonts w:ascii="Courier New" w:hAnsi="Courier New" w:cs="Courier New" w:hint="default"/>
      </w:rPr>
    </w:lvl>
    <w:lvl w:ilvl="2" w:tplc="04090005" w:tentative="1">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cs="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15">
    <w:nsid w:val="051C3582"/>
    <w:multiLevelType w:val="hybridMultilevel"/>
    <w:tmpl w:val="158AA3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053C741B"/>
    <w:multiLevelType w:val="multilevel"/>
    <w:tmpl w:val="03A06618"/>
    <w:lvl w:ilvl="0">
      <w:start w:val="1"/>
      <w:numFmt w:val="decimal"/>
      <w:lvlRestart w:val="0"/>
      <w:lvlText w:val="%1."/>
      <w:lvlJc w:val="left"/>
      <w:pPr>
        <w:tabs>
          <w:tab w:val="num" w:pos="1080"/>
        </w:tabs>
        <w:ind w:left="1080" w:hanging="360"/>
      </w:pPr>
      <w:rPr>
        <w:rFonts w:ascii="Arial" w:hAnsi="Arial" w:cs="Arial"/>
        <w:b w:val="0"/>
        <w:i w:val="0"/>
        <w:sz w:val="18"/>
      </w:rPr>
    </w:lvl>
    <w:lvl w:ilvl="1">
      <w:start w:val="1"/>
      <w:numFmt w:val="lowerLetter"/>
      <w:lvlText w:val="%2."/>
      <w:lvlJc w:val="left"/>
      <w:pPr>
        <w:tabs>
          <w:tab w:val="num" w:pos="1440"/>
        </w:tabs>
        <w:ind w:left="1440" w:hanging="360"/>
      </w:pPr>
      <w:rPr>
        <w:rFonts w:ascii="Arial" w:hAnsi="Arial" w:cs="Arial"/>
        <w:sz w:val="18"/>
      </w:rPr>
    </w:lvl>
    <w:lvl w:ilvl="2">
      <w:start w:val="1"/>
      <w:numFmt w:val="lowerRoman"/>
      <w:lvlText w:val="%3"/>
      <w:lvlJc w:val="left"/>
      <w:pPr>
        <w:tabs>
          <w:tab w:val="num" w:pos="1800"/>
        </w:tabs>
        <w:ind w:left="1800" w:hanging="360"/>
      </w:pPr>
      <w:rPr>
        <w:rFonts w:ascii="Arial" w:hAnsi="Arial" w:cs="Arial"/>
        <w:sz w:val="18"/>
      </w:rPr>
    </w:lvl>
    <w:lvl w:ilvl="3">
      <w:start w:val="1"/>
      <w:numFmt w:val="lowerLetter"/>
      <w:lvlText w:val=""/>
      <w:lvlJc w:val="left"/>
      <w:pPr>
        <w:ind w:left="2160" w:firstLine="0"/>
      </w:pPr>
    </w:lvl>
    <w:lvl w:ilvl="4">
      <w:start w:val="1"/>
      <w:numFmt w:val="decimal"/>
      <w:lvlText w:val=""/>
      <w:lvlJc w:val="left"/>
      <w:pPr>
        <w:ind w:left="2880" w:firstLine="0"/>
      </w:pPr>
    </w:lvl>
    <w:lvl w:ilvl="5">
      <w:start w:val="1"/>
      <w:numFmt w:val="lowerLetter"/>
      <w:lvlText w:val=""/>
      <w:lvlJc w:val="left"/>
      <w:pPr>
        <w:ind w:left="3600" w:firstLine="0"/>
      </w:pPr>
    </w:lvl>
    <w:lvl w:ilvl="6">
      <w:start w:val="1"/>
      <w:numFmt w:val="lowerRoman"/>
      <w:lvlText w:val=""/>
      <w:lvlJc w:val="left"/>
      <w:pPr>
        <w:ind w:left="4320" w:firstLine="0"/>
      </w:pPr>
    </w:lvl>
    <w:lvl w:ilvl="7">
      <w:start w:val="1"/>
      <w:numFmt w:val="lowerLetter"/>
      <w:lvlText w:val=""/>
      <w:lvlJc w:val="left"/>
      <w:pPr>
        <w:ind w:left="5040" w:firstLine="0"/>
      </w:pPr>
    </w:lvl>
    <w:lvl w:ilvl="8">
      <w:start w:val="1"/>
      <w:numFmt w:val="lowerRoman"/>
      <w:lvlText w:val=""/>
      <w:lvlJc w:val="left"/>
      <w:pPr>
        <w:ind w:left="5760" w:firstLine="0"/>
      </w:pPr>
    </w:lvl>
  </w:abstractNum>
  <w:abstractNum w:abstractNumId="17">
    <w:nsid w:val="0A021524"/>
    <w:multiLevelType w:val="hybridMultilevel"/>
    <w:tmpl w:val="4F7CB934"/>
    <w:lvl w:ilvl="0" w:tplc="04090001">
      <w:start w:val="1"/>
      <w:numFmt w:val="bullet"/>
      <w:lvlText w:val=""/>
      <w:lvlJc w:val="left"/>
      <w:pPr>
        <w:ind w:left="1496" w:hanging="360"/>
      </w:pPr>
      <w:rPr>
        <w:rFonts w:ascii="Symbol" w:hAnsi="Symbol" w:hint="default"/>
      </w:rPr>
    </w:lvl>
    <w:lvl w:ilvl="1" w:tplc="04090003">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18">
    <w:nsid w:val="0AAD3E10"/>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nsid w:val="0E2C59C3"/>
    <w:multiLevelType w:val="hybridMultilevel"/>
    <w:tmpl w:val="C73012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0EE10658"/>
    <w:multiLevelType w:val="hybridMultilevel"/>
    <w:tmpl w:val="0CF8F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3473516"/>
    <w:multiLevelType w:val="singleLevel"/>
    <w:tmpl w:val="B9103964"/>
    <w:lvl w:ilvl="0">
      <w:start w:val="1"/>
      <w:numFmt w:val="decimal"/>
      <w:pStyle w:val="numbrdlist"/>
      <w:lvlText w:val="%1."/>
      <w:lvlJc w:val="right"/>
      <w:pPr>
        <w:tabs>
          <w:tab w:val="num" w:pos="1080"/>
        </w:tabs>
        <w:ind w:left="1080" w:hanging="173"/>
      </w:pPr>
      <w:rPr>
        <w:rFonts w:hint="default"/>
      </w:rPr>
    </w:lvl>
  </w:abstractNum>
  <w:abstractNum w:abstractNumId="22">
    <w:nsid w:val="13972B71"/>
    <w:multiLevelType w:val="hybridMultilevel"/>
    <w:tmpl w:val="A942D3D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14496CA9"/>
    <w:multiLevelType w:val="hybridMultilevel"/>
    <w:tmpl w:val="D1CE70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1575599D"/>
    <w:multiLevelType w:val="hybridMultilevel"/>
    <w:tmpl w:val="BFF4AC4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25">
    <w:nsid w:val="177F1920"/>
    <w:multiLevelType w:val="hybridMultilevel"/>
    <w:tmpl w:val="06F8C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86178B9"/>
    <w:multiLevelType w:val="hybridMultilevel"/>
    <w:tmpl w:val="426A2C5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A474178"/>
    <w:multiLevelType w:val="hybridMultilevel"/>
    <w:tmpl w:val="D932DC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1D2E287D"/>
    <w:multiLevelType w:val="hybridMultilevel"/>
    <w:tmpl w:val="FAD6A4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20337D2E"/>
    <w:multiLevelType w:val="hybridMultilevel"/>
    <w:tmpl w:val="6316CF12"/>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30">
    <w:nsid w:val="21FB57E8"/>
    <w:multiLevelType w:val="hybridMultilevel"/>
    <w:tmpl w:val="40B26D06"/>
    <w:lvl w:ilvl="0" w:tplc="0409000F">
      <w:start w:val="1"/>
      <w:numFmt w:val="decimal"/>
      <w:lvlText w:val="%1."/>
      <w:lvlJc w:val="left"/>
      <w:pPr>
        <w:tabs>
          <w:tab w:val="num" w:pos="1080"/>
        </w:tabs>
        <w:ind w:left="1080" w:hanging="360"/>
      </w:pPr>
      <w:rPr>
        <w:rFont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220B3207"/>
    <w:multiLevelType w:val="hybridMultilevel"/>
    <w:tmpl w:val="DF10240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22AF40B1"/>
    <w:multiLevelType w:val="hybridMultilevel"/>
    <w:tmpl w:val="04A8FF7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25BC4F09"/>
    <w:multiLevelType w:val="hybridMultilevel"/>
    <w:tmpl w:val="26A28F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6704906"/>
    <w:multiLevelType w:val="hybridMultilevel"/>
    <w:tmpl w:val="2D80D336"/>
    <w:lvl w:ilvl="0" w:tplc="0409000F">
      <w:start w:val="1"/>
      <w:numFmt w:val="decimal"/>
      <w:lvlText w:val="%1."/>
      <w:lvlJc w:val="left"/>
      <w:pPr>
        <w:ind w:left="1440" w:hanging="360"/>
      </w:pPr>
    </w:lvl>
    <w:lvl w:ilvl="1" w:tplc="04090001">
      <w:start w:val="1"/>
      <w:numFmt w:val="bullet"/>
      <w:lvlText w:val=""/>
      <w:lvlJc w:val="left"/>
      <w:pPr>
        <w:ind w:left="2160" w:hanging="360"/>
      </w:pPr>
      <w:rPr>
        <w:rFonts w:ascii="Symbol" w:hAnsi="Symbol" w:hint="default"/>
      </w:r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nsid w:val="28C1412E"/>
    <w:multiLevelType w:val="singleLevel"/>
    <w:tmpl w:val="51DA6DB6"/>
    <w:lvl w:ilvl="0">
      <w:start w:val="1"/>
      <w:numFmt w:val="lowerLetter"/>
      <w:pStyle w:val="numbrdlist0"/>
      <w:lvlText w:val="%1."/>
      <w:lvlJc w:val="left"/>
      <w:pPr>
        <w:tabs>
          <w:tab w:val="num" w:pos="1800"/>
        </w:tabs>
        <w:ind w:left="1440" w:hanging="360"/>
      </w:pPr>
      <w:rPr>
        <w:rFonts w:hint="default"/>
      </w:rPr>
    </w:lvl>
  </w:abstractNum>
  <w:abstractNum w:abstractNumId="36">
    <w:nsid w:val="293A3D7C"/>
    <w:multiLevelType w:val="multilevel"/>
    <w:tmpl w:val="343AF180"/>
    <w:lvl w:ilvl="0">
      <w:start w:val="1"/>
      <w:numFmt w:val="decimal"/>
      <w:lvlRestart w:val="0"/>
      <w:lvlText w:val="%1."/>
      <w:lvlJc w:val="left"/>
      <w:pPr>
        <w:tabs>
          <w:tab w:val="num" w:pos="1080"/>
        </w:tabs>
        <w:ind w:left="1080" w:hanging="360"/>
      </w:pPr>
      <w:rPr>
        <w:rFonts w:ascii="Times New Roman" w:hAnsi="Times New Roman" w:cs="Times New Roman"/>
        <w:b w:val="0"/>
        <w:i w:val="0"/>
        <w:sz w:val="22"/>
      </w:rPr>
    </w:lvl>
    <w:lvl w:ilvl="1">
      <w:start w:val="1"/>
      <w:numFmt w:val="lowerLetter"/>
      <w:lvlText w:val="%2."/>
      <w:lvlJc w:val="left"/>
      <w:pPr>
        <w:tabs>
          <w:tab w:val="num" w:pos="1440"/>
        </w:tabs>
        <w:ind w:left="1440" w:hanging="360"/>
      </w:pPr>
      <w:rPr>
        <w:rFonts w:ascii="Times New Roman" w:hAnsi="Times New Roman" w:cs="Times New Roman"/>
        <w:b w:val="0"/>
        <w:i w:val="0"/>
        <w:sz w:val="22"/>
      </w:rPr>
    </w:lvl>
    <w:lvl w:ilvl="2">
      <w:start w:val="1"/>
      <w:numFmt w:val="lowerRoman"/>
      <w:lvlText w:val="%3"/>
      <w:lvlJc w:val="left"/>
      <w:pPr>
        <w:tabs>
          <w:tab w:val="num" w:pos="1800"/>
        </w:tabs>
        <w:ind w:left="1800" w:hanging="360"/>
      </w:pPr>
      <w:rPr>
        <w:rFonts w:ascii="Times New Roman" w:hAnsi="Times New Roman" w:cs="Times New Roman"/>
        <w:b w:val="0"/>
        <w:i w:val="0"/>
        <w:sz w:val="22"/>
      </w:rPr>
    </w:lvl>
    <w:lvl w:ilvl="3">
      <w:start w:val="1"/>
      <w:numFmt w:val="lowerLetter"/>
      <w:lvlText w:val="(%4)"/>
      <w:lvlJc w:val="left"/>
      <w:pPr>
        <w:tabs>
          <w:tab w:val="num" w:pos="2160"/>
        </w:tabs>
        <w:ind w:left="2160" w:hanging="360"/>
      </w:pPr>
      <w:rPr>
        <w:rFonts w:ascii="Times New Roman" w:hAnsi="Times New Roman" w:cs="Times New Roman"/>
      </w:rPr>
    </w:lvl>
    <w:lvl w:ilvl="4">
      <w:start w:val="1"/>
      <w:numFmt w:val="decimal"/>
      <w:lvlText w:val=""/>
      <w:lvlJc w:val="left"/>
      <w:pPr>
        <w:ind w:left="2232" w:hanging="792"/>
      </w:pPr>
    </w:lvl>
    <w:lvl w:ilvl="5">
      <w:start w:val="1"/>
      <w:numFmt w:val="decimal"/>
      <w:lvlText w:val=""/>
      <w:lvlJc w:val="left"/>
      <w:pPr>
        <w:ind w:left="2736" w:hanging="936"/>
      </w:pPr>
    </w:lvl>
    <w:lvl w:ilvl="6">
      <w:start w:val="1"/>
      <w:numFmt w:val="decimal"/>
      <w:lvlText w:val=""/>
      <w:lvlJc w:val="left"/>
      <w:pPr>
        <w:ind w:left="3240" w:hanging="1080"/>
      </w:pPr>
    </w:lvl>
    <w:lvl w:ilvl="7">
      <w:start w:val="1"/>
      <w:numFmt w:val="decimal"/>
      <w:lvlText w:val=""/>
      <w:lvlJc w:val="left"/>
      <w:pPr>
        <w:ind w:left="3744" w:hanging="1224"/>
      </w:pPr>
    </w:lvl>
    <w:lvl w:ilvl="8">
      <w:start w:val="1"/>
      <w:numFmt w:val="decimal"/>
      <w:lvlText w:val=""/>
      <w:lvlJc w:val="left"/>
      <w:pPr>
        <w:ind w:left="4320" w:hanging="1440"/>
      </w:pPr>
    </w:lvl>
  </w:abstractNum>
  <w:abstractNum w:abstractNumId="37">
    <w:nsid w:val="2A39066F"/>
    <w:multiLevelType w:val="hybridMultilevel"/>
    <w:tmpl w:val="8F5C3F24"/>
    <w:lvl w:ilvl="0" w:tplc="D656442C">
      <w:start w:val="1"/>
      <w:numFmt w:val="bullet"/>
      <w:pStyle w:val="bulletlv1"/>
      <w:lvlText w:val=""/>
      <w:lvlJc w:val="left"/>
      <w:pPr>
        <w:tabs>
          <w:tab w:val="num" w:pos="1080"/>
        </w:tabs>
        <w:ind w:left="1080" w:hanging="360"/>
      </w:pPr>
      <w:rPr>
        <w:rFonts w:ascii="Wingdings" w:hAnsi="Wingding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2AF5335D"/>
    <w:multiLevelType w:val="hybridMultilevel"/>
    <w:tmpl w:val="80E8A3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2BCC755D"/>
    <w:multiLevelType w:val="hybridMultilevel"/>
    <w:tmpl w:val="78F4A1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2D780613"/>
    <w:multiLevelType w:val="multilevel"/>
    <w:tmpl w:val="A87C1874"/>
    <w:lvl w:ilvl="0">
      <w:start w:val="1"/>
      <w:numFmt w:val="none"/>
      <w:lvlRestart w:val="0"/>
      <w:lvlText w:val="NOTE:"/>
      <w:lvlJc w:val="right"/>
      <w:pPr>
        <w:tabs>
          <w:tab w:val="num" w:pos="0"/>
        </w:tabs>
        <w:ind w:left="734" w:hanging="158"/>
      </w:pPr>
      <w:rPr>
        <w:rFonts w:ascii="Arial" w:hAnsi="Arial" w:cs="Arial"/>
        <w:b/>
        <w:i w:val="0"/>
        <w:sz w:val="14"/>
      </w:rPr>
    </w:lvl>
    <w:lvl w:ilvl="1">
      <w:start w:val="1"/>
      <w:numFmt w:val="none"/>
      <w:lvlRestart w:val="0"/>
      <w:lvlText w:val="CAUTION:"/>
      <w:lvlJc w:val="right"/>
      <w:pPr>
        <w:tabs>
          <w:tab w:val="num" w:pos="0"/>
        </w:tabs>
        <w:ind w:left="734" w:hanging="158"/>
      </w:pPr>
      <w:rPr>
        <w:rFonts w:ascii="Arial" w:hAnsi="Arial" w:cs="Arial"/>
        <w:b/>
        <w:sz w:val="14"/>
      </w:rPr>
    </w:lvl>
    <w:lvl w:ilvl="2">
      <w:start w:val="1"/>
      <w:numFmt w:val="none"/>
      <w:lvlRestart w:val="0"/>
      <w:lvlText w:val="%1WARNING:"/>
      <w:lvlJc w:val="right"/>
      <w:pPr>
        <w:tabs>
          <w:tab w:val="num" w:pos="0"/>
        </w:tabs>
        <w:ind w:left="734" w:hanging="158"/>
      </w:pPr>
      <w:rPr>
        <w:rFonts w:ascii="Arial" w:hAnsi="Arial" w:cs="Arial"/>
        <w:b/>
        <w:sz w:val="14"/>
      </w:r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41">
    <w:nsid w:val="2F4C354D"/>
    <w:multiLevelType w:val="singleLevel"/>
    <w:tmpl w:val="3C88888A"/>
    <w:lvl w:ilvl="0">
      <w:start w:val="1"/>
      <w:numFmt w:val="lowerRoman"/>
      <w:pStyle w:val="numbrdlist1"/>
      <w:lvlText w:val="%1."/>
      <w:lvlJc w:val="right"/>
      <w:pPr>
        <w:tabs>
          <w:tab w:val="num" w:pos="1800"/>
        </w:tabs>
        <w:ind w:left="1800" w:hanging="173"/>
      </w:pPr>
      <w:rPr>
        <w:rFonts w:hint="default"/>
        <w:b w:val="0"/>
        <w:i w:val="0"/>
        <w:sz w:val="22"/>
      </w:rPr>
    </w:lvl>
  </w:abstractNum>
  <w:abstractNum w:abstractNumId="42">
    <w:nsid w:val="329B1DFF"/>
    <w:multiLevelType w:val="hybridMultilevel"/>
    <w:tmpl w:val="20DCDB8A"/>
    <w:lvl w:ilvl="0" w:tplc="E0469506">
      <w:start w:val="1"/>
      <w:numFmt w:val="bullet"/>
      <w:pStyle w:val="tablebulletlvl2"/>
      <w:lvlText w:val=""/>
      <w:lvlJc w:val="left"/>
      <w:pPr>
        <w:tabs>
          <w:tab w:val="num" w:pos="576"/>
        </w:tabs>
        <w:ind w:left="576" w:hanging="360"/>
      </w:pPr>
      <w:rPr>
        <w:rFonts w:ascii="Wingdings" w:hAnsi="Wingdings" w:hint="default"/>
        <w:sz w:val="12"/>
        <w:szCs w:val="12"/>
      </w:rPr>
    </w:lvl>
    <w:lvl w:ilvl="1" w:tplc="04090003" w:tentative="1">
      <w:start w:val="1"/>
      <w:numFmt w:val="bullet"/>
      <w:lvlText w:val="o"/>
      <w:lvlJc w:val="left"/>
      <w:pPr>
        <w:tabs>
          <w:tab w:val="num" w:pos="43"/>
        </w:tabs>
        <w:ind w:left="43" w:hanging="360"/>
      </w:pPr>
      <w:rPr>
        <w:rFonts w:ascii="Courier New" w:hAnsi="Courier New" w:cs="Courier New" w:hint="default"/>
      </w:rPr>
    </w:lvl>
    <w:lvl w:ilvl="2" w:tplc="04090005" w:tentative="1">
      <w:start w:val="1"/>
      <w:numFmt w:val="bullet"/>
      <w:lvlText w:val=""/>
      <w:lvlJc w:val="left"/>
      <w:pPr>
        <w:tabs>
          <w:tab w:val="num" w:pos="763"/>
        </w:tabs>
        <w:ind w:left="763" w:hanging="360"/>
      </w:pPr>
      <w:rPr>
        <w:rFonts w:ascii="Wingdings" w:hAnsi="Wingdings" w:hint="default"/>
      </w:rPr>
    </w:lvl>
    <w:lvl w:ilvl="3" w:tplc="04090001" w:tentative="1">
      <w:start w:val="1"/>
      <w:numFmt w:val="bullet"/>
      <w:lvlText w:val=""/>
      <w:lvlJc w:val="left"/>
      <w:pPr>
        <w:tabs>
          <w:tab w:val="num" w:pos="1483"/>
        </w:tabs>
        <w:ind w:left="1483" w:hanging="360"/>
      </w:pPr>
      <w:rPr>
        <w:rFonts w:ascii="Symbol" w:hAnsi="Symbol" w:hint="default"/>
      </w:rPr>
    </w:lvl>
    <w:lvl w:ilvl="4" w:tplc="04090003" w:tentative="1">
      <w:start w:val="1"/>
      <w:numFmt w:val="bullet"/>
      <w:lvlText w:val="o"/>
      <w:lvlJc w:val="left"/>
      <w:pPr>
        <w:tabs>
          <w:tab w:val="num" w:pos="2203"/>
        </w:tabs>
        <w:ind w:left="2203" w:hanging="360"/>
      </w:pPr>
      <w:rPr>
        <w:rFonts w:ascii="Courier New" w:hAnsi="Courier New" w:cs="Courier New" w:hint="default"/>
      </w:rPr>
    </w:lvl>
    <w:lvl w:ilvl="5" w:tplc="04090005" w:tentative="1">
      <w:start w:val="1"/>
      <w:numFmt w:val="bullet"/>
      <w:lvlText w:val=""/>
      <w:lvlJc w:val="left"/>
      <w:pPr>
        <w:tabs>
          <w:tab w:val="num" w:pos="2923"/>
        </w:tabs>
        <w:ind w:left="2923" w:hanging="360"/>
      </w:pPr>
      <w:rPr>
        <w:rFonts w:ascii="Wingdings" w:hAnsi="Wingdings" w:hint="default"/>
      </w:rPr>
    </w:lvl>
    <w:lvl w:ilvl="6" w:tplc="04090001" w:tentative="1">
      <w:start w:val="1"/>
      <w:numFmt w:val="bullet"/>
      <w:lvlText w:val=""/>
      <w:lvlJc w:val="left"/>
      <w:pPr>
        <w:tabs>
          <w:tab w:val="num" w:pos="3643"/>
        </w:tabs>
        <w:ind w:left="3643" w:hanging="360"/>
      </w:pPr>
      <w:rPr>
        <w:rFonts w:ascii="Symbol" w:hAnsi="Symbol" w:hint="default"/>
      </w:rPr>
    </w:lvl>
    <w:lvl w:ilvl="7" w:tplc="04090003" w:tentative="1">
      <w:start w:val="1"/>
      <w:numFmt w:val="bullet"/>
      <w:lvlText w:val="o"/>
      <w:lvlJc w:val="left"/>
      <w:pPr>
        <w:tabs>
          <w:tab w:val="num" w:pos="4363"/>
        </w:tabs>
        <w:ind w:left="4363" w:hanging="360"/>
      </w:pPr>
      <w:rPr>
        <w:rFonts w:ascii="Courier New" w:hAnsi="Courier New" w:cs="Courier New" w:hint="default"/>
      </w:rPr>
    </w:lvl>
    <w:lvl w:ilvl="8" w:tplc="04090005" w:tentative="1">
      <w:start w:val="1"/>
      <w:numFmt w:val="bullet"/>
      <w:lvlText w:val=""/>
      <w:lvlJc w:val="left"/>
      <w:pPr>
        <w:tabs>
          <w:tab w:val="num" w:pos="5083"/>
        </w:tabs>
        <w:ind w:left="5083" w:hanging="360"/>
      </w:pPr>
      <w:rPr>
        <w:rFonts w:ascii="Wingdings" w:hAnsi="Wingdings" w:hint="default"/>
      </w:rPr>
    </w:lvl>
  </w:abstractNum>
  <w:abstractNum w:abstractNumId="43">
    <w:nsid w:val="33005051"/>
    <w:multiLevelType w:val="hybridMultilevel"/>
    <w:tmpl w:val="C178BA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3594267F"/>
    <w:multiLevelType w:val="hybridMultilevel"/>
    <w:tmpl w:val="138C5B04"/>
    <w:lvl w:ilvl="0" w:tplc="004EE742">
      <w:start w:val="1"/>
      <w:numFmt w:val="bullet"/>
      <w:lvlText w:val="−"/>
      <w:lvlJc w:val="left"/>
      <w:pPr>
        <w:tabs>
          <w:tab w:val="num" w:pos="720"/>
        </w:tabs>
        <w:ind w:left="720" w:hanging="360"/>
      </w:pPr>
      <w:rPr>
        <w:rFonts w:ascii="Calibre Regular" w:hAnsi="Calibre Regular" w:hint="default"/>
      </w:rPr>
    </w:lvl>
    <w:lvl w:ilvl="1" w:tplc="8EBEB168">
      <w:start w:val="1"/>
      <w:numFmt w:val="bullet"/>
      <w:lvlText w:val="−"/>
      <w:lvlJc w:val="left"/>
      <w:pPr>
        <w:tabs>
          <w:tab w:val="num" w:pos="1440"/>
        </w:tabs>
        <w:ind w:left="1440" w:hanging="360"/>
      </w:pPr>
      <w:rPr>
        <w:rFonts w:ascii="Calibre Regular" w:hAnsi="Calibre Regular" w:hint="default"/>
      </w:rPr>
    </w:lvl>
    <w:lvl w:ilvl="2" w:tplc="50124B34" w:tentative="1">
      <w:start w:val="1"/>
      <w:numFmt w:val="bullet"/>
      <w:lvlText w:val="−"/>
      <w:lvlJc w:val="left"/>
      <w:pPr>
        <w:tabs>
          <w:tab w:val="num" w:pos="2160"/>
        </w:tabs>
        <w:ind w:left="2160" w:hanging="360"/>
      </w:pPr>
      <w:rPr>
        <w:rFonts w:ascii="Calibre Regular" w:hAnsi="Calibre Regular" w:hint="default"/>
      </w:rPr>
    </w:lvl>
    <w:lvl w:ilvl="3" w:tplc="88D61BAE" w:tentative="1">
      <w:start w:val="1"/>
      <w:numFmt w:val="bullet"/>
      <w:lvlText w:val="−"/>
      <w:lvlJc w:val="left"/>
      <w:pPr>
        <w:tabs>
          <w:tab w:val="num" w:pos="2880"/>
        </w:tabs>
        <w:ind w:left="2880" w:hanging="360"/>
      </w:pPr>
      <w:rPr>
        <w:rFonts w:ascii="Calibre Regular" w:hAnsi="Calibre Regular" w:hint="default"/>
      </w:rPr>
    </w:lvl>
    <w:lvl w:ilvl="4" w:tplc="359867CE" w:tentative="1">
      <w:start w:val="1"/>
      <w:numFmt w:val="bullet"/>
      <w:lvlText w:val="−"/>
      <w:lvlJc w:val="left"/>
      <w:pPr>
        <w:tabs>
          <w:tab w:val="num" w:pos="3600"/>
        </w:tabs>
        <w:ind w:left="3600" w:hanging="360"/>
      </w:pPr>
      <w:rPr>
        <w:rFonts w:ascii="Calibre Regular" w:hAnsi="Calibre Regular" w:hint="default"/>
      </w:rPr>
    </w:lvl>
    <w:lvl w:ilvl="5" w:tplc="BB52E154" w:tentative="1">
      <w:start w:val="1"/>
      <w:numFmt w:val="bullet"/>
      <w:lvlText w:val="−"/>
      <w:lvlJc w:val="left"/>
      <w:pPr>
        <w:tabs>
          <w:tab w:val="num" w:pos="4320"/>
        </w:tabs>
        <w:ind w:left="4320" w:hanging="360"/>
      </w:pPr>
      <w:rPr>
        <w:rFonts w:ascii="Calibre Regular" w:hAnsi="Calibre Regular" w:hint="default"/>
      </w:rPr>
    </w:lvl>
    <w:lvl w:ilvl="6" w:tplc="06229D9E" w:tentative="1">
      <w:start w:val="1"/>
      <w:numFmt w:val="bullet"/>
      <w:lvlText w:val="−"/>
      <w:lvlJc w:val="left"/>
      <w:pPr>
        <w:tabs>
          <w:tab w:val="num" w:pos="5040"/>
        </w:tabs>
        <w:ind w:left="5040" w:hanging="360"/>
      </w:pPr>
      <w:rPr>
        <w:rFonts w:ascii="Calibre Regular" w:hAnsi="Calibre Regular" w:hint="default"/>
      </w:rPr>
    </w:lvl>
    <w:lvl w:ilvl="7" w:tplc="65969E1A" w:tentative="1">
      <w:start w:val="1"/>
      <w:numFmt w:val="bullet"/>
      <w:lvlText w:val="−"/>
      <w:lvlJc w:val="left"/>
      <w:pPr>
        <w:tabs>
          <w:tab w:val="num" w:pos="5760"/>
        </w:tabs>
        <w:ind w:left="5760" w:hanging="360"/>
      </w:pPr>
      <w:rPr>
        <w:rFonts w:ascii="Calibre Regular" w:hAnsi="Calibre Regular" w:hint="default"/>
      </w:rPr>
    </w:lvl>
    <w:lvl w:ilvl="8" w:tplc="F5C645F4" w:tentative="1">
      <w:start w:val="1"/>
      <w:numFmt w:val="bullet"/>
      <w:lvlText w:val="−"/>
      <w:lvlJc w:val="left"/>
      <w:pPr>
        <w:tabs>
          <w:tab w:val="num" w:pos="6480"/>
        </w:tabs>
        <w:ind w:left="6480" w:hanging="360"/>
      </w:pPr>
      <w:rPr>
        <w:rFonts w:ascii="Calibre Regular" w:hAnsi="Calibre Regular" w:hint="default"/>
      </w:rPr>
    </w:lvl>
  </w:abstractNum>
  <w:abstractNum w:abstractNumId="45">
    <w:nsid w:val="379B673E"/>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nsid w:val="39455E90"/>
    <w:multiLevelType w:val="hybridMultilevel"/>
    <w:tmpl w:val="55F63D7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nsid w:val="3C0B2D6C"/>
    <w:multiLevelType w:val="multilevel"/>
    <w:tmpl w:val="74345360"/>
    <w:lvl w:ilvl="0">
      <w:start w:val="1"/>
      <w:numFmt w:val="decimal"/>
      <w:lvlRestart w:val="0"/>
      <w:lvlText w:val="%1."/>
      <w:lvlJc w:val="left"/>
      <w:pPr>
        <w:tabs>
          <w:tab w:val="num" w:pos="288"/>
        </w:tabs>
        <w:ind w:left="288" w:hanging="288"/>
      </w:pPr>
      <w:rPr>
        <w:rFonts w:ascii="Arial" w:hAnsi="Arial" w:cs="Arial"/>
        <w:b w:val="0"/>
        <w:i w:val="0"/>
        <w:sz w:val="18"/>
      </w:rPr>
    </w:lvl>
    <w:lvl w:ilvl="1">
      <w:start w:val="1"/>
      <w:numFmt w:val="lowerLetter"/>
      <w:lvlText w:val="%2."/>
      <w:lvlJc w:val="left"/>
      <w:pPr>
        <w:tabs>
          <w:tab w:val="num" w:pos="576"/>
        </w:tabs>
        <w:ind w:left="576" w:hanging="245"/>
      </w:pPr>
      <w:rPr>
        <w:rFonts w:ascii="Arial" w:hAnsi="Arial" w:cs="Arial"/>
        <w:b w:val="0"/>
        <w:i w:val="0"/>
        <w:sz w:val="18"/>
      </w:rPr>
    </w:lvl>
    <w:lvl w:ilvl="2">
      <w:start w:val="1"/>
      <w:numFmt w:val="lowerRoman"/>
      <w:lvlText w:val="%3."/>
      <w:lvlJc w:val="left"/>
      <w:pPr>
        <w:tabs>
          <w:tab w:val="num" w:pos="835"/>
        </w:tabs>
        <w:ind w:left="835" w:hanging="259"/>
      </w:pPr>
      <w:rPr>
        <w:rFonts w:ascii="Arial" w:hAnsi="Arial" w:cs="Arial"/>
      </w:rPr>
    </w:lvl>
    <w:lvl w:ilvl="3">
      <w:start w:val="1"/>
      <w:numFmt w:val="lowerRoman"/>
      <w:lvlText w:val=""/>
      <w:lvlJc w:val="right"/>
      <w:pPr>
        <w:ind w:left="864" w:hanging="144"/>
      </w:pPr>
    </w:lvl>
    <w:lvl w:ilvl="4">
      <w:start w:val="1"/>
      <w:numFmt w:val="decimal"/>
      <w:lvlText w:val=""/>
      <w:lvlJc w:val="left"/>
      <w:pPr>
        <w:ind w:left="1008" w:hanging="432"/>
      </w:pPr>
    </w:lvl>
    <w:lvl w:ilvl="5">
      <w:start w:val="1"/>
      <w:numFmt w:val="lowerLetter"/>
      <w:lvlText w:val=""/>
      <w:lvlJc w:val="left"/>
      <w:pPr>
        <w:ind w:left="1152" w:hanging="432"/>
      </w:pPr>
    </w:lvl>
    <w:lvl w:ilvl="6">
      <w:start w:val="1"/>
      <w:numFmt w:val="lowerRoman"/>
      <w:lvlText w:val=""/>
      <w:lvlJc w:val="right"/>
      <w:pPr>
        <w:ind w:left="1296" w:hanging="288"/>
      </w:pPr>
    </w:lvl>
    <w:lvl w:ilvl="7">
      <w:start w:val="1"/>
      <w:numFmt w:val="lowerLetter"/>
      <w:lvlText w:val=""/>
      <w:lvlJc w:val="left"/>
      <w:pPr>
        <w:ind w:left="1440" w:hanging="432"/>
      </w:pPr>
    </w:lvl>
    <w:lvl w:ilvl="8">
      <w:start w:val="1"/>
      <w:numFmt w:val="lowerRoman"/>
      <w:lvlText w:val=""/>
      <w:lvlJc w:val="right"/>
      <w:pPr>
        <w:ind w:left="1584" w:hanging="144"/>
      </w:pPr>
    </w:lvl>
  </w:abstractNum>
  <w:abstractNum w:abstractNumId="48">
    <w:nsid w:val="3C1C3C4C"/>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49">
    <w:nsid w:val="3F525C84"/>
    <w:multiLevelType w:val="hybridMultilevel"/>
    <w:tmpl w:val="090ECE9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0">
    <w:nsid w:val="3FCF1C82"/>
    <w:multiLevelType w:val="hybridMultilevel"/>
    <w:tmpl w:val="C436F018"/>
    <w:lvl w:ilvl="0" w:tplc="6652AE50">
      <w:start w:val="1"/>
      <w:numFmt w:val="bullet"/>
      <w:pStyle w:val="tablebulletlvl3"/>
      <w:lvlText w:val="‒"/>
      <w:lvlJc w:val="left"/>
      <w:pPr>
        <w:ind w:left="936" w:hanging="360"/>
      </w:pPr>
      <w:rPr>
        <w:rFonts w:ascii="Arial" w:hAnsi="Arial" w:hint="default"/>
        <w:sz w:val="12"/>
        <w:szCs w:val="12"/>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51">
    <w:nsid w:val="400D7C32"/>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2">
    <w:nsid w:val="406B140D"/>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3">
    <w:nsid w:val="48523A82"/>
    <w:multiLevelType w:val="hybridMultilevel"/>
    <w:tmpl w:val="83F495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nsid w:val="487D3978"/>
    <w:multiLevelType w:val="hybridMultilevel"/>
    <w:tmpl w:val="CC3A7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48952CFD"/>
    <w:multiLevelType w:val="multilevel"/>
    <w:tmpl w:val="254E7B1E"/>
    <w:lvl w:ilvl="0">
      <w:start w:val="1"/>
      <w:numFmt w:val="bullet"/>
      <w:pStyle w:val="tablebulletlvl1"/>
      <w:lvlText w:val=""/>
      <w:lvlJc w:val="left"/>
      <w:pPr>
        <w:tabs>
          <w:tab w:val="num" w:pos="360"/>
        </w:tabs>
        <w:ind w:left="360" w:hanging="360"/>
      </w:pPr>
      <w:rPr>
        <w:rFonts w:ascii="Wingdings" w:hAnsi="Wingdings" w:hint="default"/>
        <w:sz w:val="14"/>
        <w:szCs w:val="14"/>
      </w:rPr>
    </w:lvl>
    <w:lvl w:ilvl="1">
      <w:start w:val="1"/>
      <w:numFmt w:val="bullet"/>
      <w:lvlText w:val=""/>
      <w:lvlJc w:val="left"/>
      <w:pPr>
        <w:tabs>
          <w:tab w:val="num" w:pos="720"/>
        </w:tabs>
        <w:ind w:left="720" w:hanging="504"/>
      </w:pPr>
      <w:rPr>
        <w:rFonts w:ascii="Symbol" w:hAnsi="Symbol" w:hint="default"/>
        <w:sz w:val="18"/>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56">
    <w:nsid w:val="4D3A6B60"/>
    <w:multiLevelType w:val="hybridMultilevel"/>
    <w:tmpl w:val="EE724E8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57">
    <w:nsid w:val="4D5443B3"/>
    <w:multiLevelType w:val="hybridMultilevel"/>
    <w:tmpl w:val="3738B2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nsid w:val="4DF31C96"/>
    <w:multiLevelType w:val="hybridMultilevel"/>
    <w:tmpl w:val="C30A08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9">
    <w:nsid w:val="4F1D4F29"/>
    <w:multiLevelType w:val="hybridMultilevel"/>
    <w:tmpl w:val="4F3AD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4F3C7550"/>
    <w:multiLevelType w:val="hybridMultilevel"/>
    <w:tmpl w:val="AA74A48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nsid w:val="50395EA3"/>
    <w:multiLevelType w:val="multilevel"/>
    <w:tmpl w:val="F1A4D59A"/>
    <w:lvl w:ilvl="0">
      <w:start w:val="1"/>
      <w:numFmt w:val="bullet"/>
      <w:lvlRestart w:val="0"/>
      <w:lvlText w:val="n"/>
      <w:lvlJc w:val="left"/>
      <w:pPr>
        <w:tabs>
          <w:tab w:val="num" w:pos="1080"/>
        </w:tabs>
        <w:ind w:left="1080" w:hanging="288"/>
      </w:pPr>
      <w:rPr>
        <w:rFonts w:ascii="Wingdings" w:hAnsi="Wingdings" w:hint="default"/>
        <w:b w:val="0"/>
        <w:i w:val="0"/>
        <w:sz w:val="14"/>
      </w:rPr>
    </w:lvl>
    <w:lvl w:ilvl="1">
      <w:start w:val="1"/>
      <w:numFmt w:val="bullet"/>
      <w:lvlText w:val="¨"/>
      <w:lvlJc w:val="left"/>
      <w:pPr>
        <w:tabs>
          <w:tab w:val="num" w:pos="1440"/>
        </w:tabs>
        <w:ind w:left="1440" w:hanging="288"/>
      </w:pPr>
      <w:rPr>
        <w:rFonts w:ascii="Wingdings" w:hAnsi="Wingdings" w:hint="default"/>
        <w:b w:val="0"/>
        <w:i w:val="0"/>
        <w:sz w:val="12"/>
      </w:rPr>
    </w:lvl>
    <w:lvl w:ilvl="2">
      <w:start w:val="1"/>
      <w:numFmt w:val="bullet"/>
      <w:lvlText w:val="–"/>
      <w:lvlJc w:val="left"/>
      <w:pPr>
        <w:tabs>
          <w:tab w:val="num" w:pos="1699"/>
        </w:tabs>
        <w:ind w:left="1699" w:hanging="259"/>
      </w:pPr>
      <w:rPr>
        <w:rFonts w:ascii="Times New Roman" w:hAnsi="Times New Roman" w:cs="Times New Roman" w:hint="default"/>
        <w:b w:val="0"/>
        <w:i w:val="0"/>
        <w:sz w:val="18"/>
      </w:rPr>
    </w:lvl>
    <w:lvl w:ilvl="3">
      <w:start w:val="1"/>
      <w:numFmt w:val="bullet"/>
      <w:lvlText w:val=""/>
      <w:lvlJc w:val="left"/>
      <w:pPr>
        <w:tabs>
          <w:tab w:val="num"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2">
    <w:nsid w:val="512E1F06"/>
    <w:multiLevelType w:val="hybridMultilevel"/>
    <w:tmpl w:val="DBAE1A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3">
    <w:nsid w:val="530537B6"/>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4">
    <w:nsid w:val="53FB7D52"/>
    <w:multiLevelType w:val="hybridMultilevel"/>
    <w:tmpl w:val="FAC4F9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5">
    <w:nsid w:val="54405211"/>
    <w:multiLevelType w:val="hybridMultilevel"/>
    <w:tmpl w:val="7AE060F2"/>
    <w:lvl w:ilvl="0" w:tplc="409861F6">
      <w:start w:val="1"/>
      <w:numFmt w:val="lowerLetter"/>
      <w:lvlText w:val="%1."/>
      <w:lvlJc w:val="left"/>
      <w:pPr>
        <w:tabs>
          <w:tab w:val="num" w:pos="1440"/>
        </w:tabs>
        <w:ind w:left="1411" w:hanging="331"/>
      </w:pPr>
      <w:rPr>
        <w:rFonts w:hint="default"/>
        <w:b/>
        <w:i w:val="0"/>
        <w:sz w:val="22"/>
      </w:rPr>
    </w:lvl>
    <w:lvl w:ilvl="1" w:tplc="30F8E9BE">
      <w:start w:val="1"/>
      <w:numFmt w:val="lowerLetter"/>
      <w:pStyle w:val="procnumbrdsub"/>
      <w:lvlText w:val="%2."/>
      <w:lvlJc w:val="left"/>
      <w:pPr>
        <w:tabs>
          <w:tab w:val="num" w:pos="1728"/>
        </w:tabs>
        <w:ind w:left="1699" w:hanging="331"/>
      </w:pPr>
      <w:rPr>
        <w:rFonts w:hint="default"/>
        <w:b/>
        <w:i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nsid w:val="54AD4A79"/>
    <w:multiLevelType w:val="hybridMultilevel"/>
    <w:tmpl w:val="5CAEE0F4"/>
    <w:lvl w:ilvl="0" w:tplc="849008A2">
      <w:start w:val="1"/>
      <w:numFmt w:val="decimal"/>
      <w:pStyle w:val="tablenumbrdlst"/>
      <w:lvlText w:val="%1."/>
      <w:lvlJc w:val="left"/>
      <w:pPr>
        <w:tabs>
          <w:tab w:val="num" w:pos="288"/>
        </w:tabs>
        <w:ind w:left="288" w:hanging="288"/>
      </w:pPr>
      <w:rPr>
        <w:rFonts w:hint="default"/>
        <w:sz w:val="19"/>
        <w:szCs w:val="19"/>
      </w:rPr>
    </w:lvl>
    <w:lvl w:ilvl="1" w:tplc="04090019">
      <w:start w:val="1"/>
      <w:numFmt w:val="lowerLetter"/>
      <w:lvlText w:val="%2."/>
      <w:lvlJc w:val="left"/>
      <w:pPr>
        <w:tabs>
          <w:tab w:val="num" w:pos="1267"/>
        </w:tabs>
        <w:ind w:left="1267" w:hanging="360"/>
      </w:pPr>
    </w:lvl>
    <w:lvl w:ilvl="2" w:tplc="0409001B" w:tentative="1">
      <w:start w:val="1"/>
      <w:numFmt w:val="lowerRoman"/>
      <w:lvlText w:val="%3."/>
      <w:lvlJc w:val="right"/>
      <w:pPr>
        <w:tabs>
          <w:tab w:val="num" w:pos="1987"/>
        </w:tabs>
        <w:ind w:left="1987" w:hanging="180"/>
      </w:pPr>
    </w:lvl>
    <w:lvl w:ilvl="3" w:tplc="0409000F" w:tentative="1">
      <w:start w:val="1"/>
      <w:numFmt w:val="decimal"/>
      <w:lvlText w:val="%4."/>
      <w:lvlJc w:val="left"/>
      <w:pPr>
        <w:tabs>
          <w:tab w:val="num" w:pos="2707"/>
        </w:tabs>
        <w:ind w:left="2707" w:hanging="360"/>
      </w:pPr>
    </w:lvl>
    <w:lvl w:ilvl="4" w:tplc="04090019" w:tentative="1">
      <w:start w:val="1"/>
      <w:numFmt w:val="lowerLetter"/>
      <w:lvlText w:val="%5."/>
      <w:lvlJc w:val="left"/>
      <w:pPr>
        <w:tabs>
          <w:tab w:val="num" w:pos="3427"/>
        </w:tabs>
        <w:ind w:left="3427" w:hanging="360"/>
      </w:pPr>
    </w:lvl>
    <w:lvl w:ilvl="5" w:tplc="0409001B" w:tentative="1">
      <w:start w:val="1"/>
      <w:numFmt w:val="lowerRoman"/>
      <w:lvlText w:val="%6."/>
      <w:lvlJc w:val="right"/>
      <w:pPr>
        <w:tabs>
          <w:tab w:val="num" w:pos="4147"/>
        </w:tabs>
        <w:ind w:left="4147" w:hanging="180"/>
      </w:pPr>
    </w:lvl>
    <w:lvl w:ilvl="6" w:tplc="0409000F" w:tentative="1">
      <w:start w:val="1"/>
      <w:numFmt w:val="decimal"/>
      <w:lvlText w:val="%7."/>
      <w:lvlJc w:val="left"/>
      <w:pPr>
        <w:tabs>
          <w:tab w:val="num" w:pos="4867"/>
        </w:tabs>
        <w:ind w:left="4867" w:hanging="360"/>
      </w:pPr>
    </w:lvl>
    <w:lvl w:ilvl="7" w:tplc="04090019" w:tentative="1">
      <w:start w:val="1"/>
      <w:numFmt w:val="lowerLetter"/>
      <w:lvlText w:val="%8."/>
      <w:lvlJc w:val="left"/>
      <w:pPr>
        <w:tabs>
          <w:tab w:val="num" w:pos="5587"/>
        </w:tabs>
        <w:ind w:left="5587" w:hanging="360"/>
      </w:pPr>
    </w:lvl>
    <w:lvl w:ilvl="8" w:tplc="0409001B" w:tentative="1">
      <w:start w:val="1"/>
      <w:numFmt w:val="lowerRoman"/>
      <w:lvlText w:val="%9."/>
      <w:lvlJc w:val="right"/>
      <w:pPr>
        <w:tabs>
          <w:tab w:val="num" w:pos="6307"/>
        </w:tabs>
        <w:ind w:left="6307" w:hanging="180"/>
      </w:pPr>
    </w:lvl>
  </w:abstractNum>
  <w:abstractNum w:abstractNumId="67">
    <w:nsid w:val="60752B28"/>
    <w:multiLevelType w:val="hybridMultilevel"/>
    <w:tmpl w:val="A6EC55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8">
    <w:nsid w:val="615674F0"/>
    <w:multiLevelType w:val="hybridMultilevel"/>
    <w:tmpl w:val="CB9A6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61B808C7"/>
    <w:multiLevelType w:val="hybridMultilevel"/>
    <w:tmpl w:val="E258E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6588606A"/>
    <w:multiLevelType w:val="hybridMultilevel"/>
    <w:tmpl w:val="913C14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1">
    <w:nsid w:val="65A124E4"/>
    <w:multiLevelType w:val="multilevel"/>
    <w:tmpl w:val="84F088CA"/>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45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upperLetter"/>
      <w:pStyle w:val="Heading7"/>
      <w:suff w:val="space"/>
      <w:lvlText w:val="Appendix %7"/>
      <w:lvlJc w:val="left"/>
      <w:pPr>
        <w:ind w:left="0" w:firstLine="0"/>
      </w:pPr>
      <w:rPr>
        <w:rFonts w:hint="default"/>
      </w:rPr>
    </w:lvl>
    <w:lvl w:ilvl="7">
      <w:start w:val="1"/>
      <w:numFmt w:val="decimal"/>
      <w:pStyle w:val="Heading8"/>
      <w:suff w:val="space"/>
      <w:lvlText w:val="%7.%8"/>
      <w:lvlJc w:val="left"/>
      <w:pPr>
        <w:ind w:left="0" w:firstLine="0"/>
      </w:pPr>
      <w:rPr>
        <w:rFonts w:hint="default"/>
      </w:rPr>
    </w:lvl>
    <w:lvl w:ilvl="8">
      <w:start w:val="1"/>
      <w:numFmt w:val="decimal"/>
      <w:pStyle w:val="Heading9"/>
      <w:suff w:val="space"/>
      <w:lvlText w:val="%7.%8.%9"/>
      <w:lvlJc w:val="left"/>
      <w:pPr>
        <w:ind w:left="0" w:firstLine="0"/>
      </w:pPr>
      <w:rPr>
        <w:rFonts w:hint="default"/>
      </w:rPr>
    </w:lvl>
  </w:abstractNum>
  <w:abstractNum w:abstractNumId="72">
    <w:nsid w:val="6820559A"/>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3">
    <w:nsid w:val="69093F56"/>
    <w:multiLevelType w:val="hybridMultilevel"/>
    <w:tmpl w:val="591C0FF2"/>
    <w:lvl w:ilvl="0" w:tplc="54047B9A">
      <w:start w:val="1"/>
      <w:numFmt w:val="lowerLetter"/>
      <w:pStyle w:val="LegendNumb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74">
    <w:nsid w:val="6B1E2D5E"/>
    <w:multiLevelType w:val="hybridMultilevel"/>
    <w:tmpl w:val="3E98A45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nsid w:val="6CA43089"/>
    <w:multiLevelType w:val="hybridMultilevel"/>
    <w:tmpl w:val="71A07F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nsid w:val="6FE609E0"/>
    <w:multiLevelType w:val="hybridMultilevel"/>
    <w:tmpl w:val="BB1CBA84"/>
    <w:lvl w:ilvl="0" w:tplc="04090011">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71C71FBC"/>
    <w:multiLevelType w:val="hybridMultilevel"/>
    <w:tmpl w:val="399690A2"/>
    <w:lvl w:ilvl="0" w:tplc="4240FD5A">
      <w:start w:val="1"/>
      <w:numFmt w:val="bullet"/>
      <w:pStyle w:val="bulletlv3"/>
      <w:lvlText w:val="–"/>
      <w:lvlJc w:val="left"/>
      <w:pPr>
        <w:tabs>
          <w:tab w:val="num" w:pos="1800"/>
        </w:tabs>
        <w:ind w:left="1800" w:hanging="360"/>
      </w:pPr>
      <w:rPr>
        <w:rFonts w:ascii="Times New Roman" w:hAnsi="Times New Roman" w:cs="Times New Roman" w:hint="default"/>
        <w:sz w:val="16"/>
        <w:szCs w:val="16"/>
      </w:rPr>
    </w:lvl>
    <w:lvl w:ilvl="1" w:tplc="2B12A906">
      <w:start w:val="1"/>
      <w:numFmt w:val="bullet"/>
      <w:lvlText w:val="o"/>
      <w:lvlJc w:val="left"/>
      <w:pPr>
        <w:tabs>
          <w:tab w:val="num" w:pos="1440"/>
        </w:tabs>
        <w:ind w:left="1440" w:hanging="360"/>
      </w:pPr>
      <w:rPr>
        <w:rFonts w:ascii="Courier New" w:hAnsi="Courier New" w:hint="default"/>
      </w:rPr>
    </w:lvl>
    <w:lvl w:ilvl="2" w:tplc="D470679A">
      <w:start w:val="1"/>
      <w:numFmt w:val="bullet"/>
      <w:lvlText w:val=""/>
      <w:lvlJc w:val="left"/>
      <w:pPr>
        <w:tabs>
          <w:tab w:val="num" w:pos="2160"/>
        </w:tabs>
        <w:ind w:left="2160" w:hanging="360"/>
      </w:pPr>
      <w:rPr>
        <w:rFonts w:ascii="Wingdings" w:hAnsi="Wingdings" w:hint="default"/>
      </w:rPr>
    </w:lvl>
    <w:lvl w:ilvl="3" w:tplc="1316A2EA" w:tentative="1">
      <w:start w:val="1"/>
      <w:numFmt w:val="bullet"/>
      <w:lvlText w:val=""/>
      <w:lvlJc w:val="left"/>
      <w:pPr>
        <w:tabs>
          <w:tab w:val="num" w:pos="2880"/>
        </w:tabs>
        <w:ind w:left="2880" w:hanging="360"/>
      </w:pPr>
      <w:rPr>
        <w:rFonts w:ascii="Symbol" w:hAnsi="Symbol" w:hint="default"/>
      </w:rPr>
    </w:lvl>
    <w:lvl w:ilvl="4" w:tplc="9E441626" w:tentative="1">
      <w:start w:val="1"/>
      <w:numFmt w:val="bullet"/>
      <w:lvlText w:val="o"/>
      <w:lvlJc w:val="left"/>
      <w:pPr>
        <w:tabs>
          <w:tab w:val="num" w:pos="3600"/>
        </w:tabs>
        <w:ind w:left="3600" w:hanging="360"/>
      </w:pPr>
      <w:rPr>
        <w:rFonts w:ascii="Courier New" w:hAnsi="Courier New" w:hint="default"/>
      </w:rPr>
    </w:lvl>
    <w:lvl w:ilvl="5" w:tplc="040ED97A" w:tentative="1">
      <w:start w:val="1"/>
      <w:numFmt w:val="bullet"/>
      <w:lvlText w:val=""/>
      <w:lvlJc w:val="left"/>
      <w:pPr>
        <w:tabs>
          <w:tab w:val="num" w:pos="4320"/>
        </w:tabs>
        <w:ind w:left="4320" w:hanging="360"/>
      </w:pPr>
      <w:rPr>
        <w:rFonts w:ascii="Wingdings" w:hAnsi="Wingdings" w:hint="default"/>
      </w:rPr>
    </w:lvl>
    <w:lvl w:ilvl="6" w:tplc="A9605752" w:tentative="1">
      <w:start w:val="1"/>
      <w:numFmt w:val="bullet"/>
      <w:lvlText w:val=""/>
      <w:lvlJc w:val="left"/>
      <w:pPr>
        <w:tabs>
          <w:tab w:val="num" w:pos="5040"/>
        </w:tabs>
        <w:ind w:left="5040" w:hanging="360"/>
      </w:pPr>
      <w:rPr>
        <w:rFonts w:ascii="Symbol" w:hAnsi="Symbol" w:hint="default"/>
      </w:rPr>
    </w:lvl>
    <w:lvl w:ilvl="7" w:tplc="4E1C0950" w:tentative="1">
      <w:start w:val="1"/>
      <w:numFmt w:val="bullet"/>
      <w:lvlText w:val="o"/>
      <w:lvlJc w:val="left"/>
      <w:pPr>
        <w:tabs>
          <w:tab w:val="num" w:pos="5760"/>
        </w:tabs>
        <w:ind w:left="5760" w:hanging="360"/>
      </w:pPr>
      <w:rPr>
        <w:rFonts w:ascii="Courier New" w:hAnsi="Courier New" w:hint="default"/>
      </w:rPr>
    </w:lvl>
    <w:lvl w:ilvl="8" w:tplc="BF1411C6" w:tentative="1">
      <w:start w:val="1"/>
      <w:numFmt w:val="bullet"/>
      <w:lvlText w:val=""/>
      <w:lvlJc w:val="left"/>
      <w:pPr>
        <w:tabs>
          <w:tab w:val="num" w:pos="6480"/>
        </w:tabs>
        <w:ind w:left="6480" w:hanging="360"/>
      </w:pPr>
      <w:rPr>
        <w:rFonts w:ascii="Wingdings" w:hAnsi="Wingdings" w:hint="default"/>
      </w:rPr>
    </w:lvl>
  </w:abstractNum>
  <w:abstractNum w:abstractNumId="78">
    <w:nsid w:val="726E2C23"/>
    <w:multiLevelType w:val="hybridMultilevel"/>
    <w:tmpl w:val="D18442E6"/>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79">
    <w:nsid w:val="733C0E12"/>
    <w:multiLevelType w:val="multilevel"/>
    <w:tmpl w:val="66CE7600"/>
    <w:lvl w:ilvl="0">
      <w:start w:val="1"/>
      <w:numFmt w:val="bullet"/>
      <w:lvlRestart w:val="0"/>
      <w:lvlText w:val=""/>
      <w:lvlJc w:val="left"/>
      <w:pPr>
        <w:tabs>
          <w:tab w:val="num" w:pos="216"/>
        </w:tabs>
        <w:ind w:left="216" w:hanging="216"/>
      </w:pPr>
      <w:rPr>
        <w:rFonts w:ascii="Wingdings" w:hAnsi="Wingdings" w:hint="default"/>
      </w:rPr>
    </w:lvl>
    <w:lvl w:ilvl="1">
      <w:start w:val="1"/>
      <w:numFmt w:val="bullet"/>
      <w:lvlText w:val=""/>
      <w:lvlJc w:val="left"/>
      <w:pPr>
        <w:tabs>
          <w:tab w:val="num" w:pos="504"/>
        </w:tabs>
        <w:ind w:left="504" w:hanging="216"/>
      </w:pPr>
      <w:rPr>
        <w:rFonts w:ascii="Wingdings" w:hAnsi="Wingdings" w:hint="default"/>
        <w:sz w:val="20"/>
      </w:rPr>
    </w:lvl>
    <w:lvl w:ilvl="2">
      <w:start w:val="1"/>
      <w:numFmt w:val="none"/>
      <w:lvlText w:val="–"/>
      <w:lvlJc w:val="left"/>
      <w:pPr>
        <w:tabs>
          <w:tab w:val="num" w:pos="806"/>
        </w:tabs>
        <w:ind w:left="806" w:hanging="244"/>
      </w:pPr>
      <w:rPr>
        <w:rFonts w:ascii="Arial" w:hAnsi="Arial" w:cs="Arial"/>
      </w:rPr>
    </w:lvl>
    <w:lvl w:ilvl="3">
      <w:start w:val="1"/>
      <w:numFmt w:val="bullet"/>
      <w:lvlText w:val=""/>
      <w:lvlJc w:val="left"/>
      <w:pPr>
        <w:tabs>
          <w:tab w:val="num" w:pos="1080"/>
        </w:tabs>
        <w:ind w:left="1080" w:hanging="216"/>
      </w:pPr>
      <w:rPr>
        <w:rFonts w:ascii="Symbol" w:hAnsi="Symbol" w:hint="default"/>
        <w:sz w:val="16"/>
      </w:rPr>
    </w:lvl>
    <w:lvl w:ilvl="4">
      <w:start w:val="1"/>
      <w:numFmt w:val="decimal"/>
      <w:lvlText w:val=""/>
      <w:lvlJc w:val="left"/>
      <w:pPr>
        <w:ind w:left="1008" w:hanging="1008"/>
      </w:pPr>
    </w:lvl>
    <w:lvl w:ilvl="5">
      <w:start w:val="1"/>
      <w:numFmt w:val="decimal"/>
      <w:lvlText w:val=""/>
      <w:lvlJc w:val="left"/>
      <w:pPr>
        <w:ind w:left="1152" w:hanging="1152"/>
      </w:pPr>
    </w:lvl>
    <w:lvl w:ilvl="6">
      <w:start w:val="1"/>
      <w:numFmt w:val="decimal"/>
      <w:lvlText w:val=""/>
      <w:lvlJc w:val="left"/>
      <w:pPr>
        <w:ind w:left="1296" w:hanging="1296"/>
      </w:pPr>
    </w:lvl>
    <w:lvl w:ilvl="7">
      <w:start w:val="1"/>
      <w:numFmt w:val="decimal"/>
      <w:lvlText w:val=""/>
      <w:lvlJc w:val="left"/>
      <w:pPr>
        <w:ind w:left="1440" w:hanging="1440"/>
      </w:pPr>
    </w:lvl>
    <w:lvl w:ilvl="8">
      <w:start w:val="1"/>
      <w:numFmt w:val="decimal"/>
      <w:lvlText w:val=""/>
      <w:lvlJc w:val="left"/>
      <w:pPr>
        <w:ind w:left="1584" w:hanging="1584"/>
      </w:pPr>
    </w:lvl>
  </w:abstractNum>
  <w:abstractNum w:abstractNumId="80">
    <w:nsid w:val="755458F2"/>
    <w:multiLevelType w:val="hybridMultilevel"/>
    <w:tmpl w:val="EEB4237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81">
    <w:nsid w:val="7B7B79DB"/>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82">
    <w:nsid w:val="7C4C4240"/>
    <w:multiLevelType w:val="hybridMultilevel"/>
    <w:tmpl w:val="C9E4C01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3">
    <w:nsid w:val="7E961907"/>
    <w:multiLevelType w:val="hybridMultilevel"/>
    <w:tmpl w:val="BCFEF21E"/>
    <w:lvl w:ilvl="0" w:tplc="7CA676B4">
      <w:start w:val="1"/>
      <w:numFmt w:val="bullet"/>
      <w:pStyle w:val="bulletlv2"/>
      <w:lvlText w:val=""/>
      <w:lvlJc w:val="left"/>
      <w:pPr>
        <w:tabs>
          <w:tab w:val="num" w:pos="720"/>
        </w:tabs>
        <w:ind w:left="720" w:hanging="360"/>
      </w:pPr>
      <w:rPr>
        <w:rFonts w:ascii="Wingdings" w:hAnsi="Wingdings" w:hint="default"/>
        <w:sz w:val="14"/>
        <w:szCs w:val="14"/>
      </w:rPr>
    </w:lvl>
    <w:lvl w:ilvl="1" w:tplc="7C44A33E" w:tentative="1">
      <w:start w:val="1"/>
      <w:numFmt w:val="bullet"/>
      <w:lvlText w:val="o"/>
      <w:lvlJc w:val="left"/>
      <w:pPr>
        <w:tabs>
          <w:tab w:val="num" w:pos="187"/>
        </w:tabs>
        <w:ind w:left="187" w:hanging="360"/>
      </w:pPr>
      <w:rPr>
        <w:rFonts w:ascii="Courier New" w:hAnsi="Courier New" w:cs="Courier New" w:hint="default"/>
      </w:rPr>
    </w:lvl>
    <w:lvl w:ilvl="2" w:tplc="1854D298" w:tentative="1">
      <w:start w:val="1"/>
      <w:numFmt w:val="bullet"/>
      <w:lvlText w:val=""/>
      <w:lvlJc w:val="left"/>
      <w:pPr>
        <w:tabs>
          <w:tab w:val="num" w:pos="907"/>
        </w:tabs>
        <w:ind w:left="907" w:hanging="360"/>
      </w:pPr>
      <w:rPr>
        <w:rFonts w:ascii="Wingdings" w:hAnsi="Wingdings" w:hint="default"/>
      </w:rPr>
    </w:lvl>
    <w:lvl w:ilvl="3" w:tplc="89924C64" w:tentative="1">
      <w:start w:val="1"/>
      <w:numFmt w:val="bullet"/>
      <w:lvlText w:val=""/>
      <w:lvlJc w:val="left"/>
      <w:pPr>
        <w:tabs>
          <w:tab w:val="num" w:pos="1627"/>
        </w:tabs>
        <w:ind w:left="1627" w:hanging="360"/>
      </w:pPr>
      <w:rPr>
        <w:rFonts w:ascii="Symbol" w:hAnsi="Symbol" w:hint="default"/>
      </w:rPr>
    </w:lvl>
    <w:lvl w:ilvl="4" w:tplc="09B0FBF4" w:tentative="1">
      <w:start w:val="1"/>
      <w:numFmt w:val="bullet"/>
      <w:lvlText w:val="o"/>
      <w:lvlJc w:val="left"/>
      <w:pPr>
        <w:tabs>
          <w:tab w:val="num" w:pos="2347"/>
        </w:tabs>
        <w:ind w:left="2347" w:hanging="360"/>
      </w:pPr>
      <w:rPr>
        <w:rFonts w:ascii="Courier New" w:hAnsi="Courier New" w:cs="Courier New" w:hint="default"/>
      </w:rPr>
    </w:lvl>
    <w:lvl w:ilvl="5" w:tplc="480C8226" w:tentative="1">
      <w:start w:val="1"/>
      <w:numFmt w:val="bullet"/>
      <w:lvlText w:val=""/>
      <w:lvlJc w:val="left"/>
      <w:pPr>
        <w:tabs>
          <w:tab w:val="num" w:pos="3067"/>
        </w:tabs>
        <w:ind w:left="3067" w:hanging="360"/>
      </w:pPr>
      <w:rPr>
        <w:rFonts w:ascii="Wingdings" w:hAnsi="Wingdings" w:hint="default"/>
      </w:rPr>
    </w:lvl>
    <w:lvl w:ilvl="6" w:tplc="67581C34" w:tentative="1">
      <w:start w:val="1"/>
      <w:numFmt w:val="bullet"/>
      <w:lvlText w:val=""/>
      <w:lvlJc w:val="left"/>
      <w:pPr>
        <w:tabs>
          <w:tab w:val="num" w:pos="3787"/>
        </w:tabs>
        <w:ind w:left="3787" w:hanging="360"/>
      </w:pPr>
      <w:rPr>
        <w:rFonts w:ascii="Symbol" w:hAnsi="Symbol" w:hint="default"/>
      </w:rPr>
    </w:lvl>
    <w:lvl w:ilvl="7" w:tplc="4BC682B8" w:tentative="1">
      <w:start w:val="1"/>
      <w:numFmt w:val="bullet"/>
      <w:lvlText w:val="o"/>
      <w:lvlJc w:val="left"/>
      <w:pPr>
        <w:tabs>
          <w:tab w:val="num" w:pos="4507"/>
        </w:tabs>
        <w:ind w:left="4507" w:hanging="360"/>
      </w:pPr>
      <w:rPr>
        <w:rFonts w:ascii="Courier New" w:hAnsi="Courier New" w:cs="Courier New" w:hint="default"/>
      </w:rPr>
    </w:lvl>
    <w:lvl w:ilvl="8" w:tplc="459622E4" w:tentative="1">
      <w:start w:val="1"/>
      <w:numFmt w:val="bullet"/>
      <w:lvlText w:val=""/>
      <w:lvlJc w:val="left"/>
      <w:pPr>
        <w:tabs>
          <w:tab w:val="num" w:pos="5227"/>
        </w:tabs>
        <w:ind w:left="5227" w:hanging="360"/>
      </w:pPr>
      <w:rPr>
        <w:rFonts w:ascii="Wingdings" w:hAnsi="Wingdings" w:hint="default"/>
      </w:rPr>
    </w:lvl>
  </w:abstractNum>
  <w:abstractNum w:abstractNumId="84">
    <w:nsid w:val="7F7C131A"/>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37"/>
  </w:num>
  <w:num w:numId="2">
    <w:abstractNumId w:val="77"/>
  </w:num>
  <w:num w:numId="3">
    <w:abstractNumId w:val="14"/>
  </w:num>
  <w:num w:numId="4">
    <w:abstractNumId w:val="71"/>
  </w:num>
  <w:num w:numId="5">
    <w:abstractNumId w:val="73"/>
  </w:num>
  <w:num w:numId="6">
    <w:abstractNumId w:val="9"/>
  </w:num>
  <w:num w:numId="7">
    <w:abstractNumId w:val="6"/>
  </w:num>
  <w:num w:numId="8">
    <w:abstractNumId w:val="21"/>
    <w:lvlOverride w:ilvl="0">
      <w:startOverride w:val="1"/>
    </w:lvlOverride>
  </w:num>
  <w:num w:numId="9">
    <w:abstractNumId w:val="35"/>
  </w:num>
  <w:num w:numId="10">
    <w:abstractNumId w:val="41"/>
  </w:num>
  <w:num w:numId="11">
    <w:abstractNumId w:val="83"/>
  </w:num>
  <w:num w:numId="12">
    <w:abstractNumId w:val="42"/>
  </w:num>
  <w:num w:numId="13">
    <w:abstractNumId w:val="66"/>
  </w:num>
  <w:num w:numId="14">
    <w:abstractNumId w:val="55"/>
  </w:num>
  <w:num w:numId="15">
    <w:abstractNumId w:val="7"/>
  </w:num>
  <w:num w:numId="16">
    <w:abstractNumId w:val="5"/>
  </w:num>
  <w:num w:numId="17">
    <w:abstractNumId w:val="8"/>
  </w:num>
  <w:num w:numId="18">
    <w:abstractNumId w:val="3"/>
  </w:num>
  <w:num w:numId="19">
    <w:abstractNumId w:val="2"/>
  </w:num>
  <w:num w:numId="20">
    <w:abstractNumId w:val="63"/>
  </w:num>
  <w:num w:numId="21">
    <w:abstractNumId w:val="11"/>
  </w:num>
  <w:num w:numId="22">
    <w:abstractNumId w:val="18"/>
  </w:num>
  <w:num w:numId="23">
    <w:abstractNumId w:val="4"/>
  </w:num>
  <w:num w:numId="24">
    <w:abstractNumId w:val="1"/>
  </w:num>
  <w:num w:numId="25">
    <w:abstractNumId w:val="0"/>
  </w:num>
  <w:num w:numId="26">
    <w:abstractNumId w:val="40"/>
  </w:num>
  <w:num w:numId="27">
    <w:abstractNumId w:val="16"/>
  </w:num>
  <w:num w:numId="28">
    <w:abstractNumId w:val="47"/>
  </w:num>
  <w:num w:numId="29">
    <w:abstractNumId w:val="79"/>
  </w:num>
  <w:num w:numId="30">
    <w:abstractNumId w:val="61"/>
  </w:num>
  <w:num w:numId="31">
    <w:abstractNumId w:val="36"/>
  </w:num>
  <w:num w:numId="32">
    <w:abstractNumId w:val="65"/>
    <w:lvlOverride w:ilvl="0">
      <w:startOverride w:val="1"/>
    </w:lvlOverride>
  </w:num>
  <w:num w:numId="33">
    <w:abstractNumId w:val="17"/>
  </w:num>
  <w:num w:numId="34">
    <w:abstractNumId w:val="56"/>
  </w:num>
  <w:num w:numId="35">
    <w:abstractNumId w:val="24"/>
  </w:num>
  <w:num w:numId="36">
    <w:abstractNumId w:val="58"/>
  </w:num>
  <w:num w:numId="37">
    <w:abstractNumId w:val="60"/>
  </w:num>
  <w:num w:numId="38">
    <w:abstractNumId w:val="22"/>
  </w:num>
  <w:num w:numId="39">
    <w:abstractNumId w:val="53"/>
  </w:num>
  <w:num w:numId="40">
    <w:abstractNumId w:val="33"/>
  </w:num>
  <w:num w:numId="41">
    <w:abstractNumId w:val="59"/>
  </w:num>
  <w:num w:numId="42">
    <w:abstractNumId w:val="80"/>
  </w:num>
  <w:num w:numId="43">
    <w:abstractNumId w:val="25"/>
  </w:num>
  <w:num w:numId="44">
    <w:abstractNumId w:val="43"/>
  </w:num>
  <w:num w:numId="45">
    <w:abstractNumId w:val="69"/>
  </w:num>
  <w:num w:numId="46">
    <w:abstractNumId w:val="54"/>
  </w:num>
  <w:num w:numId="47">
    <w:abstractNumId w:val="26"/>
  </w:num>
  <w:num w:numId="48">
    <w:abstractNumId w:val="19"/>
  </w:num>
  <w:num w:numId="49">
    <w:abstractNumId w:val="23"/>
  </w:num>
  <w:num w:numId="50">
    <w:abstractNumId w:val="65"/>
  </w:num>
  <w:num w:numId="51">
    <w:abstractNumId w:val="70"/>
  </w:num>
  <w:num w:numId="52">
    <w:abstractNumId w:val="84"/>
  </w:num>
  <w:num w:numId="53">
    <w:abstractNumId w:val="81"/>
  </w:num>
  <w:num w:numId="54">
    <w:abstractNumId w:val="67"/>
  </w:num>
  <w:num w:numId="55">
    <w:abstractNumId w:val="15"/>
  </w:num>
  <w:num w:numId="56">
    <w:abstractNumId w:val="45"/>
  </w:num>
  <w:num w:numId="57">
    <w:abstractNumId w:val="13"/>
  </w:num>
  <w:num w:numId="58">
    <w:abstractNumId w:val="13"/>
  </w:num>
  <w:num w:numId="59">
    <w:abstractNumId w:val="28"/>
  </w:num>
  <w:num w:numId="60">
    <w:abstractNumId w:val="29"/>
  </w:num>
  <w:num w:numId="61">
    <w:abstractNumId w:val="62"/>
  </w:num>
  <w:num w:numId="62">
    <w:abstractNumId w:val="44"/>
  </w:num>
  <w:num w:numId="63">
    <w:abstractNumId w:val="52"/>
  </w:num>
  <w:num w:numId="64">
    <w:abstractNumId w:val="51"/>
  </w:num>
  <w:num w:numId="65">
    <w:abstractNumId w:val="10"/>
  </w:num>
  <w:num w:numId="66">
    <w:abstractNumId w:val="76"/>
  </w:num>
  <w:num w:numId="67">
    <w:abstractNumId w:val="48"/>
  </w:num>
  <w:num w:numId="68">
    <w:abstractNumId w:val="72"/>
  </w:num>
  <w:num w:numId="69">
    <w:abstractNumId w:val="57"/>
  </w:num>
  <w:num w:numId="70">
    <w:abstractNumId w:val="50"/>
  </w:num>
  <w:num w:numId="71">
    <w:abstractNumId w:val="21"/>
    <w:lvlOverride w:ilvl="0">
      <w:startOverride w:val="1"/>
    </w:lvlOverride>
  </w:num>
  <w:num w:numId="72">
    <w:abstractNumId w:val="71"/>
  </w:num>
  <w:num w:numId="73">
    <w:abstractNumId w:val="30"/>
  </w:num>
  <w:num w:numId="74">
    <w:abstractNumId w:val="21"/>
    <w:lvlOverride w:ilvl="0">
      <w:startOverride w:val="1"/>
    </w:lvlOverride>
  </w:num>
  <w:num w:numId="75">
    <w:abstractNumId w:val="74"/>
  </w:num>
  <w:num w:numId="76">
    <w:abstractNumId w:val="78"/>
  </w:num>
  <w:num w:numId="77">
    <w:abstractNumId w:val="12"/>
  </w:num>
  <w:num w:numId="78">
    <w:abstractNumId w:val="39"/>
  </w:num>
  <w:num w:numId="79">
    <w:abstractNumId w:val="75"/>
  </w:num>
  <w:num w:numId="80">
    <w:abstractNumId w:val="46"/>
  </w:num>
  <w:num w:numId="81">
    <w:abstractNumId w:val="27"/>
  </w:num>
  <w:num w:numId="82">
    <w:abstractNumId w:val="82"/>
  </w:num>
  <w:num w:numId="83">
    <w:abstractNumId w:val="31"/>
  </w:num>
  <w:num w:numId="84">
    <w:abstractNumId w:val="49"/>
  </w:num>
  <w:num w:numId="85">
    <w:abstractNumId w:val="20"/>
  </w:num>
  <w:num w:numId="86">
    <w:abstractNumId w:val="68"/>
  </w:num>
  <w:num w:numId="87">
    <w:abstractNumId w:val="64"/>
  </w:num>
  <w:num w:numId="88">
    <w:abstractNumId w:val="38"/>
  </w:num>
  <w:num w:numId="89">
    <w:abstractNumId w:val="34"/>
  </w:num>
  <w:num w:numId="90">
    <w:abstractNumId w:val="32"/>
  </w:num>
  <w:numIdMacAtCleanup w:val="8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guyen, Phil">
    <w15:presenceInfo w15:providerId="AD" w15:userId="S-1-5-21-945540591-4024260831-3861152641-1219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activeWritingStyle w:appName="MSWord" w:lang="en-US" w:vendorID="64" w:dllVersion="131078" w:nlCheck="1" w:checkStyle="1"/>
  <w:activeWritingStyle w:appName="MSWord" w:lang="es-US" w:vendorID="64" w:dllVersion="131078" w:nlCheck="1" w:checkStyle="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edit="forms" w:enforcement="0"/>
  <w:defaultTabStop w:val="720"/>
  <w:drawingGridHorizontalSpacing w:val="110"/>
  <w:displayHorizontalDrawingGridEvery w:val="2"/>
  <w:noPunctuationKerning/>
  <w:characterSpacingControl w:val="doNotCompress"/>
  <w:hdrShapeDefaults>
    <o:shapedefaults v:ext="edit" spidmax="2050">
      <o:colormru v:ext="edit" colors="#418cbf,#6799c8"/>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1A01"/>
    <w:rsid w:val="00000432"/>
    <w:rsid w:val="0000053B"/>
    <w:rsid w:val="00001BAC"/>
    <w:rsid w:val="000057E9"/>
    <w:rsid w:val="00006AC6"/>
    <w:rsid w:val="0000727B"/>
    <w:rsid w:val="00007DE2"/>
    <w:rsid w:val="00010744"/>
    <w:rsid w:val="00010C99"/>
    <w:rsid w:val="00010F2A"/>
    <w:rsid w:val="000115FA"/>
    <w:rsid w:val="00012273"/>
    <w:rsid w:val="0001268A"/>
    <w:rsid w:val="00012722"/>
    <w:rsid w:val="000127F9"/>
    <w:rsid w:val="00012874"/>
    <w:rsid w:val="000144F7"/>
    <w:rsid w:val="0001491B"/>
    <w:rsid w:val="00014D67"/>
    <w:rsid w:val="00016360"/>
    <w:rsid w:val="000168C9"/>
    <w:rsid w:val="00016F00"/>
    <w:rsid w:val="000174DE"/>
    <w:rsid w:val="0001771A"/>
    <w:rsid w:val="00020AA6"/>
    <w:rsid w:val="00020CB0"/>
    <w:rsid w:val="00020DBD"/>
    <w:rsid w:val="00021055"/>
    <w:rsid w:val="00021DF2"/>
    <w:rsid w:val="00022FFA"/>
    <w:rsid w:val="00023C6A"/>
    <w:rsid w:val="0002580A"/>
    <w:rsid w:val="00025935"/>
    <w:rsid w:val="00025E6E"/>
    <w:rsid w:val="00026051"/>
    <w:rsid w:val="00026D9A"/>
    <w:rsid w:val="00027437"/>
    <w:rsid w:val="00027915"/>
    <w:rsid w:val="000304DD"/>
    <w:rsid w:val="00030744"/>
    <w:rsid w:val="00030B0B"/>
    <w:rsid w:val="00030BDD"/>
    <w:rsid w:val="00031E7D"/>
    <w:rsid w:val="0003202D"/>
    <w:rsid w:val="00032235"/>
    <w:rsid w:val="000323EB"/>
    <w:rsid w:val="00032431"/>
    <w:rsid w:val="00032572"/>
    <w:rsid w:val="00032C3A"/>
    <w:rsid w:val="000336FD"/>
    <w:rsid w:val="00034F11"/>
    <w:rsid w:val="00035702"/>
    <w:rsid w:val="00035DB6"/>
    <w:rsid w:val="00037506"/>
    <w:rsid w:val="00037B06"/>
    <w:rsid w:val="000402FD"/>
    <w:rsid w:val="000403E6"/>
    <w:rsid w:val="00040E2D"/>
    <w:rsid w:val="00040EBD"/>
    <w:rsid w:val="00040EBF"/>
    <w:rsid w:val="0004482B"/>
    <w:rsid w:val="00044BA4"/>
    <w:rsid w:val="000466F8"/>
    <w:rsid w:val="00051193"/>
    <w:rsid w:val="00051915"/>
    <w:rsid w:val="00051C60"/>
    <w:rsid w:val="00053075"/>
    <w:rsid w:val="000550E1"/>
    <w:rsid w:val="00055669"/>
    <w:rsid w:val="00055F92"/>
    <w:rsid w:val="000562C3"/>
    <w:rsid w:val="00056614"/>
    <w:rsid w:val="000608DB"/>
    <w:rsid w:val="00060E21"/>
    <w:rsid w:val="00060E25"/>
    <w:rsid w:val="00060E53"/>
    <w:rsid w:val="00061304"/>
    <w:rsid w:val="0006142B"/>
    <w:rsid w:val="00062224"/>
    <w:rsid w:val="000623DB"/>
    <w:rsid w:val="000630B6"/>
    <w:rsid w:val="000639ED"/>
    <w:rsid w:val="000642B8"/>
    <w:rsid w:val="000652E6"/>
    <w:rsid w:val="00066426"/>
    <w:rsid w:val="00066573"/>
    <w:rsid w:val="00066B56"/>
    <w:rsid w:val="00067390"/>
    <w:rsid w:val="000676E3"/>
    <w:rsid w:val="00071179"/>
    <w:rsid w:val="000715AF"/>
    <w:rsid w:val="00071D5D"/>
    <w:rsid w:val="000721F4"/>
    <w:rsid w:val="00072469"/>
    <w:rsid w:val="000728D1"/>
    <w:rsid w:val="00073098"/>
    <w:rsid w:val="00074570"/>
    <w:rsid w:val="00075623"/>
    <w:rsid w:val="000759E4"/>
    <w:rsid w:val="00076DED"/>
    <w:rsid w:val="00077BCC"/>
    <w:rsid w:val="000814E6"/>
    <w:rsid w:val="000821EC"/>
    <w:rsid w:val="0008225F"/>
    <w:rsid w:val="0008288B"/>
    <w:rsid w:val="00082C9B"/>
    <w:rsid w:val="00084ED9"/>
    <w:rsid w:val="00085F81"/>
    <w:rsid w:val="000872CF"/>
    <w:rsid w:val="000874A7"/>
    <w:rsid w:val="0009007A"/>
    <w:rsid w:val="000903F7"/>
    <w:rsid w:val="00090831"/>
    <w:rsid w:val="000908AA"/>
    <w:rsid w:val="0009109A"/>
    <w:rsid w:val="000916E4"/>
    <w:rsid w:val="0009198B"/>
    <w:rsid w:val="00091AAF"/>
    <w:rsid w:val="000922CF"/>
    <w:rsid w:val="00092424"/>
    <w:rsid w:val="000933B0"/>
    <w:rsid w:val="000934D3"/>
    <w:rsid w:val="00093BB8"/>
    <w:rsid w:val="000949F5"/>
    <w:rsid w:val="00095621"/>
    <w:rsid w:val="00095FEA"/>
    <w:rsid w:val="000960DE"/>
    <w:rsid w:val="00096CC3"/>
    <w:rsid w:val="00096F19"/>
    <w:rsid w:val="000974E7"/>
    <w:rsid w:val="000A05CC"/>
    <w:rsid w:val="000A2B02"/>
    <w:rsid w:val="000A2D6F"/>
    <w:rsid w:val="000A5204"/>
    <w:rsid w:val="000A5F7E"/>
    <w:rsid w:val="000A7E29"/>
    <w:rsid w:val="000B0480"/>
    <w:rsid w:val="000B1125"/>
    <w:rsid w:val="000B13FC"/>
    <w:rsid w:val="000B1A48"/>
    <w:rsid w:val="000B1CDC"/>
    <w:rsid w:val="000B2ECB"/>
    <w:rsid w:val="000B38BE"/>
    <w:rsid w:val="000B3B9D"/>
    <w:rsid w:val="000B3D13"/>
    <w:rsid w:val="000B3E37"/>
    <w:rsid w:val="000B4140"/>
    <w:rsid w:val="000B4222"/>
    <w:rsid w:val="000B518E"/>
    <w:rsid w:val="000B6269"/>
    <w:rsid w:val="000B6639"/>
    <w:rsid w:val="000B7409"/>
    <w:rsid w:val="000B7B59"/>
    <w:rsid w:val="000C0882"/>
    <w:rsid w:val="000C0BA9"/>
    <w:rsid w:val="000C0C8E"/>
    <w:rsid w:val="000C0DA4"/>
    <w:rsid w:val="000C10B6"/>
    <w:rsid w:val="000C24D3"/>
    <w:rsid w:val="000C2626"/>
    <w:rsid w:val="000C2629"/>
    <w:rsid w:val="000C3303"/>
    <w:rsid w:val="000C392B"/>
    <w:rsid w:val="000C5414"/>
    <w:rsid w:val="000C57E6"/>
    <w:rsid w:val="000C6E9E"/>
    <w:rsid w:val="000C7955"/>
    <w:rsid w:val="000D008C"/>
    <w:rsid w:val="000D0DB8"/>
    <w:rsid w:val="000D1601"/>
    <w:rsid w:val="000D1972"/>
    <w:rsid w:val="000D255A"/>
    <w:rsid w:val="000D4F2C"/>
    <w:rsid w:val="000D6F06"/>
    <w:rsid w:val="000D7578"/>
    <w:rsid w:val="000D7BBA"/>
    <w:rsid w:val="000D7F78"/>
    <w:rsid w:val="000E0811"/>
    <w:rsid w:val="000E12B1"/>
    <w:rsid w:val="000E1624"/>
    <w:rsid w:val="000E1906"/>
    <w:rsid w:val="000E1A1F"/>
    <w:rsid w:val="000E2BDE"/>
    <w:rsid w:val="000E42B5"/>
    <w:rsid w:val="000E448C"/>
    <w:rsid w:val="000E4CA9"/>
    <w:rsid w:val="000E4DC9"/>
    <w:rsid w:val="000E5005"/>
    <w:rsid w:val="000E54F4"/>
    <w:rsid w:val="000E6576"/>
    <w:rsid w:val="000E7FC1"/>
    <w:rsid w:val="000F0855"/>
    <w:rsid w:val="000F23F3"/>
    <w:rsid w:val="000F385D"/>
    <w:rsid w:val="000F4053"/>
    <w:rsid w:val="000F40C7"/>
    <w:rsid w:val="000F7292"/>
    <w:rsid w:val="000F753A"/>
    <w:rsid w:val="000F769D"/>
    <w:rsid w:val="000F7FDD"/>
    <w:rsid w:val="001008C1"/>
    <w:rsid w:val="001012EA"/>
    <w:rsid w:val="001016A5"/>
    <w:rsid w:val="00103EC3"/>
    <w:rsid w:val="0010408C"/>
    <w:rsid w:val="00104BE1"/>
    <w:rsid w:val="00104C13"/>
    <w:rsid w:val="001052C3"/>
    <w:rsid w:val="00105D10"/>
    <w:rsid w:val="00106B40"/>
    <w:rsid w:val="001072C4"/>
    <w:rsid w:val="001076C2"/>
    <w:rsid w:val="00107A80"/>
    <w:rsid w:val="001101A4"/>
    <w:rsid w:val="0011033B"/>
    <w:rsid w:val="00110561"/>
    <w:rsid w:val="00110D1E"/>
    <w:rsid w:val="00110E93"/>
    <w:rsid w:val="001112AC"/>
    <w:rsid w:val="00113629"/>
    <w:rsid w:val="0011448B"/>
    <w:rsid w:val="00116291"/>
    <w:rsid w:val="001163C8"/>
    <w:rsid w:val="00116A1B"/>
    <w:rsid w:val="00120257"/>
    <w:rsid w:val="00120947"/>
    <w:rsid w:val="00120BC7"/>
    <w:rsid w:val="001219BD"/>
    <w:rsid w:val="00121F12"/>
    <w:rsid w:val="001222CA"/>
    <w:rsid w:val="00122B8D"/>
    <w:rsid w:val="00122BA3"/>
    <w:rsid w:val="00122DF2"/>
    <w:rsid w:val="0012327F"/>
    <w:rsid w:val="00124346"/>
    <w:rsid w:val="00124453"/>
    <w:rsid w:val="00124F3E"/>
    <w:rsid w:val="001255FD"/>
    <w:rsid w:val="00125721"/>
    <w:rsid w:val="001260EA"/>
    <w:rsid w:val="00126865"/>
    <w:rsid w:val="00126E10"/>
    <w:rsid w:val="001272CE"/>
    <w:rsid w:val="00130ED1"/>
    <w:rsid w:val="0013140E"/>
    <w:rsid w:val="00133573"/>
    <w:rsid w:val="00133AEC"/>
    <w:rsid w:val="00133FE7"/>
    <w:rsid w:val="00134590"/>
    <w:rsid w:val="00134A29"/>
    <w:rsid w:val="001350FB"/>
    <w:rsid w:val="0013563B"/>
    <w:rsid w:val="00135E41"/>
    <w:rsid w:val="0013607E"/>
    <w:rsid w:val="00136BED"/>
    <w:rsid w:val="00137553"/>
    <w:rsid w:val="00137D55"/>
    <w:rsid w:val="0014082F"/>
    <w:rsid w:val="00140A71"/>
    <w:rsid w:val="00140CEE"/>
    <w:rsid w:val="00140D3D"/>
    <w:rsid w:val="00141DC0"/>
    <w:rsid w:val="001422C0"/>
    <w:rsid w:val="00142F53"/>
    <w:rsid w:val="00144B3A"/>
    <w:rsid w:val="00145A5B"/>
    <w:rsid w:val="00145D55"/>
    <w:rsid w:val="001462A9"/>
    <w:rsid w:val="001467C8"/>
    <w:rsid w:val="00150048"/>
    <w:rsid w:val="0015241B"/>
    <w:rsid w:val="00152768"/>
    <w:rsid w:val="00152D3E"/>
    <w:rsid w:val="00153A73"/>
    <w:rsid w:val="00153FE8"/>
    <w:rsid w:val="0015460F"/>
    <w:rsid w:val="00155229"/>
    <w:rsid w:val="0015544C"/>
    <w:rsid w:val="001556CF"/>
    <w:rsid w:val="00157316"/>
    <w:rsid w:val="00157ABB"/>
    <w:rsid w:val="001619CB"/>
    <w:rsid w:val="00161DCC"/>
    <w:rsid w:val="00162246"/>
    <w:rsid w:val="00162379"/>
    <w:rsid w:val="001624A1"/>
    <w:rsid w:val="0016254E"/>
    <w:rsid w:val="00167352"/>
    <w:rsid w:val="001703C9"/>
    <w:rsid w:val="00172A79"/>
    <w:rsid w:val="00172EB5"/>
    <w:rsid w:val="00173EB4"/>
    <w:rsid w:val="00174688"/>
    <w:rsid w:val="0017510D"/>
    <w:rsid w:val="00175190"/>
    <w:rsid w:val="00175932"/>
    <w:rsid w:val="00175CD5"/>
    <w:rsid w:val="0017625E"/>
    <w:rsid w:val="0017670F"/>
    <w:rsid w:val="00183304"/>
    <w:rsid w:val="00184221"/>
    <w:rsid w:val="00184A8B"/>
    <w:rsid w:val="001851BB"/>
    <w:rsid w:val="0018624A"/>
    <w:rsid w:val="001864F1"/>
    <w:rsid w:val="00186B4B"/>
    <w:rsid w:val="0018768D"/>
    <w:rsid w:val="001916DD"/>
    <w:rsid w:val="00192A80"/>
    <w:rsid w:val="00192B70"/>
    <w:rsid w:val="00193B70"/>
    <w:rsid w:val="00194535"/>
    <w:rsid w:val="001949B7"/>
    <w:rsid w:val="00194C27"/>
    <w:rsid w:val="00194F9E"/>
    <w:rsid w:val="00195B88"/>
    <w:rsid w:val="00195DED"/>
    <w:rsid w:val="00196061"/>
    <w:rsid w:val="001967DB"/>
    <w:rsid w:val="00196E7F"/>
    <w:rsid w:val="001970D7"/>
    <w:rsid w:val="00197E27"/>
    <w:rsid w:val="001A0E29"/>
    <w:rsid w:val="001A18B6"/>
    <w:rsid w:val="001A2109"/>
    <w:rsid w:val="001A2C6D"/>
    <w:rsid w:val="001A2CA5"/>
    <w:rsid w:val="001A2D19"/>
    <w:rsid w:val="001A3068"/>
    <w:rsid w:val="001A360F"/>
    <w:rsid w:val="001A39C6"/>
    <w:rsid w:val="001A4414"/>
    <w:rsid w:val="001A6D43"/>
    <w:rsid w:val="001A7047"/>
    <w:rsid w:val="001A7E38"/>
    <w:rsid w:val="001B0670"/>
    <w:rsid w:val="001B1062"/>
    <w:rsid w:val="001B16E3"/>
    <w:rsid w:val="001B172B"/>
    <w:rsid w:val="001B2E46"/>
    <w:rsid w:val="001B2E61"/>
    <w:rsid w:val="001B5AE1"/>
    <w:rsid w:val="001B5B82"/>
    <w:rsid w:val="001B5C5A"/>
    <w:rsid w:val="001B6465"/>
    <w:rsid w:val="001B65D0"/>
    <w:rsid w:val="001B6ED3"/>
    <w:rsid w:val="001C013B"/>
    <w:rsid w:val="001C119B"/>
    <w:rsid w:val="001C14FD"/>
    <w:rsid w:val="001C15CE"/>
    <w:rsid w:val="001C2554"/>
    <w:rsid w:val="001C4402"/>
    <w:rsid w:val="001C52B8"/>
    <w:rsid w:val="001C54D2"/>
    <w:rsid w:val="001C5CA0"/>
    <w:rsid w:val="001C7277"/>
    <w:rsid w:val="001C75ED"/>
    <w:rsid w:val="001D0E2E"/>
    <w:rsid w:val="001D26C0"/>
    <w:rsid w:val="001D29AD"/>
    <w:rsid w:val="001D2A7D"/>
    <w:rsid w:val="001D315C"/>
    <w:rsid w:val="001D32B6"/>
    <w:rsid w:val="001D3947"/>
    <w:rsid w:val="001D3E90"/>
    <w:rsid w:val="001D4089"/>
    <w:rsid w:val="001D4955"/>
    <w:rsid w:val="001D6858"/>
    <w:rsid w:val="001D6B97"/>
    <w:rsid w:val="001D6F45"/>
    <w:rsid w:val="001D716A"/>
    <w:rsid w:val="001E1C82"/>
    <w:rsid w:val="001E28D3"/>
    <w:rsid w:val="001E2EA8"/>
    <w:rsid w:val="001E361D"/>
    <w:rsid w:val="001E4AA1"/>
    <w:rsid w:val="001E540A"/>
    <w:rsid w:val="001E554D"/>
    <w:rsid w:val="001E6514"/>
    <w:rsid w:val="001E7382"/>
    <w:rsid w:val="001E79F7"/>
    <w:rsid w:val="001F0075"/>
    <w:rsid w:val="001F02A3"/>
    <w:rsid w:val="001F03FC"/>
    <w:rsid w:val="001F07DD"/>
    <w:rsid w:val="001F0BAE"/>
    <w:rsid w:val="001F1248"/>
    <w:rsid w:val="001F3155"/>
    <w:rsid w:val="001F374E"/>
    <w:rsid w:val="001F4CF3"/>
    <w:rsid w:val="001F4FD1"/>
    <w:rsid w:val="001F5175"/>
    <w:rsid w:val="001F5238"/>
    <w:rsid w:val="001F5C85"/>
    <w:rsid w:val="001F655F"/>
    <w:rsid w:val="001F6AA5"/>
    <w:rsid w:val="001F7A7C"/>
    <w:rsid w:val="0020000C"/>
    <w:rsid w:val="00200622"/>
    <w:rsid w:val="00200909"/>
    <w:rsid w:val="00200FEE"/>
    <w:rsid w:val="00201521"/>
    <w:rsid w:val="00202165"/>
    <w:rsid w:val="00203532"/>
    <w:rsid w:val="0020366C"/>
    <w:rsid w:val="00203CBD"/>
    <w:rsid w:val="00204CC0"/>
    <w:rsid w:val="0020510F"/>
    <w:rsid w:val="002054D9"/>
    <w:rsid w:val="002101E8"/>
    <w:rsid w:val="00210292"/>
    <w:rsid w:val="00210FFC"/>
    <w:rsid w:val="002125FA"/>
    <w:rsid w:val="002127C7"/>
    <w:rsid w:val="00212DCE"/>
    <w:rsid w:val="00212F97"/>
    <w:rsid w:val="00212FB3"/>
    <w:rsid w:val="0021443B"/>
    <w:rsid w:val="00214B57"/>
    <w:rsid w:val="00214DA2"/>
    <w:rsid w:val="00215006"/>
    <w:rsid w:val="002151B8"/>
    <w:rsid w:val="002152BA"/>
    <w:rsid w:val="00215554"/>
    <w:rsid w:val="002159EF"/>
    <w:rsid w:val="00216ADC"/>
    <w:rsid w:val="00217741"/>
    <w:rsid w:val="002178A5"/>
    <w:rsid w:val="002208AD"/>
    <w:rsid w:val="00220D4C"/>
    <w:rsid w:val="0022107C"/>
    <w:rsid w:val="0022110A"/>
    <w:rsid w:val="002212CC"/>
    <w:rsid w:val="00221933"/>
    <w:rsid w:val="002220E4"/>
    <w:rsid w:val="00222390"/>
    <w:rsid w:val="00222C8F"/>
    <w:rsid w:val="00223069"/>
    <w:rsid w:val="00223472"/>
    <w:rsid w:val="00223B2C"/>
    <w:rsid w:val="0022437E"/>
    <w:rsid w:val="00226AA1"/>
    <w:rsid w:val="002302E0"/>
    <w:rsid w:val="00230AEE"/>
    <w:rsid w:val="00231944"/>
    <w:rsid w:val="00231952"/>
    <w:rsid w:val="0023235B"/>
    <w:rsid w:val="00232628"/>
    <w:rsid w:val="00233ED5"/>
    <w:rsid w:val="00234C72"/>
    <w:rsid w:val="002355D0"/>
    <w:rsid w:val="00235861"/>
    <w:rsid w:val="00235BCD"/>
    <w:rsid w:val="00236AE9"/>
    <w:rsid w:val="002374BB"/>
    <w:rsid w:val="002406B6"/>
    <w:rsid w:val="00241FA9"/>
    <w:rsid w:val="00242308"/>
    <w:rsid w:val="0024237C"/>
    <w:rsid w:val="00244FE1"/>
    <w:rsid w:val="00245174"/>
    <w:rsid w:val="002454B7"/>
    <w:rsid w:val="002459D4"/>
    <w:rsid w:val="00245EC7"/>
    <w:rsid w:val="00246CAC"/>
    <w:rsid w:val="0024750E"/>
    <w:rsid w:val="00247909"/>
    <w:rsid w:val="00247F46"/>
    <w:rsid w:val="00251AAE"/>
    <w:rsid w:val="00251C56"/>
    <w:rsid w:val="0025601F"/>
    <w:rsid w:val="0025653B"/>
    <w:rsid w:val="00256892"/>
    <w:rsid w:val="00256BF4"/>
    <w:rsid w:val="00256FCD"/>
    <w:rsid w:val="00257D24"/>
    <w:rsid w:val="0026046D"/>
    <w:rsid w:val="00260477"/>
    <w:rsid w:val="002610AA"/>
    <w:rsid w:val="0026161E"/>
    <w:rsid w:val="00261B71"/>
    <w:rsid w:val="002628DA"/>
    <w:rsid w:val="00262CE4"/>
    <w:rsid w:val="00264174"/>
    <w:rsid w:val="00264E23"/>
    <w:rsid w:val="00264E51"/>
    <w:rsid w:val="00264F9C"/>
    <w:rsid w:val="00265541"/>
    <w:rsid w:val="00265FF3"/>
    <w:rsid w:val="002663DC"/>
    <w:rsid w:val="00267B50"/>
    <w:rsid w:val="00267D2F"/>
    <w:rsid w:val="0027188D"/>
    <w:rsid w:val="0027192E"/>
    <w:rsid w:val="0027209E"/>
    <w:rsid w:val="0027239C"/>
    <w:rsid w:val="00272695"/>
    <w:rsid w:val="00272B2C"/>
    <w:rsid w:val="00272D0B"/>
    <w:rsid w:val="00274C56"/>
    <w:rsid w:val="0027500E"/>
    <w:rsid w:val="00276F5F"/>
    <w:rsid w:val="0028028E"/>
    <w:rsid w:val="00280775"/>
    <w:rsid w:val="00280B39"/>
    <w:rsid w:val="00281025"/>
    <w:rsid w:val="00281818"/>
    <w:rsid w:val="00281E88"/>
    <w:rsid w:val="00282181"/>
    <w:rsid w:val="00282AD5"/>
    <w:rsid w:val="0028300B"/>
    <w:rsid w:val="0028360A"/>
    <w:rsid w:val="00283AD2"/>
    <w:rsid w:val="00283C93"/>
    <w:rsid w:val="002843A9"/>
    <w:rsid w:val="00284E61"/>
    <w:rsid w:val="00285315"/>
    <w:rsid w:val="00286571"/>
    <w:rsid w:val="002870DE"/>
    <w:rsid w:val="0028729A"/>
    <w:rsid w:val="00287844"/>
    <w:rsid w:val="002905CF"/>
    <w:rsid w:val="00290899"/>
    <w:rsid w:val="00290C28"/>
    <w:rsid w:val="00290C6F"/>
    <w:rsid w:val="00290FF0"/>
    <w:rsid w:val="00291008"/>
    <w:rsid w:val="002914CC"/>
    <w:rsid w:val="0029159A"/>
    <w:rsid w:val="002920EC"/>
    <w:rsid w:val="002925CB"/>
    <w:rsid w:val="0029271B"/>
    <w:rsid w:val="00293861"/>
    <w:rsid w:val="00294B33"/>
    <w:rsid w:val="00294B4C"/>
    <w:rsid w:val="00295B6C"/>
    <w:rsid w:val="002968CA"/>
    <w:rsid w:val="0029745A"/>
    <w:rsid w:val="002A0636"/>
    <w:rsid w:val="002A24AB"/>
    <w:rsid w:val="002A2877"/>
    <w:rsid w:val="002A3145"/>
    <w:rsid w:val="002A3702"/>
    <w:rsid w:val="002A37B4"/>
    <w:rsid w:val="002A3989"/>
    <w:rsid w:val="002A3F59"/>
    <w:rsid w:val="002A4A8C"/>
    <w:rsid w:val="002A4CEC"/>
    <w:rsid w:val="002A4E12"/>
    <w:rsid w:val="002A562E"/>
    <w:rsid w:val="002A56F5"/>
    <w:rsid w:val="002A596E"/>
    <w:rsid w:val="002A5E42"/>
    <w:rsid w:val="002A613F"/>
    <w:rsid w:val="002A6474"/>
    <w:rsid w:val="002A6FCC"/>
    <w:rsid w:val="002A7CAA"/>
    <w:rsid w:val="002B0508"/>
    <w:rsid w:val="002B0B9E"/>
    <w:rsid w:val="002B16E6"/>
    <w:rsid w:val="002B2980"/>
    <w:rsid w:val="002B4A60"/>
    <w:rsid w:val="002B504D"/>
    <w:rsid w:val="002B55AD"/>
    <w:rsid w:val="002B576D"/>
    <w:rsid w:val="002B6F89"/>
    <w:rsid w:val="002B7CB7"/>
    <w:rsid w:val="002C0A37"/>
    <w:rsid w:val="002C2A5E"/>
    <w:rsid w:val="002C2AAB"/>
    <w:rsid w:val="002C2B05"/>
    <w:rsid w:val="002C35C6"/>
    <w:rsid w:val="002C44AA"/>
    <w:rsid w:val="002C47A6"/>
    <w:rsid w:val="002C47B6"/>
    <w:rsid w:val="002C66F2"/>
    <w:rsid w:val="002C73CC"/>
    <w:rsid w:val="002D05B0"/>
    <w:rsid w:val="002D1171"/>
    <w:rsid w:val="002D1660"/>
    <w:rsid w:val="002D2014"/>
    <w:rsid w:val="002D2161"/>
    <w:rsid w:val="002D26C3"/>
    <w:rsid w:val="002D2A1A"/>
    <w:rsid w:val="002D30C8"/>
    <w:rsid w:val="002D36F1"/>
    <w:rsid w:val="002D4ADC"/>
    <w:rsid w:val="002D4FC8"/>
    <w:rsid w:val="002D5408"/>
    <w:rsid w:val="002D61AC"/>
    <w:rsid w:val="002D67D6"/>
    <w:rsid w:val="002D7284"/>
    <w:rsid w:val="002D78DF"/>
    <w:rsid w:val="002E082B"/>
    <w:rsid w:val="002E0975"/>
    <w:rsid w:val="002E0BFA"/>
    <w:rsid w:val="002E1181"/>
    <w:rsid w:val="002E136F"/>
    <w:rsid w:val="002E1C37"/>
    <w:rsid w:val="002E26AC"/>
    <w:rsid w:val="002E2A72"/>
    <w:rsid w:val="002E41A6"/>
    <w:rsid w:val="002E531D"/>
    <w:rsid w:val="002E5378"/>
    <w:rsid w:val="002E6770"/>
    <w:rsid w:val="002E73B2"/>
    <w:rsid w:val="002F0351"/>
    <w:rsid w:val="002F0463"/>
    <w:rsid w:val="002F08BD"/>
    <w:rsid w:val="002F0DAD"/>
    <w:rsid w:val="002F22E4"/>
    <w:rsid w:val="002F480F"/>
    <w:rsid w:val="002F4AE2"/>
    <w:rsid w:val="002F4D3D"/>
    <w:rsid w:val="002F6854"/>
    <w:rsid w:val="002F701B"/>
    <w:rsid w:val="002F76BA"/>
    <w:rsid w:val="002F776F"/>
    <w:rsid w:val="002F7928"/>
    <w:rsid w:val="003047C2"/>
    <w:rsid w:val="00306817"/>
    <w:rsid w:val="00306E20"/>
    <w:rsid w:val="003076E0"/>
    <w:rsid w:val="00307C5C"/>
    <w:rsid w:val="003100EF"/>
    <w:rsid w:val="0031192A"/>
    <w:rsid w:val="0031383E"/>
    <w:rsid w:val="00313B87"/>
    <w:rsid w:val="00314380"/>
    <w:rsid w:val="00315AEE"/>
    <w:rsid w:val="00316707"/>
    <w:rsid w:val="003169BA"/>
    <w:rsid w:val="00316D9D"/>
    <w:rsid w:val="00316FD9"/>
    <w:rsid w:val="00317EF0"/>
    <w:rsid w:val="00320028"/>
    <w:rsid w:val="00320126"/>
    <w:rsid w:val="00320F2A"/>
    <w:rsid w:val="00321436"/>
    <w:rsid w:val="00322639"/>
    <w:rsid w:val="00323083"/>
    <w:rsid w:val="0032382F"/>
    <w:rsid w:val="00323F9E"/>
    <w:rsid w:val="00325184"/>
    <w:rsid w:val="00325485"/>
    <w:rsid w:val="00325A38"/>
    <w:rsid w:val="00325C0B"/>
    <w:rsid w:val="003261DF"/>
    <w:rsid w:val="00327373"/>
    <w:rsid w:val="0032758F"/>
    <w:rsid w:val="00332631"/>
    <w:rsid w:val="00333D9D"/>
    <w:rsid w:val="00334375"/>
    <w:rsid w:val="003357A6"/>
    <w:rsid w:val="00335BBA"/>
    <w:rsid w:val="00336068"/>
    <w:rsid w:val="003370F0"/>
    <w:rsid w:val="00337526"/>
    <w:rsid w:val="0034023C"/>
    <w:rsid w:val="00340C8F"/>
    <w:rsid w:val="00340CD9"/>
    <w:rsid w:val="00342A8F"/>
    <w:rsid w:val="00342BC7"/>
    <w:rsid w:val="00342C3F"/>
    <w:rsid w:val="003443AB"/>
    <w:rsid w:val="0034592D"/>
    <w:rsid w:val="00345FDB"/>
    <w:rsid w:val="00346AB4"/>
    <w:rsid w:val="00346C51"/>
    <w:rsid w:val="00346C6C"/>
    <w:rsid w:val="00346F34"/>
    <w:rsid w:val="00347B3F"/>
    <w:rsid w:val="00347C01"/>
    <w:rsid w:val="00350740"/>
    <w:rsid w:val="003513E1"/>
    <w:rsid w:val="00352049"/>
    <w:rsid w:val="00353EB2"/>
    <w:rsid w:val="00354F24"/>
    <w:rsid w:val="00355889"/>
    <w:rsid w:val="00355F5D"/>
    <w:rsid w:val="003568B7"/>
    <w:rsid w:val="003577FB"/>
    <w:rsid w:val="0035792F"/>
    <w:rsid w:val="00357EFD"/>
    <w:rsid w:val="00360FC9"/>
    <w:rsid w:val="00361B07"/>
    <w:rsid w:val="0036233D"/>
    <w:rsid w:val="003638A6"/>
    <w:rsid w:val="00363AFB"/>
    <w:rsid w:val="00364B6E"/>
    <w:rsid w:val="00365251"/>
    <w:rsid w:val="00366203"/>
    <w:rsid w:val="00366909"/>
    <w:rsid w:val="00366BC7"/>
    <w:rsid w:val="0037075D"/>
    <w:rsid w:val="00370833"/>
    <w:rsid w:val="00370D49"/>
    <w:rsid w:val="00372C3D"/>
    <w:rsid w:val="003730FB"/>
    <w:rsid w:val="003739FB"/>
    <w:rsid w:val="00373FF5"/>
    <w:rsid w:val="00374222"/>
    <w:rsid w:val="0037442E"/>
    <w:rsid w:val="00376D99"/>
    <w:rsid w:val="00376EC6"/>
    <w:rsid w:val="00377BBC"/>
    <w:rsid w:val="00377E3A"/>
    <w:rsid w:val="00377EAF"/>
    <w:rsid w:val="00380019"/>
    <w:rsid w:val="00380460"/>
    <w:rsid w:val="00380B5B"/>
    <w:rsid w:val="00380DD4"/>
    <w:rsid w:val="0038289B"/>
    <w:rsid w:val="00382CDD"/>
    <w:rsid w:val="00382ED9"/>
    <w:rsid w:val="003832C8"/>
    <w:rsid w:val="0038339B"/>
    <w:rsid w:val="00383B0E"/>
    <w:rsid w:val="003859AA"/>
    <w:rsid w:val="0038629C"/>
    <w:rsid w:val="00387158"/>
    <w:rsid w:val="0038760A"/>
    <w:rsid w:val="00387941"/>
    <w:rsid w:val="003901F3"/>
    <w:rsid w:val="00390D25"/>
    <w:rsid w:val="00391A22"/>
    <w:rsid w:val="00392323"/>
    <w:rsid w:val="0039241C"/>
    <w:rsid w:val="0039371E"/>
    <w:rsid w:val="0039405F"/>
    <w:rsid w:val="0039636A"/>
    <w:rsid w:val="00396F1F"/>
    <w:rsid w:val="00397033"/>
    <w:rsid w:val="00397735"/>
    <w:rsid w:val="003A09D3"/>
    <w:rsid w:val="003A0E08"/>
    <w:rsid w:val="003A2385"/>
    <w:rsid w:val="003A2BF0"/>
    <w:rsid w:val="003A35B5"/>
    <w:rsid w:val="003A3831"/>
    <w:rsid w:val="003A384D"/>
    <w:rsid w:val="003A4119"/>
    <w:rsid w:val="003A4280"/>
    <w:rsid w:val="003A4D3C"/>
    <w:rsid w:val="003A5874"/>
    <w:rsid w:val="003A62EE"/>
    <w:rsid w:val="003A6FD4"/>
    <w:rsid w:val="003B0153"/>
    <w:rsid w:val="003B076E"/>
    <w:rsid w:val="003B1205"/>
    <w:rsid w:val="003B1702"/>
    <w:rsid w:val="003B1877"/>
    <w:rsid w:val="003B1948"/>
    <w:rsid w:val="003B1C9D"/>
    <w:rsid w:val="003B24FB"/>
    <w:rsid w:val="003B33F8"/>
    <w:rsid w:val="003B3EE3"/>
    <w:rsid w:val="003B3FC4"/>
    <w:rsid w:val="003B4148"/>
    <w:rsid w:val="003B4F4F"/>
    <w:rsid w:val="003B55CD"/>
    <w:rsid w:val="003B5EBE"/>
    <w:rsid w:val="003B621E"/>
    <w:rsid w:val="003B6651"/>
    <w:rsid w:val="003B6D0F"/>
    <w:rsid w:val="003B6D25"/>
    <w:rsid w:val="003B7DCC"/>
    <w:rsid w:val="003B7E22"/>
    <w:rsid w:val="003C1886"/>
    <w:rsid w:val="003C1AC6"/>
    <w:rsid w:val="003C1EDC"/>
    <w:rsid w:val="003C3BEF"/>
    <w:rsid w:val="003C4914"/>
    <w:rsid w:val="003C5A3E"/>
    <w:rsid w:val="003C7CCD"/>
    <w:rsid w:val="003D06B9"/>
    <w:rsid w:val="003D0DA3"/>
    <w:rsid w:val="003D115D"/>
    <w:rsid w:val="003D1AA2"/>
    <w:rsid w:val="003D1CCE"/>
    <w:rsid w:val="003D24B5"/>
    <w:rsid w:val="003D2E3C"/>
    <w:rsid w:val="003D2E4C"/>
    <w:rsid w:val="003D2FD0"/>
    <w:rsid w:val="003D3B46"/>
    <w:rsid w:val="003D3EAE"/>
    <w:rsid w:val="003D3F30"/>
    <w:rsid w:val="003D41D9"/>
    <w:rsid w:val="003D46EC"/>
    <w:rsid w:val="003D4C2E"/>
    <w:rsid w:val="003D5595"/>
    <w:rsid w:val="003D58B2"/>
    <w:rsid w:val="003D5D79"/>
    <w:rsid w:val="003D5FAE"/>
    <w:rsid w:val="003D6081"/>
    <w:rsid w:val="003D7066"/>
    <w:rsid w:val="003D7305"/>
    <w:rsid w:val="003D7A03"/>
    <w:rsid w:val="003E30EB"/>
    <w:rsid w:val="003E36CE"/>
    <w:rsid w:val="003E37B4"/>
    <w:rsid w:val="003E42D0"/>
    <w:rsid w:val="003E4371"/>
    <w:rsid w:val="003E521A"/>
    <w:rsid w:val="003E7409"/>
    <w:rsid w:val="003E7BED"/>
    <w:rsid w:val="003F07EB"/>
    <w:rsid w:val="003F2340"/>
    <w:rsid w:val="003F2821"/>
    <w:rsid w:val="003F3764"/>
    <w:rsid w:val="003F3D25"/>
    <w:rsid w:val="003F3E47"/>
    <w:rsid w:val="003F4563"/>
    <w:rsid w:val="003F4738"/>
    <w:rsid w:val="003F47C6"/>
    <w:rsid w:val="003F496F"/>
    <w:rsid w:val="003F5F60"/>
    <w:rsid w:val="003F602B"/>
    <w:rsid w:val="003F63CC"/>
    <w:rsid w:val="003F6C48"/>
    <w:rsid w:val="003F7181"/>
    <w:rsid w:val="00400028"/>
    <w:rsid w:val="00400347"/>
    <w:rsid w:val="00400B1C"/>
    <w:rsid w:val="00401239"/>
    <w:rsid w:val="004012E2"/>
    <w:rsid w:val="00401BD8"/>
    <w:rsid w:val="004030E9"/>
    <w:rsid w:val="00403949"/>
    <w:rsid w:val="004048E9"/>
    <w:rsid w:val="00406605"/>
    <w:rsid w:val="004072BE"/>
    <w:rsid w:val="00410030"/>
    <w:rsid w:val="00410103"/>
    <w:rsid w:val="00410135"/>
    <w:rsid w:val="00410CE0"/>
    <w:rsid w:val="004114B7"/>
    <w:rsid w:val="00411AB3"/>
    <w:rsid w:val="0041205A"/>
    <w:rsid w:val="004125B0"/>
    <w:rsid w:val="00412A80"/>
    <w:rsid w:val="00412C55"/>
    <w:rsid w:val="004130F5"/>
    <w:rsid w:val="00415480"/>
    <w:rsid w:val="00415820"/>
    <w:rsid w:val="0041585C"/>
    <w:rsid w:val="00415DE8"/>
    <w:rsid w:val="00416A1D"/>
    <w:rsid w:val="004200E4"/>
    <w:rsid w:val="0042104D"/>
    <w:rsid w:val="004210D6"/>
    <w:rsid w:val="00422693"/>
    <w:rsid w:val="00422DBF"/>
    <w:rsid w:val="00423013"/>
    <w:rsid w:val="0042547B"/>
    <w:rsid w:val="004255DC"/>
    <w:rsid w:val="0042658A"/>
    <w:rsid w:val="00430435"/>
    <w:rsid w:val="004311E2"/>
    <w:rsid w:val="00431D4E"/>
    <w:rsid w:val="00431FA3"/>
    <w:rsid w:val="00432903"/>
    <w:rsid w:val="00432D91"/>
    <w:rsid w:val="00433361"/>
    <w:rsid w:val="004333C0"/>
    <w:rsid w:val="004333FB"/>
    <w:rsid w:val="004337F2"/>
    <w:rsid w:val="00434344"/>
    <w:rsid w:val="00435CF4"/>
    <w:rsid w:val="00436CBD"/>
    <w:rsid w:val="004404B8"/>
    <w:rsid w:val="00441BCC"/>
    <w:rsid w:val="00442191"/>
    <w:rsid w:val="00443F4A"/>
    <w:rsid w:val="00446F3F"/>
    <w:rsid w:val="00447FFE"/>
    <w:rsid w:val="004501BE"/>
    <w:rsid w:val="0045052B"/>
    <w:rsid w:val="00450BA1"/>
    <w:rsid w:val="00452D87"/>
    <w:rsid w:val="004536FE"/>
    <w:rsid w:val="00454DA2"/>
    <w:rsid w:val="004567EE"/>
    <w:rsid w:val="00457082"/>
    <w:rsid w:val="00457B86"/>
    <w:rsid w:val="004603F2"/>
    <w:rsid w:val="00460DA4"/>
    <w:rsid w:val="00461DCC"/>
    <w:rsid w:val="00462070"/>
    <w:rsid w:val="00464127"/>
    <w:rsid w:val="00464A9F"/>
    <w:rsid w:val="00464F90"/>
    <w:rsid w:val="0046538D"/>
    <w:rsid w:val="004666C5"/>
    <w:rsid w:val="0046735A"/>
    <w:rsid w:val="0047004A"/>
    <w:rsid w:val="00470517"/>
    <w:rsid w:val="004706A3"/>
    <w:rsid w:val="004710C0"/>
    <w:rsid w:val="00471BFF"/>
    <w:rsid w:val="00471F72"/>
    <w:rsid w:val="004722A8"/>
    <w:rsid w:val="00472F88"/>
    <w:rsid w:val="00473913"/>
    <w:rsid w:val="00473EB4"/>
    <w:rsid w:val="004740B3"/>
    <w:rsid w:val="00474369"/>
    <w:rsid w:val="004750CB"/>
    <w:rsid w:val="00475170"/>
    <w:rsid w:val="00475A19"/>
    <w:rsid w:val="00476435"/>
    <w:rsid w:val="004764E2"/>
    <w:rsid w:val="00476668"/>
    <w:rsid w:val="00476C11"/>
    <w:rsid w:val="00477BDC"/>
    <w:rsid w:val="00477C86"/>
    <w:rsid w:val="0048049C"/>
    <w:rsid w:val="00481C5C"/>
    <w:rsid w:val="004828AD"/>
    <w:rsid w:val="00483A34"/>
    <w:rsid w:val="00483CC3"/>
    <w:rsid w:val="004847B8"/>
    <w:rsid w:val="00487F51"/>
    <w:rsid w:val="0049124E"/>
    <w:rsid w:val="00491C30"/>
    <w:rsid w:val="00492DAE"/>
    <w:rsid w:val="00493820"/>
    <w:rsid w:val="00493AB4"/>
    <w:rsid w:val="00493D02"/>
    <w:rsid w:val="004944EE"/>
    <w:rsid w:val="004945A0"/>
    <w:rsid w:val="00494B65"/>
    <w:rsid w:val="00494C0C"/>
    <w:rsid w:val="00494DAA"/>
    <w:rsid w:val="004961AF"/>
    <w:rsid w:val="00497721"/>
    <w:rsid w:val="0049798A"/>
    <w:rsid w:val="004A00B8"/>
    <w:rsid w:val="004A05BD"/>
    <w:rsid w:val="004A0C35"/>
    <w:rsid w:val="004A1466"/>
    <w:rsid w:val="004A1E4A"/>
    <w:rsid w:val="004A256E"/>
    <w:rsid w:val="004A44C2"/>
    <w:rsid w:val="004A5976"/>
    <w:rsid w:val="004A67BC"/>
    <w:rsid w:val="004A6AA6"/>
    <w:rsid w:val="004A732D"/>
    <w:rsid w:val="004A7C11"/>
    <w:rsid w:val="004B00F0"/>
    <w:rsid w:val="004B013A"/>
    <w:rsid w:val="004B0B17"/>
    <w:rsid w:val="004B130F"/>
    <w:rsid w:val="004B1CB7"/>
    <w:rsid w:val="004B1DCE"/>
    <w:rsid w:val="004B28AE"/>
    <w:rsid w:val="004B2A06"/>
    <w:rsid w:val="004B32E6"/>
    <w:rsid w:val="004B3C67"/>
    <w:rsid w:val="004B3FE8"/>
    <w:rsid w:val="004B5DBD"/>
    <w:rsid w:val="004B68A0"/>
    <w:rsid w:val="004B7461"/>
    <w:rsid w:val="004C25CD"/>
    <w:rsid w:val="004C4EE4"/>
    <w:rsid w:val="004C5189"/>
    <w:rsid w:val="004C5BE9"/>
    <w:rsid w:val="004C5C81"/>
    <w:rsid w:val="004C6686"/>
    <w:rsid w:val="004C79F6"/>
    <w:rsid w:val="004D0BFA"/>
    <w:rsid w:val="004D1D6D"/>
    <w:rsid w:val="004D3ACF"/>
    <w:rsid w:val="004D5245"/>
    <w:rsid w:val="004D5601"/>
    <w:rsid w:val="004D592E"/>
    <w:rsid w:val="004D5C91"/>
    <w:rsid w:val="004D6476"/>
    <w:rsid w:val="004E0D6D"/>
    <w:rsid w:val="004E1AE4"/>
    <w:rsid w:val="004E1B47"/>
    <w:rsid w:val="004E1E26"/>
    <w:rsid w:val="004E1E36"/>
    <w:rsid w:val="004E1F2E"/>
    <w:rsid w:val="004E2527"/>
    <w:rsid w:val="004E3BE9"/>
    <w:rsid w:val="004E3D37"/>
    <w:rsid w:val="004E3DE2"/>
    <w:rsid w:val="004E4C34"/>
    <w:rsid w:val="004E4EB3"/>
    <w:rsid w:val="004E5500"/>
    <w:rsid w:val="004E571F"/>
    <w:rsid w:val="004E59CC"/>
    <w:rsid w:val="004E6FAB"/>
    <w:rsid w:val="004E7111"/>
    <w:rsid w:val="004E7DEB"/>
    <w:rsid w:val="004F1EAB"/>
    <w:rsid w:val="004F2324"/>
    <w:rsid w:val="004F234D"/>
    <w:rsid w:val="004F289F"/>
    <w:rsid w:val="004F2E47"/>
    <w:rsid w:val="004F3221"/>
    <w:rsid w:val="004F38B4"/>
    <w:rsid w:val="004F39B8"/>
    <w:rsid w:val="004F4AB0"/>
    <w:rsid w:val="004F5A75"/>
    <w:rsid w:val="004F5CBB"/>
    <w:rsid w:val="004F67C5"/>
    <w:rsid w:val="004F698D"/>
    <w:rsid w:val="004F6B43"/>
    <w:rsid w:val="004F728D"/>
    <w:rsid w:val="0050052B"/>
    <w:rsid w:val="00501BD6"/>
    <w:rsid w:val="00502176"/>
    <w:rsid w:val="00502B13"/>
    <w:rsid w:val="0050321A"/>
    <w:rsid w:val="00503FCD"/>
    <w:rsid w:val="005047B1"/>
    <w:rsid w:val="00504865"/>
    <w:rsid w:val="00504B0F"/>
    <w:rsid w:val="0050667D"/>
    <w:rsid w:val="005068AB"/>
    <w:rsid w:val="0050760B"/>
    <w:rsid w:val="0051075D"/>
    <w:rsid w:val="00510F68"/>
    <w:rsid w:val="005114B9"/>
    <w:rsid w:val="00511AB4"/>
    <w:rsid w:val="00512D29"/>
    <w:rsid w:val="005138EE"/>
    <w:rsid w:val="00513957"/>
    <w:rsid w:val="00513BC0"/>
    <w:rsid w:val="00513DA9"/>
    <w:rsid w:val="00513E90"/>
    <w:rsid w:val="005143A4"/>
    <w:rsid w:val="0051511C"/>
    <w:rsid w:val="00515D16"/>
    <w:rsid w:val="00515DF4"/>
    <w:rsid w:val="00516552"/>
    <w:rsid w:val="00516BDB"/>
    <w:rsid w:val="00516D53"/>
    <w:rsid w:val="005176F9"/>
    <w:rsid w:val="00521014"/>
    <w:rsid w:val="0052255F"/>
    <w:rsid w:val="00522567"/>
    <w:rsid w:val="00522FD8"/>
    <w:rsid w:val="00523629"/>
    <w:rsid w:val="005237A5"/>
    <w:rsid w:val="00523B82"/>
    <w:rsid w:val="005247DB"/>
    <w:rsid w:val="00527215"/>
    <w:rsid w:val="00527944"/>
    <w:rsid w:val="00531A44"/>
    <w:rsid w:val="00531F19"/>
    <w:rsid w:val="005321BC"/>
    <w:rsid w:val="00533979"/>
    <w:rsid w:val="005347D0"/>
    <w:rsid w:val="0053508D"/>
    <w:rsid w:val="00537140"/>
    <w:rsid w:val="00537537"/>
    <w:rsid w:val="0054045A"/>
    <w:rsid w:val="00540582"/>
    <w:rsid w:val="00540EEB"/>
    <w:rsid w:val="0054130D"/>
    <w:rsid w:val="0054135B"/>
    <w:rsid w:val="00541E1C"/>
    <w:rsid w:val="0054209B"/>
    <w:rsid w:val="005421AB"/>
    <w:rsid w:val="005426D4"/>
    <w:rsid w:val="00542C0A"/>
    <w:rsid w:val="00545264"/>
    <w:rsid w:val="005468E8"/>
    <w:rsid w:val="00546D86"/>
    <w:rsid w:val="00547049"/>
    <w:rsid w:val="00547143"/>
    <w:rsid w:val="005473D9"/>
    <w:rsid w:val="00547658"/>
    <w:rsid w:val="00547905"/>
    <w:rsid w:val="00551139"/>
    <w:rsid w:val="005515FF"/>
    <w:rsid w:val="00552D95"/>
    <w:rsid w:val="005541DC"/>
    <w:rsid w:val="005548B5"/>
    <w:rsid w:val="00556405"/>
    <w:rsid w:val="0055645D"/>
    <w:rsid w:val="00556BE6"/>
    <w:rsid w:val="0055708C"/>
    <w:rsid w:val="005573C7"/>
    <w:rsid w:val="00557479"/>
    <w:rsid w:val="00557B98"/>
    <w:rsid w:val="00557F53"/>
    <w:rsid w:val="00560055"/>
    <w:rsid w:val="00560724"/>
    <w:rsid w:val="00564AC2"/>
    <w:rsid w:val="00566BD8"/>
    <w:rsid w:val="005700B0"/>
    <w:rsid w:val="00571605"/>
    <w:rsid w:val="0057217D"/>
    <w:rsid w:val="005725D2"/>
    <w:rsid w:val="00572C5F"/>
    <w:rsid w:val="00572F83"/>
    <w:rsid w:val="005735E8"/>
    <w:rsid w:val="00574001"/>
    <w:rsid w:val="00575322"/>
    <w:rsid w:val="00576CEF"/>
    <w:rsid w:val="00577225"/>
    <w:rsid w:val="0057726A"/>
    <w:rsid w:val="005806C0"/>
    <w:rsid w:val="00580BA2"/>
    <w:rsid w:val="00580C30"/>
    <w:rsid w:val="00580D54"/>
    <w:rsid w:val="005814B8"/>
    <w:rsid w:val="00581BC2"/>
    <w:rsid w:val="00581FC2"/>
    <w:rsid w:val="005831F8"/>
    <w:rsid w:val="00583570"/>
    <w:rsid w:val="005836AD"/>
    <w:rsid w:val="00585100"/>
    <w:rsid w:val="00585C2E"/>
    <w:rsid w:val="00586CE1"/>
    <w:rsid w:val="00587E87"/>
    <w:rsid w:val="00590EBD"/>
    <w:rsid w:val="005927C5"/>
    <w:rsid w:val="005937EC"/>
    <w:rsid w:val="005939F9"/>
    <w:rsid w:val="00594CD5"/>
    <w:rsid w:val="00595A68"/>
    <w:rsid w:val="005961C7"/>
    <w:rsid w:val="00596712"/>
    <w:rsid w:val="005969C4"/>
    <w:rsid w:val="00596E61"/>
    <w:rsid w:val="005973B3"/>
    <w:rsid w:val="00597A26"/>
    <w:rsid w:val="005A1F58"/>
    <w:rsid w:val="005A23E8"/>
    <w:rsid w:val="005A2B33"/>
    <w:rsid w:val="005A2F69"/>
    <w:rsid w:val="005A3321"/>
    <w:rsid w:val="005A36E2"/>
    <w:rsid w:val="005A3B34"/>
    <w:rsid w:val="005A41BC"/>
    <w:rsid w:val="005A4E4D"/>
    <w:rsid w:val="005A62A4"/>
    <w:rsid w:val="005A6641"/>
    <w:rsid w:val="005A67B7"/>
    <w:rsid w:val="005A6F2E"/>
    <w:rsid w:val="005A6FEA"/>
    <w:rsid w:val="005A7772"/>
    <w:rsid w:val="005B1271"/>
    <w:rsid w:val="005B1514"/>
    <w:rsid w:val="005B1C34"/>
    <w:rsid w:val="005B1E0B"/>
    <w:rsid w:val="005B1ED5"/>
    <w:rsid w:val="005B27F1"/>
    <w:rsid w:val="005B355B"/>
    <w:rsid w:val="005B35F9"/>
    <w:rsid w:val="005B3D97"/>
    <w:rsid w:val="005B51DE"/>
    <w:rsid w:val="005B66E7"/>
    <w:rsid w:val="005C08DA"/>
    <w:rsid w:val="005C1067"/>
    <w:rsid w:val="005C10CE"/>
    <w:rsid w:val="005C18BC"/>
    <w:rsid w:val="005C24D6"/>
    <w:rsid w:val="005C32A8"/>
    <w:rsid w:val="005C3DFE"/>
    <w:rsid w:val="005C41C9"/>
    <w:rsid w:val="005C4F2A"/>
    <w:rsid w:val="005C5050"/>
    <w:rsid w:val="005C5061"/>
    <w:rsid w:val="005C539A"/>
    <w:rsid w:val="005C5F10"/>
    <w:rsid w:val="005C6749"/>
    <w:rsid w:val="005C6B03"/>
    <w:rsid w:val="005C6B93"/>
    <w:rsid w:val="005C6ED8"/>
    <w:rsid w:val="005C704D"/>
    <w:rsid w:val="005C7089"/>
    <w:rsid w:val="005D00C5"/>
    <w:rsid w:val="005D0680"/>
    <w:rsid w:val="005D07BD"/>
    <w:rsid w:val="005D0BC3"/>
    <w:rsid w:val="005D13A1"/>
    <w:rsid w:val="005D194C"/>
    <w:rsid w:val="005D19A5"/>
    <w:rsid w:val="005D2554"/>
    <w:rsid w:val="005D2A6C"/>
    <w:rsid w:val="005D2F8F"/>
    <w:rsid w:val="005D391F"/>
    <w:rsid w:val="005D3A67"/>
    <w:rsid w:val="005D43F2"/>
    <w:rsid w:val="005D4609"/>
    <w:rsid w:val="005D46A3"/>
    <w:rsid w:val="005D6500"/>
    <w:rsid w:val="005D7FFA"/>
    <w:rsid w:val="005E0B94"/>
    <w:rsid w:val="005E0C93"/>
    <w:rsid w:val="005E0EC4"/>
    <w:rsid w:val="005E0F0A"/>
    <w:rsid w:val="005E0F89"/>
    <w:rsid w:val="005E1256"/>
    <w:rsid w:val="005E39F8"/>
    <w:rsid w:val="005E3EA3"/>
    <w:rsid w:val="005E42CB"/>
    <w:rsid w:val="005E5021"/>
    <w:rsid w:val="005E5BDE"/>
    <w:rsid w:val="005E5C2E"/>
    <w:rsid w:val="005E5E21"/>
    <w:rsid w:val="005E5E51"/>
    <w:rsid w:val="005E6BED"/>
    <w:rsid w:val="005E6F0F"/>
    <w:rsid w:val="005E7A52"/>
    <w:rsid w:val="005E7C58"/>
    <w:rsid w:val="005F20DA"/>
    <w:rsid w:val="005F260B"/>
    <w:rsid w:val="005F3D0B"/>
    <w:rsid w:val="005F47C5"/>
    <w:rsid w:val="005F5F30"/>
    <w:rsid w:val="00600636"/>
    <w:rsid w:val="00600F76"/>
    <w:rsid w:val="00601013"/>
    <w:rsid w:val="00602107"/>
    <w:rsid w:val="00603066"/>
    <w:rsid w:val="006031B3"/>
    <w:rsid w:val="006033F7"/>
    <w:rsid w:val="00603487"/>
    <w:rsid w:val="006039A3"/>
    <w:rsid w:val="00603A4A"/>
    <w:rsid w:val="00603F15"/>
    <w:rsid w:val="006049AB"/>
    <w:rsid w:val="00604A59"/>
    <w:rsid w:val="00604DD6"/>
    <w:rsid w:val="00605312"/>
    <w:rsid w:val="00605749"/>
    <w:rsid w:val="00605A01"/>
    <w:rsid w:val="0060677D"/>
    <w:rsid w:val="006070D8"/>
    <w:rsid w:val="00607CDA"/>
    <w:rsid w:val="006103EC"/>
    <w:rsid w:val="006105E1"/>
    <w:rsid w:val="00610ED3"/>
    <w:rsid w:val="0061193E"/>
    <w:rsid w:val="00611F57"/>
    <w:rsid w:val="0061314C"/>
    <w:rsid w:val="00613D61"/>
    <w:rsid w:val="00613E98"/>
    <w:rsid w:val="00614FA1"/>
    <w:rsid w:val="00615228"/>
    <w:rsid w:val="00615239"/>
    <w:rsid w:val="00616224"/>
    <w:rsid w:val="006171D4"/>
    <w:rsid w:val="00617E42"/>
    <w:rsid w:val="00620A89"/>
    <w:rsid w:val="00621069"/>
    <w:rsid w:val="00621D1B"/>
    <w:rsid w:val="00622029"/>
    <w:rsid w:val="006229E9"/>
    <w:rsid w:val="0062366E"/>
    <w:rsid w:val="00623FBC"/>
    <w:rsid w:val="00625368"/>
    <w:rsid w:val="0062605F"/>
    <w:rsid w:val="00626248"/>
    <w:rsid w:val="00626CB4"/>
    <w:rsid w:val="00630754"/>
    <w:rsid w:val="0063079D"/>
    <w:rsid w:val="006311BA"/>
    <w:rsid w:val="006323B0"/>
    <w:rsid w:val="00632A2C"/>
    <w:rsid w:val="006332AF"/>
    <w:rsid w:val="0063368D"/>
    <w:rsid w:val="006341BF"/>
    <w:rsid w:val="00634AE5"/>
    <w:rsid w:val="00635264"/>
    <w:rsid w:val="0063540C"/>
    <w:rsid w:val="00635996"/>
    <w:rsid w:val="00635A95"/>
    <w:rsid w:val="00635EBC"/>
    <w:rsid w:val="00636271"/>
    <w:rsid w:val="0063691B"/>
    <w:rsid w:val="0063698A"/>
    <w:rsid w:val="00636CB9"/>
    <w:rsid w:val="00636CF3"/>
    <w:rsid w:val="0063715C"/>
    <w:rsid w:val="00637F71"/>
    <w:rsid w:val="00640126"/>
    <w:rsid w:val="006407BB"/>
    <w:rsid w:val="00640B05"/>
    <w:rsid w:val="006418E7"/>
    <w:rsid w:val="00641A61"/>
    <w:rsid w:val="00641E0A"/>
    <w:rsid w:val="0064201A"/>
    <w:rsid w:val="006432D7"/>
    <w:rsid w:val="00643405"/>
    <w:rsid w:val="00643A0C"/>
    <w:rsid w:val="00644333"/>
    <w:rsid w:val="00644900"/>
    <w:rsid w:val="006450C1"/>
    <w:rsid w:val="00645AAD"/>
    <w:rsid w:val="00646214"/>
    <w:rsid w:val="00646A13"/>
    <w:rsid w:val="00647E4B"/>
    <w:rsid w:val="00647F12"/>
    <w:rsid w:val="00650253"/>
    <w:rsid w:val="00650E89"/>
    <w:rsid w:val="00651531"/>
    <w:rsid w:val="00651691"/>
    <w:rsid w:val="00651C62"/>
    <w:rsid w:val="00652792"/>
    <w:rsid w:val="00652ABD"/>
    <w:rsid w:val="00653E23"/>
    <w:rsid w:val="00654568"/>
    <w:rsid w:val="006547CD"/>
    <w:rsid w:val="0065658F"/>
    <w:rsid w:val="00656728"/>
    <w:rsid w:val="006570FA"/>
    <w:rsid w:val="00657799"/>
    <w:rsid w:val="006601C5"/>
    <w:rsid w:val="00660774"/>
    <w:rsid w:val="00660836"/>
    <w:rsid w:val="00660DFE"/>
    <w:rsid w:val="00661373"/>
    <w:rsid w:val="0066301C"/>
    <w:rsid w:val="0066333E"/>
    <w:rsid w:val="00663460"/>
    <w:rsid w:val="00663A5F"/>
    <w:rsid w:val="00664091"/>
    <w:rsid w:val="0066433D"/>
    <w:rsid w:val="00664889"/>
    <w:rsid w:val="006648A0"/>
    <w:rsid w:val="00664EF0"/>
    <w:rsid w:val="0066512D"/>
    <w:rsid w:val="00665991"/>
    <w:rsid w:val="00666F89"/>
    <w:rsid w:val="00667AF2"/>
    <w:rsid w:val="00667DB5"/>
    <w:rsid w:val="006705BC"/>
    <w:rsid w:val="0067173C"/>
    <w:rsid w:val="00671DCC"/>
    <w:rsid w:val="00672299"/>
    <w:rsid w:val="00672856"/>
    <w:rsid w:val="006730CC"/>
    <w:rsid w:val="006735D2"/>
    <w:rsid w:val="006739E8"/>
    <w:rsid w:val="00674C76"/>
    <w:rsid w:val="006751F3"/>
    <w:rsid w:val="00675537"/>
    <w:rsid w:val="006761A2"/>
    <w:rsid w:val="0067645A"/>
    <w:rsid w:val="006765E6"/>
    <w:rsid w:val="006769CB"/>
    <w:rsid w:val="00681685"/>
    <w:rsid w:val="0068260D"/>
    <w:rsid w:val="00682B59"/>
    <w:rsid w:val="006832DD"/>
    <w:rsid w:val="00683D5C"/>
    <w:rsid w:val="00684820"/>
    <w:rsid w:val="00684DD2"/>
    <w:rsid w:val="00685C3E"/>
    <w:rsid w:val="006864E8"/>
    <w:rsid w:val="006868BD"/>
    <w:rsid w:val="00687833"/>
    <w:rsid w:val="0069033D"/>
    <w:rsid w:val="00690D0C"/>
    <w:rsid w:val="00690F40"/>
    <w:rsid w:val="00691240"/>
    <w:rsid w:val="00691939"/>
    <w:rsid w:val="0069195C"/>
    <w:rsid w:val="00691B11"/>
    <w:rsid w:val="0069219A"/>
    <w:rsid w:val="006931CE"/>
    <w:rsid w:val="00693796"/>
    <w:rsid w:val="00694124"/>
    <w:rsid w:val="00694A44"/>
    <w:rsid w:val="00694E76"/>
    <w:rsid w:val="0069508A"/>
    <w:rsid w:val="00695461"/>
    <w:rsid w:val="00695E90"/>
    <w:rsid w:val="00696E46"/>
    <w:rsid w:val="00697841"/>
    <w:rsid w:val="006A21B7"/>
    <w:rsid w:val="006A2AF2"/>
    <w:rsid w:val="006A2D05"/>
    <w:rsid w:val="006A3DAB"/>
    <w:rsid w:val="006A3DB5"/>
    <w:rsid w:val="006A3F7E"/>
    <w:rsid w:val="006A44FC"/>
    <w:rsid w:val="006A45EC"/>
    <w:rsid w:val="006A4B57"/>
    <w:rsid w:val="006A5524"/>
    <w:rsid w:val="006A7599"/>
    <w:rsid w:val="006A799D"/>
    <w:rsid w:val="006A7E0F"/>
    <w:rsid w:val="006B05D5"/>
    <w:rsid w:val="006B0C7E"/>
    <w:rsid w:val="006B1467"/>
    <w:rsid w:val="006B17AE"/>
    <w:rsid w:val="006B26D9"/>
    <w:rsid w:val="006B2907"/>
    <w:rsid w:val="006B2D53"/>
    <w:rsid w:val="006B379D"/>
    <w:rsid w:val="006B43F0"/>
    <w:rsid w:val="006B4D67"/>
    <w:rsid w:val="006B5E74"/>
    <w:rsid w:val="006C0105"/>
    <w:rsid w:val="006C04EC"/>
    <w:rsid w:val="006C1449"/>
    <w:rsid w:val="006C15F7"/>
    <w:rsid w:val="006C2D8E"/>
    <w:rsid w:val="006C3A35"/>
    <w:rsid w:val="006C3C46"/>
    <w:rsid w:val="006C3F19"/>
    <w:rsid w:val="006C3F65"/>
    <w:rsid w:val="006C40AE"/>
    <w:rsid w:val="006C4E0B"/>
    <w:rsid w:val="006C5AA9"/>
    <w:rsid w:val="006C62EE"/>
    <w:rsid w:val="006C6472"/>
    <w:rsid w:val="006C7602"/>
    <w:rsid w:val="006D00A6"/>
    <w:rsid w:val="006D2665"/>
    <w:rsid w:val="006D2915"/>
    <w:rsid w:val="006D2C2F"/>
    <w:rsid w:val="006D2D6C"/>
    <w:rsid w:val="006D32FC"/>
    <w:rsid w:val="006D3634"/>
    <w:rsid w:val="006D3957"/>
    <w:rsid w:val="006D460A"/>
    <w:rsid w:val="006D5351"/>
    <w:rsid w:val="006D6EE0"/>
    <w:rsid w:val="006D7378"/>
    <w:rsid w:val="006D786C"/>
    <w:rsid w:val="006E07C8"/>
    <w:rsid w:val="006E08D9"/>
    <w:rsid w:val="006E2E8F"/>
    <w:rsid w:val="006E37D8"/>
    <w:rsid w:val="006E43EF"/>
    <w:rsid w:val="006E53F3"/>
    <w:rsid w:val="006E5C2D"/>
    <w:rsid w:val="006E64AF"/>
    <w:rsid w:val="006E7E58"/>
    <w:rsid w:val="006F019A"/>
    <w:rsid w:val="006F12E3"/>
    <w:rsid w:val="006F59BD"/>
    <w:rsid w:val="006F5BCB"/>
    <w:rsid w:val="006F6AAE"/>
    <w:rsid w:val="006F6B46"/>
    <w:rsid w:val="006F6C7D"/>
    <w:rsid w:val="00700BA6"/>
    <w:rsid w:val="007016F3"/>
    <w:rsid w:val="00701C21"/>
    <w:rsid w:val="00702E1E"/>
    <w:rsid w:val="00703A57"/>
    <w:rsid w:val="00704AC3"/>
    <w:rsid w:val="00705C95"/>
    <w:rsid w:val="00706D90"/>
    <w:rsid w:val="00706E35"/>
    <w:rsid w:val="00707C05"/>
    <w:rsid w:val="0071027A"/>
    <w:rsid w:val="00710E03"/>
    <w:rsid w:val="0071105C"/>
    <w:rsid w:val="00711488"/>
    <w:rsid w:val="007119A8"/>
    <w:rsid w:val="00712BDA"/>
    <w:rsid w:val="00712FCD"/>
    <w:rsid w:val="007135C0"/>
    <w:rsid w:val="00714402"/>
    <w:rsid w:val="00714BED"/>
    <w:rsid w:val="00714FB1"/>
    <w:rsid w:val="0071514D"/>
    <w:rsid w:val="007176BA"/>
    <w:rsid w:val="00717A83"/>
    <w:rsid w:val="00721ED7"/>
    <w:rsid w:val="007229F2"/>
    <w:rsid w:val="007239EA"/>
    <w:rsid w:val="00723FE5"/>
    <w:rsid w:val="00724BA4"/>
    <w:rsid w:val="00724DE9"/>
    <w:rsid w:val="0072508F"/>
    <w:rsid w:val="00725120"/>
    <w:rsid w:val="007252B1"/>
    <w:rsid w:val="00725831"/>
    <w:rsid w:val="007263A2"/>
    <w:rsid w:val="007303A3"/>
    <w:rsid w:val="00732650"/>
    <w:rsid w:val="007332B3"/>
    <w:rsid w:val="0073363D"/>
    <w:rsid w:val="007338D2"/>
    <w:rsid w:val="00734C23"/>
    <w:rsid w:val="00734EA4"/>
    <w:rsid w:val="0073506B"/>
    <w:rsid w:val="0073594B"/>
    <w:rsid w:val="00735ABD"/>
    <w:rsid w:val="0073626C"/>
    <w:rsid w:val="00740113"/>
    <w:rsid w:val="00741215"/>
    <w:rsid w:val="00742292"/>
    <w:rsid w:val="007429FD"/>
    <w:rsid w:val="00742DC8"/>
    <w:rsid w:val="00742F18"/>
    <w:rsid w:val="00744AAC"/>
    <w:rsid w:val="00745963"/>
    <w:rsid w:val="00745BBB"/>
    <w:rsid w:val="0074655F"/>
    <w:rsid w:val="00746C3F"/>
    <w:rsid w:val="00746C76"/>
    <w:rsid w:val="00747490"/>
    <w:rsid w:val="00747DA5"/>
    <w:rsid w:val="00750194"/>
    <w:rsid w:val="00750EB2"/>
    <w:rsid w:val="0075122D"/>
    <w:rsid w:val="00751C2D"/>
    <w:rsid w:val="007532CE"/>
    <w:rsid w:val="00753603"/>
    <w:rsid w:val="00753C29"/>
    <w:rsid w:val="00754096"/>
    <w:rsid w:val="00754A81"/>
    <w:rsid w:val="007565A5"/>
    <w:rsid w:val="00756917"/>
    <w:rsid w:val="00757A2C"/>
    <w:rsid w:val="0076111E"/>
    <w:rsid w:val="0076140E"/>
    <w:rsid w:val="00761DFA"/>
    <w:rsid w:val="00761F71"/>
    <w:rsid w:val="00762F05"/>
    <w:rsid w:val="00763F19"/>
    <w:rsid w:val="00764B8F"/>
    <w:rsid w:val="0076532B"/>
    <w:rsid w:val="00765390"/>
    <w:rsid w:val="0076559D"/>
    <w:rsid w:val="0076567C"/>
    <w:rsid w:val="007660D7"/>
    <w:rsid w:val="00767227"/>
    <w:rsid w:val="00767968"/>
    <w:rsid w:val="007701CF"/>
    <w:rsid w:val="007701DB"/>
    <w:rsid w:val="007708B3"/>
    <w:rsid w:val="007709D4"/>
    <w:rsid w:val="00771DB9"/>
    <w:rsid w:val="007730C9"/>
    <w:rsid w:val="00773B7D"/>
    <w:rsid w:val="00774B19"/>
    <w:rsid w:val="007759B7"/>
    <w:rsid w:val="00775D11"/>
    <w:rsid w:val="00775D19"/>
    <w:rsid w:val="00775FAD"/>
    <w:rsid w:val="0077633C"/>
    <w:rsid w:val="00776C0A"/>
    <w:rsid w:val="0077788E"/>
    <w:rsid w:val="00777B5C"/>
    <w:rsid w:val="00777CE6"/>
    <w:rsid w:val="00777FB6"/>
    <w:rsid w:val="00780041"/>
    <w:rsid w:val="007804B7"/>
    <w:rsid w:val="00780D9A"/>
    <w:rsid w:val="00781643"/>
    <w:rsid w:val="00783299"/>
    <w:rsid w:val="0078335B"/>
    <w:rsid w:val="007836F7"/>
    <w:rsid w:val="00783883"/>
    <w:rsid w:val="00783FB2"/>
    <w:rsid w:val="007857BA"/>
    <w:rsid w:val="0078592C"/>
    <w:rsid w:val="00785FD2"/>
    <w:rsid w:val="007861BB"/>
    <w:rsid w:val="007868CB"/>
    <w:rsid w:val="00786F2E"/>
    <w:rsid w:val="0079026B"/>
    <w:rsid w:val="0079054C"/>
    <w:rsid w:val="0079108A"/>
    <w:rsid w:val="0079175B"/>
    <w:rsid w:val="00791AA1"/>
    <w:rsid w:val="007941DE"/>
    <w:rsid w:val="0079443E"/>
    <w:rsid w:val="00794D38"/>
    <w:rsid w:val="007A0004"/>
    <w:rsid w:val="007A00A1"/>
    <w:rsid w:val="007A0274"/>
    <w:rsid w:val="007A165C"/>
    <w:rsid w:val="007A16AF"/>
    <w:rsid w:val="007A18CF"/>
    <w:rsid w:val="007A2612"/>
    <w:rsid w:val="007A38BC"/>
    <w:rsid w:val="007A3C69"/>
    <w:rsid w:val="007A4C5D"/>
    <w:rsid w:val="007A4D7C"/>
    <w:rsid w:val="007A541D"/>
    <w:rsid w:val="007A6394"/>
    <w:rsid w:val="007A7389"/>
    <w:rsid w:val="007A73BF"/>
    <w:rsid w:val="007A7475"/>
    <w:rsid w:val="007A7960"/>
    <w:rsid w:val="007B009D"/>
    <w:rsid w:val="007B0CE5"/>
    <w:rsid w:val="007B1659"/>
    <w:rsid w:val="007B235B"/>
    <w:rsid w:val="007B2621"/>
    <w:rsid w:val="007B2B12"/>
    <w:rsid w:val="007B2B74"/>
    <w:rsid w:val="007B3E55"/>
    <w:rsid w:val="007B478F"/>
    <w:rsid w:val="007B4908"/>
    <w:rsid w:val="007B4DBF"/>
    <w:rsid w:val="007B5448"/>
    <w:rsid w:val="007B5846"/>
    <w:rsid w:val="007B60D0"/>
    <w:rsid w:val="007C01F6"/>
    <w:rsid w:val="007C08F9"/>
    <w:rsid w:val="007C0BCE"/>
    <w:rsid w:val="007C10CC"/>
    <w:rsid w:val="007C151A"/>
    <w:rsid w:val="007C18F2"/>
    <w:rsid w:val="007C42AB"/>
    <w:rsid w:val="007C4402"/>
    <w:rsid w:val="007C461B"/>
    <w:rsid w:val="007C46EA"/>
    <w:rsid w:val="007C4822"/>
    <w:rsid w:val="007C4D2A"/>
    <w:rsid w:val="007C6FB2"/>
    <w:rsid w:val="007C706C"/>
    <w:rsid w:val="007C77C0"/>
    <w:rsid w:val="007C7DD6"/>
    <w:rsid w:val="007D1AAA"/>
    <w:rsid w:val="007D2DFF"/>
    <w:rsid w:val="007D2FD9"/>
    <w:rsid w:val="007D4B7D"/>
    <w:rsid w:val="007D5668"/>
    <w:rsid w:val="007D5A87"/>
    <w:rsid w:val="007D5E96"/>
    <w:rsid w:val="007D6689"/>
    <w:rsid w:val="007D7EC3"/>
    <w:rsid w:val="007E0D8D"/>
    <w:rsid w:val="007E0DB2"/>
    <w:rsid w:val="007E1B72"/>
    <w:rsid w:val="007E26C9"/>
    <w:rsid w:val="007E2C06"/>
    <w:rsid w:val="007E3754"/>
    <w:rsid w:val="007E3DDD"/>
    <w:rsid w:val="007E3ED7"/>
    <w:rsid w:val="007E3EF5"/>
    <w:rsid w:val="007E4330"/>
    <w:rsid w:val="007E5ADE"/>
    <w:rsid w:val="007E7755"/>
    <w:rsid w:val="007F16B4"/>
    <w:rsid w:val="007F18C6"/>
    <w:rsid w:val="007F21B5"/>
    <w:rsid w:val="007F361D"/>
    <w:rsid w:val="007F3E7B"/>
    <w:rsid w:val="007F40D3"/>
    <w:rsid w:val="007F48D9"/>
    <w:rsid w:val="007F4A92"/>
    <w:rsid w:val="007F4C9F"/>
    <w:rsid w:val="007F4E8C"/>
    <w:rsid w:val="007F518F"/>
    <w:rsid w:val="007F5971"/>
    <w:rsid w:val="007F63F9"/>
    <w:rsid w:val="007F6B74"/>
    <w:rsid w:val="007F6C56"/>
    <w:rsid w:val="007F720D"/>
    <w:rsid w:val="007F7F70"/>
    <w:rsid w:val="00800012"/>
    <w:rsid w:val="00800575"/>
    <w:rsid w:val="0080107C"/>
    <w:rsid w:val="00801286"/>
    <w:rsid w:val="00801721"/>
    <w:rsid w:val="00801AFE"/>
    <w:rsid w:val="00801F32"/>
    <w:rsid w:val="00802181"/>
    <w:rsid w:val="008021C9"/>
    <w:rsid w:val="00803736"/>
    <w:rsid w:val="008043AD"/>
    <w:rsid w:val="008044A0"/>
    <w:rsid w:val="008064B7"/>
    <w:rsid w:val="00806A80"/>
    <w:rsid w:val="00806F1A"/>
    <w:rsid w:val="00810152"/>
    <w:rsid w:val="00810444"/>
    <w:rsid w:val="00810726"/>
    <w:rsid w:val="00810A9C"/>
    <w:rsid w:val="00811EB7"/>
    <w:rsid w:val="00813531"/>
    <w:rsid w:val="00813610"/>
    <w:rsid w:val="008144C6"/>
    <w:rsid w:val="00814D61"/>
    <w:rsid w:val="00815093"/>
    <w:rsid w:val="008160BA"/>
    <w:rsid w:val="00817759"/>
    <w:rsid w:val="00817B01"/>
    <w:rsid w:val="00821170"/>
    <w:rsid w:val="008211F5"/>
    <w:rsid w:val="00821BB5"/>
    <w:rsid w:val="0082221C"/>
    <w:rsid w:val="008229F1"/>
    <w:rsid w:val="00823193"/>
    <w:rsid w:val="008232D4"/>
    <w:rsid w:val="00823B59"/>
    <w:rsid w:val="00823C36"/>
    <w:rsid w:val="00823C95"/>
    <w:rsid w:val="00825D9D"/>
    <w:rsid w:val="00825E0B"/>
    <w:rsid w:val="008273D5"/>
    <w:rsid w:val="008304D3"/>
    <w:rsid w:val="008309A0"/>
    <w:rsid w:val="00830E88"/>
    <w:rsid w:val="008311AB"/>
    <w:rsid w:val="008329EF"/>
    <w:rsid w:val="00832A93"/>
    <w:rsid w:val="00832CD0"/>
    <w:rsid w:val="00833DBD"/>
    <w:rsid w:val="0083435D"/>
    <w:rsid w:val="0083469C"/>
    <w:rsid w:val="00834A2A"/>
    <w:rsid w:val="00834D5C"/>
    <w:rsid w:val="00837A74"/>
    <w:rsid w:val="0084059D"/>
    <w:rsid w:val="00840691"/>
    <w:rsid w:val="008411D3"/>
    <w:rsid w:val="0084141F"/>
    <w:rsid w:val="00841EFB"/>
    <w:rsid w:val="00842D33"/>
    <w:rsid w:val="00842ED2"/>
    <w:rsid w:val="0084326B"/>
    <w:rsid w:val="00844939"/>
    <w:rsid w:val="00844E0F"/>
    <w:rsid w:val="00846376"/>
    <w:rsid w:val="00847433"/>
    <w:rsid w:val="00847B56"/>
    <w:rsid w:val="008501A5"/>
    <w:rsid w:val="00850BA7"/>
    <w:rsid w:val="0085102E"/>
    <w:rsid w:val="00851C86"/>
    <w:rsid w:val="008531EC"/>
    <w:rsid w:val="00853506"/>
    <w:rsid w:val="00853640"/>
    <w:rsid w:val="008539F0"/>
    <w:rsid w:val="00853F0A"/>
    <w:rsid w:val="008543EE"/>
    <w:rsid w:val="0085446C"/>
    <w:rsid w:val="00856A2F"/>
    <w:rsid w:val="00856FAF"/>
    <w:rsid w:val="0085711D"/>
    <w:rsid w:val="008572E9"/>
    <w:rsid w:val="00860328"/>
    <w:rsid w:val="008627BA"/>
    <w:rsid w:val="00863155"/>
    <w:rsid w:val="008634ED"/>
    <w:rsid w:val="0086398F"/>
    <w:rsid w:val="00863D8F"/>
    <w:rsid w:val="00863FFB"/>
    <w:rsid w:val="00864294"/>
    <w:rsid w:val="00864403"/>
    <w:rsid w:val="008648C2"/>
    <w:rsid w:val="008653C9"/>
    <w:rsid w:val="00865867"/>
    <w:rsid w:val="00865C86"/>
    <w:rsid w:val="00866CE6"/>
    <w:rsid w:val="00867214"/>
    <w:rsid w:val="0086741F"/>
    <w:rsid w:val="00867D75"/>
    <w:rsid w:val="00871029"/>
    <w:rsid w:val="0087106C"/>
    <w:rsid w:val="0087277B"/>
    <w:rsid w:val="00872848"/>
    <w:rsid w:val="008729C7"/>
    <w:rsid w:val="00872AB9"/>
    <w:rsid w:val="00873242"/>
    <w:rsid w:val="00873A21"/>
    <w:rsid w:val="00873F2F"/>
    <w:rsid w:val="00876295"/>
    <w:rsid w:val="0087657D"/>
    <w:rsid w:val="00876CDE"/>
    <w:rsid w:val="0087762B"/>
    <w:rsid w:val="00877C3E"/>
    <w:rsid w:val="0088001B"/>
    <w:rsid w:val="00880111"/>
    <w:rsid w:val="0088043F"/>
    <w:rsid w:val="008805CA"/>
    <w:rsid w:val="00880AD0"/>
    <w:rsid w:val="008815D1"/>
    <w:rsid w:val="00881624"/>
    <w:rsid w:val="00882A49"/>
    <w:rsid w:val="00883EF8"/>
    <w:rsid w:val="00884762"/>
    <w:rsid w:val="008849D0"/>
    <w:rsid w:val="008856D3"/>
    <w:rsid w:val="008866A6"/>
    <w:rsid w:val="00887046"/>
    <w:rsid w:val="00891563"/>
    <w:rsid w:val="008919E9"/>
    <w:rsid w:val="008922C4"/>
    <w:rsid w:val="00892B27"/>
    <w:rsid w:val="00892B95"/>
    <w:rsid w:val="008930E8"/>
    <w:rsid w:val="0089376D"/>
    <w:rsid w:val="00893F2F"/>
    <w:rsid w:val="00893FB8"/>
    <w:rsid w:val="00894822"/>
    <w:rsid w:val="00895406"/>
    <w:rsid w:val="008955B0"/>
    <w:rsid w:val="0089575D"/>
    <w:rsid w:val="00896B57"/>
    <w:rsid w:val="0089715E"/>
    <w:rsid w:val="00897D54"/>
    <w:rsid w:val="008A0089"/>
    <w:rsid w:val="008A0914"/>
    <w:rsid w:val="008A0F83"/>
    <w:rsid w:val="008A2003"/>
    <w:rsid w:val="008A2535"/>
    <w:rsid w:val="008A266D"/>
    <w:rsid w:val="008A29CD"/>
    <w:rsid w:val="008A3476"/>
    <w:rsid w:val="008A3B23"/>
    <w:rsid w:val="008A4C93"/>
    <w:rsid w:val="008A59C1"/>
    <w:rsid w:val="008A61BC"/>
    <w:rsid w:val="008A6D3B"/>
    <w:rsid w:val="008A78FF"/>
    <w:rsid w:val="008B1062"/>
    <w:rsid w:val="008B188A"/>
    <w:rsid w:val="008B1E27"/>
    <w:rsid w:val="008B40D2"/>
    <w:rsid w:val="008B4458"/>
    <w:rsid w:val="008B4B53"/>
    <w:rsid w:val="008B51A8"/>
    <w:rsid w:val="008B556B"/>
    <w:rsid w:val="008B5B65"/>
    <w:rsid w:val="008B6090"/>
    <w:rsid w:val="008B63C2"/>
    <w:rsid w:val="008B64C5"/>
    <w:rsid w:val="008B6524"/>
    <w:rsid w:val="008B66B7"/>
    <w:rsid w:val="008B66D5"/>
    <w:rsid w:val="008B6D0D"/>
    <w:rsid w:val="008B6DB3"/>
    <w:rsid w:val="008C0457"/>
    <w:rsid w:val="008C0AE9"/>
    <w:rsid w:val="008C193F"/>
    <w:rsid w:val="008C2D60"/>
    <w:rsid w:val="008C2E6F"/>
    <w:rsid w:val="008C3301"/>
    <w:rsid w:val="008C3846"/>
    <w:rsid w:val="008C385C"/>
    <w:rsid w:val="008C3DF7"/>
    <w:rsid w:val="008C47F2"/>
    <w:rsid w:val="008C4CC3"/>
    <w:rsid w:val="008C5C3D"/>
    <w:rsid w:val="008C666C"/>
    <w:rsid w:val="008C68CB"/>
    <w:rsid w:val="008C69D8"/>
    <w:rsid w:val="008D057E"/>
    <w:rsid w:val="008D0B80"/>
    <w:rsid w:val="008D0BEC"/>
    <w:rsid w:val="008D0C14"/>
    <w:rsid w:val="008D0D78"/>
    <w:rsid w:val="008D1057"/>
    <w:rsid w:val="008D1276"/>
    <w:rsid w:val="008D240F"/>
    <w:rsid w:val="008D31F7"/>
    <w:rsid w:val="008D4D34"/>
    <w:rsid w:val="008D73B2"/>
    <w:rsid w:val="008E0271"/>
    <w:rsid w:val="008E10E2"/>
    <w:rsid w:val="008E1E87"/>
    <w:rsid w:val="008E2438"/>
    <w:rsid w:val="008E2A02"/>
    <w:rsid w:val="008E2F4C"/>
    <w:rsid w:val="008E38FD"/>
    <w:rsid w:val="008E39AB"/>
    <w:rsid w:val="008E3BE6"/>
    <w:rsid w:val="008E4630"/>
    <w:rsid w:val="008E4BCD"/>
    <w:rsid w:val="008E5433"/>
    <w:rsid w:val="008E5BE3"/>
    <w:rsid w:val="008E6BD1"/>
    <w:rsid w:val="008E6D24"/>
    <w:rsid w:val="008E788F"/>
    <w:rsid w:val="008E7E9D"/>
    <w:rsid w:val="008F2171"/>
    <w:rsid w:val="008F2D64"/>
    <w:rsid w:val="008F338C"/>
    <w:rsid w:val="008F35D5"/>
    <w:rsid w:val="008F3E26"/>
    <w:rsid w:val="008F4C95"/>
    <w:rsid w:val="008F4CBE"/>
    <w:rsid w:val="008F4CC3"/>
    <w:rsid w:val="008F644D"/>
    <w:rsid w:val="008F6FD1"/>
    <w:rsid w:val="00900189"/>
    <w:rsid w:val="00900E58"/>
    <w:rsid w:val="009016C7"/>
    <w:rsid w:val="00902E9C"/>
    <w:rsid w:val="009031B4"/>
    <w:rsid w:val="009049C7"/>
    <w:rsid w:val="00904FEE"/>
    <w:rsid w:val="00905BF7"/>
    <w:rsid w:val="00906F8E"/>
    <w:rsid w:val="00907805"/>
    <w:rsid w:val="009105EA"/>
    <w:rsid w:val="00910867"/>
    <w:rsid w:val="00910AE5"/>
    <w:rsid w:val="00910C8A"/>
    <w:rsid w:val="0091126D"/>
    <w:rsid w:val="009114F3"/>
    <w:rsid w:val="00911776"/>
    <w:rsid w:val="00911D3A"/>
    <w:rsid w:val="00912D4A"/>
    <w:rsid w:val="00912F72"/>
    <w:rsid w:val="00913A4B"/>
    <w:rsid w:val="00914267"/>
    <w:rsid w:val="0091486F"/>
    <w:rsid w:val="00914A68"/>
    <w:rsid w:val="00914B05"/>
    <w:rsid w:val="00914D5E"/>
    <w:rsid w:val="009158F0"/>
    <w:rsid w:val="00915924"/>
    <w:rsid w:val="00915ACE"/>
    <w:rsid w:val="0091689D"/>
    <w:rsid w:val="009205CB"/>
    <w:rsid w:val="00920614"/>
    <w:rsid w:val="00920890"/>
    <w:rsid w:val="009210CE"/>
    <w:rsid w:val="0092121A"/>
    <w:rsid w:val="00921E5E"/>
    <w:rsid w:val="00922D8A"/>
    <w:rsid w:val="00922E8E"/>
    <w:rsid w:val="009235C6"/>
    <w:rsid w:val="00923A14"/>
    <w:rsid w:val="00923ACB"/>
    <w:rsid w:val="0092514E"/>
    <w:rsid w:val="009255FE"/>
    <w:rsid w:val="00925723"/>
    <w:rsid w:val="00925A41"/>
    <w:rsid w:val="009266DC"/>
    <w:rsid w:val="0092743D"/>
    <w:rsid w:val="00927519"/>
    <w:rsid w:val="00930217"/>
    <w:rsid w:val="00932A5C"/>
    <w:rsid w:val="00933693"/>
    <w:rsid w:val="009357EE"/>
    <w:rsid w:val="0093632C"/>
    <w:rsid w:val="0093700F"/>
    <w:rsid w:val="00940AE4"/>
    <w:rsid w:val="00940BD5"/>
    <w:rsid w:val="00941319"/>
    <w:rsid w:val="009419B9"/>
    <w:rsid w:val="0094221D"/>
    <w:rsid w:val="00942516"/>
    <w:rsid w:val="0094263E"/>
    <w:rsid w:val="00942D40"/>
    <w:rsid w:val="00942E75"/>
    <w:rsid w:val="00942FEC"/>
    <w:rsid w:val="00943488"/>
    <w:rsid w:val="00943767"/>
    <w:rsid w:val="009438D8"/>
    <w:rsid w:val="00943E11"/>
    <w:rsid w:val="00944146"/>
    <w:rsid w:val="00945BB8"/>
    <w:rsid w:val="00946292"/>
    <w:rsid w:val="00946A44"/>
    <w:rsid w:val="00951215"/>
    <w:rsid w:val="0095187C"/>
    <w:rsid w:val="00951D18"/>
    <w:rsid w:val="0095239B"/>
    <w:rsid w:val="00952964"/>
    <w:rsid w:val="009529CA"/>
    <w:rsid w:val="00953384"/>
    <w:rsid w:val="00953B82"/>
    <w:rsid w:val="00954F37"/>
    <w:rsid w:val="00955B93"/>
    <w:rsid w:val="00955F25"/>
    <w:rsid w:val="00957A25"/>
    <w:rsid w:val="00957CED"/>
    <w:rsid w:val="00960ED3"/>
    <w:rsid w:val="00961CA7"/>
    <w:rsid w:val="00961D44"/>
    <w:rsid w:val="009628C1"/>
    <w:rsid w:val="009628EF"/>
    <w:rsid w:val="00963130"/>
    <w:rsid w:val="00963250"/>
    <w:rsid w:val="00963665"/>
    <w:rsid w:val="0096519D"/>
    <w:rsid w:val="00965CF6"/>
    <w:rsid w:val="00965D5F"/>
    <w:rsid w:val="00966043"/>
    <w:rsid w:val="0096620D"/>
    <w:rsid w:val="0096687A"/>
    <w:rsid w:val="009668EA"/>
    <w:rsid w:val="00966C62"/>
    <w:rsid w:val="00967122"/>
    <w:rsid w:val="00967457"/>
    <w:rsid w:val="009676F1"/>
    <w:rsid w:val="009700B9"/>
    <w:rsid w:val="00971528"/>
    <w:rsid w:val="0097152E"/>
    <w:rsid w:val="009717B7"/>
    <w:rsid w:val="00971BA8"/>
    <w:rsid w:val="00972810"/>
    <w:rsid w:val="009730F4"/>
    <w:rsid w:val="00973379"/>
    <w:rsid w:val="00974245"/>
    <w:rsid w:val="00975232"/>
    <w:rsid w:val="009752DE"/>
    <w:rsid w:val="009803A4"/>
    <w:rsid w:val="00980D33"/>
    <w:rsid w:val="00981917"/>
    <w:rsid w:val="00984709"/>
    <w:rsid w:val="00985030"/>
    <w:rsid w:val="009854B8"/>
    <w:rsid w:val="00985CDA"/>
    <w:rsid w:val="009863A8"/>
    <w:rsid w:val="0098658A"/>
    <w:rsid w:val="00986BF4"/>
    <w:rsid w:val="00986CA9"/>
    <w:rsid w:val="009871D1"/>
    <w:rsid w:val="00987C83"/>
    <w:rsid w:val="00987E20"/>
    <w:rsid w:val="009901DC"/>
    <w:rsid w:val="009901FE"/>
    <w:rsid w:val="0099030D"/>
    <w:rsid w:val="00990AB9"/>
    <w:rsid w:val="00991052"/>
    <w:rsid w:val="00991C32"/>
    <w:rsid w:val="0099341C"/>
    <w:rsid w:val="00993D92"/>
    <w:rsid w:val="00993F12"/>
    <w:rsid w:val="0099450F"/>
    <w:rsid w:val="009950DB"/>
    <w:rsid w:val="0099514F"/>
    <w:rsid w:val="00995912"/>
    <w:rsid w:val="00996A1C"/>
    <w:rsid w:val="00997C42"/>
    <w:rsid w:val="009A05CF"/>
    <w:rsid w:val="009A07B8"/>
    <w:rsid w:val="009A0ECB"/>
    <w:rsid w:val="009A1304"/>
    <w:rsid w:val="009A1513"/>
    <w:rsid w:val="009A2479"/>
    <w:rsid w:val="009A25FF"/>
    <w:rsid w:val="009A29C2"/>
    <w:rsid w:val="009A31E3"/>
    <w:rsid w:val="009A3933"/>
    <w:rsid w:val="009A3A86"/>
    <w:rsid w:val="009A4558"/>
    <w:rsid w:val="009A5544"/>
    <w:rsid w:val="009A59EC"/>
    <w:rsid w:val="009A6A08"/>
    <w:rsid w:val="009A7D5B"/>
    <w:rsid w:val="009B01E8"/>
    <w:rsid w:val="009B1A36"/>
    <w:rsid w:val="009B2AC5"/>
    <w:rsid w:val="009B374F"/>
    <w:rsid w:val="009B41A7"/>
    <w:rsid w:val="009B66CC"/>
    <w:rsid w:val="009B6F25"/>
    <w:rsid w:val="009B7F9E"/>
    <w:rsid w:val="009C014D"/>
    <w:rsid w:val="009C110C"/>
    <w:rsid w:val="009C1746"/>
    <w:rsid w:val="009C2631"/>
    <w:rsid w:val="009C36DC"/>
    <w:rsid w:val="009C3AEA"/>
    <w:rsid w:val="009C3EC7"/>
    <w:rsid w:val="009C47AD"/>
    <w:rsid w:val="009C543A"/>
    <w:rsid w:val="009C582C"/>
    <w:rsid w:val="009C5C7B"/>
    <w:rsid w:val="009C6F55"/>
    <w:rsid w:val="009C7B05"/>
    <w:rsid w:val="009D0311"/>
    <w:rsid w:val="009D05A1"/>
    <w:rsid w:val="009D1188"/>
    <w:rsid w:val="009D1BAC"/>
    <w:rsid w:val="009D2896"/>
    <w:rsid w:val="009D2C0A"/>
    <w:rsid w:val="009D3BA3"/>
    <w:rsid w:val="009D51CF"/>
    <w:rsid w:val="009D6CB5"/>
    <w:rsid w:val="009D6FA1"/>
    <w:rsid w:val="009D7264"/>
    <w:rsid w:val="009D7FC5"/>
    <w:rsid w:val="009E1989"/>
    <w:rsid w:val="009E1B99"/>
    <w:rsid w:val="009E2645"/>
    <w:rsid w:val="009E33F1"/>
    <w:rsid w:val="009E39C8"/>
    <w:rsid w:val="009E3EB1"/>
    <w:rsid w:val="009E4DEE"/>
    <w:rsid w:val="009E59C8"/>
    <w:rsid w:val="009E5FD5"/>
    <w:rsid w:val="009E6F72"/>
    <w:rsid w:val="009E77C8"/>
    <w:rsid w:val="009E7B5A"/>
    <w:rsid w:val="009E7F62"/>
    <w:rsid w:val="009F160A"/>
    <w:rsid w:val="009F205F"/>
    <w:rsid w:val="009F2EE8"/>
    <w:rsid w:val="009F3840"/>
    <w:rsid w:val="009F4456"/>
    <w:rsid w:val="009F4544"/>
    <w:rsid w:val="009F5038"/>
    <w:rsid w:val="009F6206"/>
    <w:rsid w:val="009F6857"/>
    <w:rsid w:val="009F6B48"/>
    <w:rsid w:val="009F6CD7"/>
    <w:rsid w:val="009F771C"/>
    <w:rsid w:val="009F7B80"/>
    <w:rsid w:val="00A01010"/>
    <w:rsid w:val="00A02136"/>
    <w:rsid w:val="00A021E2"/>
    <w:rsid w:val="00A02362"/>
    <w:rsid w:val="00A02566"/>
    <w:rsid w:val="00A02F93"/>
    <w:rsid w:val="00A03363"/>
    <w:rsid w:val="00A04CB1"/>
    <w:rsid w:val="00A05C6E"/>
    <w:rsid w:val="00A0616B"/>
    <w:rsid w:val="00A06C7D"/>
    <w:rsid w:val="00A06CCD"/>
    <w:rsid w:val="00A076C4"/>
    <w:rsid w:val="00A10751"/>
    <w:rsid w:val="00A10789"/>
    <w:rsid w:val="00A1087F"/>
    <w:rsid w:val="00A10C99"/>
    <w:rsid w:val="00A1112A"/>
    <w:rsid w:val="00A117D8"/>
    <w:rsid w:val="00A12393"/>
    <w:rsid w:val="00A12E6F"/>
    <w:rsid w:val="00A1559B"/>
    <w:rsid w:val="00A15E46"/>
    <w:rsid w:val="00A166B1"/>
    <w:rsid w:val="00A1703D"/>
    <w:rsid w:val="00A17520"/>
    <w:rsid w:val="00A1767B"/>
    <w:rsid w:val="00A177B9"/>
    <w:rsid w:val="00A17B92"/>
    <w:rsid w:val="00A20D15"/>
    <w:rsid w:val="00A20F09"/>
    <w:rsid w:val="00A20F67"/>
    <w:rsid w:val="00A21101"/>
    <w:rsid w:val="00A21982"/>
    <w:rsid w:val="00A22AA8"/>
    <w:rsid w:val="00A239B4"/>
    <w:rsid w:val="00A244CD"/>
    <w:rsid w:val="00A247DC"/>
    <w:rsid w:val="00A25516"/>
    <w:rsid w:val="00A25FF0"/>
    <w:rsid w:val="00A26A2C"/>
    <w:rsid w:val="00A26C42"/>
    <w:rsid w:val="00A309D1"/>
    <w:rsid w:val="00A309EA"/>
    <w:rsid w:val="00A3164B"/>
    <w:rsid w:val="00A32994"/>
    <w:rsid w:val="00A32B30"/>
    <w:rsid w:val="00A32CFF"/>
    <w:rsid w:val="00A36460"/>
    <w:rsid w:val="00A367F9"/>
    <w:rsid w:val="00A36960"/>
    <w:rsid w:val="00A36FE4"/>
    <w:rsid w:val="00A37AF2"/>
    <w:rsid w:val="00A4095A"/>
    <w:rsid w:val="00A40E0C"/>
    <w:rsid w:val="00A41A01"/>
    <w:rsid w:val="00A424B3"/>
    <w:rsid w:val="00A42EC3"/>
    <w:rsid w:val="00A430AA"/>
    <w:rsid w:val="00A431A6"/>
    <w:rsid w:val="00A438A9"/>
    <w:rsid w:val="00A43EF1"/>
    <w:rsid w:val="00A4448E"/>
    <w:rsid w:val="00A476DC"/>
    <w:rsid w:val="00A47A19"/>
    <w:rsid w:val="00A47E89"/>
    <w:rsid w:val="00A5348B"/>
    <w:rsid w:val="00A5473F"/>
    <w:rsid w:val="00A54825"/>
    <w:rsid w:val="00A56628"/>
    <w:rsid w:val="00A57B4E"/>
    <w:rsid w:val="00A605AD"/>
    <w:rsid w:val="00A607C5"/>
    <w:rsid w:val="00A60EA9"/>
    <w:rsid w:val="00A626D2"/>
    <w:rsid w:val="00A626DF"/>
    <w:rsid w:val="00A62811"/>
    <w:rsid w:val="00A62A57"/>
    <w:rsid w:val="00A62E46"/>
    <w:rsid w:val="00A633F2"/>
    <w:rsid w:val="00A63799"/>
    <w:rsid w:val="00A64FB9"/>
    <w:rsid w:val="00A65D98"/>
    <w:rsid w:val="00A66236"/>
    <w:rsid w:val="00A664D0"/>
    <w:rsid w:val="00A67607"/>
    <w:rsid w:val="00A700C2"/>
    <w:rsid w:val="00A70782"/>
    <w:rsid w:val="00A70AF9"/>
    <w:rsid w:val="00A70EB1"/>
    <w:rsid w:val="00A721A0"/>
    <w:rsid w:val="00A722EA"/>
    <w:rsid w:val="00A72CDE"/>
    <w:rsid w:val="00A733AE"/>
    <w:rsid w:val="00A733B5"/>
    <w:rsid w:val="00A73E5A"/>
    <w:rsid w:val="00A75873"/>
    <w:rsid w:val="00A7623B"/>
    <w:rsid w:val="00A7648D"/>
    <w:rsid w:val="00A77C8D"/>
    <w:rsid w:val="00A825DB"/>
    <w:rsid w:val="00A82BA3"/>
    <w:rsid w:val="00A84CAD"/>
    <w:rsid w:val="00A851F1"/>
    <w:rsid w:val="00A85EF6"/>
    <w:rsid w:val="00A862E4"/>
    <w:rsid w:val="00A8659D"/>
    <w:rsid w:val="00A87DDA"/>
    <w:rsid w:val="00A9043B"/>
    <w:rsid w:val="00A922AE"/>
    <w:rsid w:val="00A9274B"/>
    <w:rsid w:val="00A93056"/>
    <w:rsid w:val="00A930D8"/>
    <w:rsid w:val="00A9381B"/>
    <w:rsid w:val="00A93824"/>
    <w:rsid w:val="00A94A39"/>
    <w:rsid w:val="00A94FE8"/>
    <w:rsid w:val="00A96946"/>
    <w:rsid w:val="00A96FC5"/>
    <w:rsid w:val="00A97024"/>
    <w:rsid w:val="00A970E2"/>
    <w:rsid w:val="00AA0402"/>
    <w:rsid w:val="00AA055F"/>
    <w:rsid w:val="00AA0A97"/>
    <w:rsid w:val="00AA1568"/>
    <w:rsid w:val="00AA1940"/>
    <w:rsid w:val="00AA1E26"/>
    <w:rsid w:val="00AA2328"/>
    <w:rsid w:val="00AA25B2"/>
    <w:rsid w:val="00AA2E90"/>
    <w:rsid w:val="00AA3DFE"/>
    <w:rsid w:val="00AA4A02"/>
    <w:rsid w:val="00AA54D6"/>
    <w:rsid w:val="00AA5CDF"/>
    <w:rsid w:val="00AA5DEA"/>
    <w:rsid w:val="00AA63BE"/>
    <w:rsid w:val="00AA6B2B"/>
    <w:rsid w:val="00AA7F73"/>
    <w:rsid w:val="00AB0DEE"/>
    <w:rsid w:val="00AB1557"/>
    <w:rsid w:val="00AB15B7"/>
    <w:rsid w:val="00AB16F2"/>
    <w:rsid w:val="00AB1866"/>
    <w:rsid w:val="00AB2DC6"/>
    <w:rsid w:val="00AB4C1B"/>
    <w:rsid w:val="00AB55AD"/>
    <w:rsid w:val="00AB5836"/>
    <w:rsid w:val="00AB5ED6"/>
    <w:rsid w:val="00AB6157"/>
    <w:rsid w:val="00AB6FB7"/>
    <w:rsid w:val="00AB75E8"/>
    <w:rsid w:val="00AC07A3"/>
    <w:rsid w:val="00AC0E2B"/>
    <w:rsid w:val="00AC1047"/>
    <w:rsid w:val="00AC12C7"/>
    <w:rsid w:val="00AC3058"/>
    <w:rsid w:val="00AC3C30"/>
    <w:rsid w:val="00AC3EA7"/>
    <w:rsid w:val="00AC6226"/>
    <w:rsid w:val="00AC6511"/>
    <w:rsid w:val="00AC6BEE"/>
    <w:rsid w:val="00AC7FBC"/>
    <w:rsid w:val="00AD055C"/>
    <w:rsid w:val="00AD08AD"/>
    <w:rsid w:val="00AD2649"/>
    <w:rsid w:val="00AD2AF5"/>
    <w:rsid w:val="00AD4116"/>
    <w:rsid w:val="00AD4B1A"/>
    <w:rsid w:val="00AD4B45"/>
    <w:rsid w:val="00AD77AE"/>
    <w:rsid w:val="00AD77DD"/>
    <w:rsid w:val="00AE0DD1"/>
    <w:rsid w:val="00AE1AB0"/>
    <w:rsid w:val="00AE234D"/>
    <w:rsid w:val="00AE2598"/>
    <w:rsid w:val="00AE3055"/>
    <w:rsid w:val="00AE312F"/>
    <w:rsid w:val="00AE3393"/>
    <w:rsid w:val="00AE3B03"/>
    <w:rsid w:val="00AE3F8D"/>
    <w:rsid w:val="00AE3FAA"/>
    <w:rsid w:val="00AE448E"/>
    <w:rsid w:val="00AE4C57"/>
    <w:rsid w:val="00AE549E"/>
    <w:rsid w:val="00AE5FAD"/>
    <w:rsid w:val="00AE6621"/>
    <w:rsid w:val="00AE7D77"/>
    <w:rsid w:val="00AF0636"/>
    <w:rsid w:val="00AF0976"/>
    <w:rsid w:val="00AF18A1"/>
    <w:rsid w:val="00AF19D7"/>
    <w:rsid w:val="00AF22BB"/>
    <w:rsid w:val="00AF22FA"/>
    <w:rsid w:val="00AF2862"/>
    <w:rsid w:val="00AF2E68"/>
    <w:rsid w:val="00AF31B9"/>
    <w:rsid w:val="00AF4249"/>
    <w:rsid w:val="00AF59A3"/>
    <w:rsid w:val="00AF7458"/>
    <w:rsid w:val="00B00394"/>
    <w:rsid w:val="00B003B8"/>
    <w:rsid w:val="00B0149A"/>
    <w:rsid w:val="00B022AD"/>
    <w:rsid w:val="00B02671"/>
    <w:rsid w:val="00B02A0D"/>
    <w:rsid w:val="00B0304F"/>
    <w:rsid w:val="00B035F8"/>
    <w:rsid w:val="00B03916"/>
    <w:rsid w:val="00B044FF"/>
    <w:rsid w:val="00B04DE9"/>
    <w:rsid w:val="00B0524C"/>
    <w:rsid w:val="00B05EFF"/>
    <w:rsid w:val="00B07168"/>
    <w:rsid w:val="00B07645"/>
    <w:rsid w:val="00B10D63"/>
    <w:rsid w:val="00B10E7C"/>
    <w:rsid w:val="00B113DC"/>
    <w:rsid w:val="00B116B0"/>
    <w:rsid w:val="00B126E7"/>
    <w:rsid w:val="00B12C24"/>
    <w:rsid w:val="00B12EFA"/>
    <w:rsid w:val="00B15152"/>
    <w:rsid w:val="00B15731"/>
    <w:rsid w:val="00B16C46"/>
    <w:rsid w:val="00B16EC3"/>
    <w:rsid w:val="00B200F0"/>
    <w:rsid w:val="00B20475"/>
    <w:rsid w:val="00B20981"/>
    <w:rsid w:val="00B213EB"/>
    <w:rsid w:val="00B24B9A"/>
    <w:rsid w:val="00B25915"/>
    <w:rsid w:val="00B25FC8"/>
    <w:rsid w:val="00B270B2"/>
    <w:rsid w:val="00B3083B"/>
    <w:rsid w:val="00B314E8"/>
    <w:rsid w:val="00B31F95"/>
    <w:rsid w:val="00B337DD"/>
    <w:rsid w:val="00B33C6D"/>
    <w:rsid w:val="00B3433E"/>
    <w:rsid w:val="00B34584"/>
    <w:rsid w:val="00B36E22"/>
    <w:rsid w:val="00B37100"/>
    <w:rsid w:val="00B374C3"/>
    <w:rsid w:val="00B376E5"/>
    <w:rsid w:val="00B37DD3"/>
    <w:rsid w:val="00B40532"/>
    <w:rsid w:val="00B40592"/>
    <w:rsid w:val="00B405DC"/>
    <w:rsid w:val="00B40756"/>
    <w:rsid w:val="00B414A8"/>
    <w:rsid w:val="00B41572"/>
    <w:rsid w:val="00B415DB"/>
    <w:rsid w:val="00B41DA0"/>
    <w:rsid w:val="00B433A4"/>
    <w:rsid w:val="00B44574"/>
    <w:rsid w:val="00B446DE"/>
    <w:rsid w:val="00B44E4D"/>
    <w:rsid w:val="00B46631"/>
    <w:rsid w:val="00B46CBE"/>
    <w:rsid w:val="00B47620"/>
    <w:rsid w:val="00B477D9"/>
    <w:rsid w:val="00B47A70"/>
    <w:rsid w:val="00B47CDE"/>
    <w:rsid w:val="00B50707"/>
    <w:rsid w:val="00B51255"/>
    <w:rsid w:val="00B5130C"/>
    <w:rsid w:val="00B5269E"/>
    <w:rsid w:val="00B52759"/>
    <w:rsid w:val="00B532E9"/>
    <w:rsid w:val="00B5471F"/>
    <w:rsid w:val="00B56229"/>
    <w:rsid w:val="00B56CEF"/>
    <w:rsid w:val="00B5722A"/>
    <w:rsid w:val="00B57B88"/>
    <w:rsid w:val="00B60A03"/>
    <w:rsid w:val="00B61EC8"/>
    <w:rsid w:val="00B62C24"/>
    <w:rsid w:val="00B630B6"/>
    <w:rsid w:val="00B63C28"/>
    <w:rsid w:val="00B64EB8"/>
    <w:rsid w:val="00B7014A"/>
    <w:rsid w:val="00B702F5"/>
    <w:rsid w:val="00B70E16"/>
    <w:rsid w:val="00B714F2"/>
    <w:rsid w:val="00B7153F"/>
    <w:rsid w:val="00B71A0F"/>
    <w:rsid w:val="00B71EC9"/>
    <w:rsid w:val="00B723D6"/>
    <w:rsid w:val="00B726FC"/>
    <w:rsid w:val="00B72972"/>
    <w:rsid w:val="00B72F68"/>
    <w:rsid w:val="00B73BCF"/>
    <w:rsid w:val="00B757E8"/>
    <w:rsid w:val="00B758FB"/>
    <w:rsid w:val="00B75B66"/>
    <w:rsid w:val="00B75D65"/>
    <w:rsid w:val="00B76CAB"/>
    <w:rsid w:val="00B8039F"/>
    <w:rsid w:val="00B80BC3"/>
    <w:rsid w:val="00B81C48"/>
    <w:rsid w:val="00B81C77"/>
    <w:rsid w:val="00B826C5"/>
    <w:rsid w:val="00B83430"/>
    <w:rsid w:val="00B83B63"/>
    <w:rsid w:val="00B83C12"/>
    <w:rsid w:val="00B840B7"/>
    <w:rsid w:val="00B845C4"/>
    <w:rsid w:val="00B8605D"/>
    <w:rsid w:val="00B870F0"/>
    <w:rsid w:val="00B874B7"/>
    <w:rsid w:val="00B9057C"/>
    <w:rsid w:val="00B925C4"/>
    <w:rsid w:val="00B92C0B"/>
    <w:rsid w:val="00B93924"/>
    <w:rsid w:val="00B93A61"/>
    <w:rsid w:val="00B94E70"/>
    <w:rsid w:val="00B95DCD"/>
    <w:rsid w:val="00B96082"/>
    <w:rsid w:val="00B96590"/>
    <w:rsid w:val="00B96834"/>
    <w:rsid w:val="00B974BA"/>
    <w:rsid w:val="00BA09A3"/>
    <w:rsid w:val="00BA17C2"/>
    <w:rsid w:val="00BA2BB6"/>
    <w:rsid w:val="00BA6041"/>
    <w:rsid w:val="00BA73FD"/>
    <w:rsid w:val="00BA7B3A"/>
    <w:rsid w:val="00BB038F"/>
    <w:rsid w:val="00BB3702"/>
    <w:rsid w:val="00BB3D9D"/>
    <w:rsid w:val="00BB3FA4"/>
    <w:rsid w:val="00BB4E29"/>
    <w:rsid w:val="00BB6777"/>
    <w:rsid w:val="00BB6CD4"/>
    <w:rsid w:val="00BB714E"/>
    <w:rsid w:val="00BC0392"/>
    <w:rsid w:val="00BC03FC"/>
    <w:rsid w:val="00BC067D"/>
    <w:rsid w:val="00BC099B"/>
    <w:rsid w:val="00BC1527"/>
    <w:rsid w:val="00BC20C2"/>
    <w:rsid w:val="00BC3863"/>
    <w:rsid w:val="00BC4D5F"/>
    <w:rsid w:val="00BC63A0"/>
    <w:rsid w:val="00BC6413"/>
    <w:rsid w:val="00BC6ABA"/>
    <w:rsid w:val="00BC7534"/>
    <w:rsid w:val="00BC7720"/>
    <w:rsid w:val="00BD07A1"/>
    <w:rsid w:val="00BD09A4"/>
    <w:rsid w:val="00BD2C23"/>
    <w:rsid w:val="00BD436A"/>
    <w:rsid w:val="00BD54B2"/>
    <w:rsid w:val="00BD568C"/>
    <w:rsid w:val="00BD5BBE"/>
    <w:rsid w:val="00BD5CF2"/>
    <w:rsid w:val="00BD609D"/>
    <w:rsid w:val="00BD670E"/>
    <w:rsid w:val="00BE0AF8"/>
    <w:rsid w:val="00BE101D"/>
    <w:rsid w:val="00BE1F60"/>
    <w:rsid w:val="00BE360D"/>
    <w:rsid w:val="00BE45BD"/>
    <w:rsid w:val="00BE48E2"/>
    <w:rsid w:val="00BE5BC7"/>
    <w:rsid w:val="00BE62D7"/>
    <w:rsid w:val="00BE7C2F"/>
    <w:rsid w:val="00BF0CE6"/>
    <w:rsid w:val="00BF259E"/>
    <w:rsid w:val="00BF2C5C"/>
    <w:rsid w:val="00BF2C78"/>
    <w:rsid w:val="00BF30E5"/>
    <w:rsid w:val="00BF3B0B"/>
    <w:rsid w:val="00BF3B82"/>
    <w:rsid w:val="00BF4F1B"/>
    <w:rsid w:val="00BF5279"/>
    <w:rsid w:val="00BF544F"/>
    <w:rsid w:val="00BF597A"/>
    <w:rsid w:val="00BF5A5F"/>
    <w:rsid w:val="00BF5B58"/>
    <w:rsid w:val="00BF6216"/>
    <w:rsid w:val="00BF637A"/>
    <w:rsid w:val="00BF7B2B"/>
    <w:rsid w:val="00BF7B59"/>
    <w:rsid w:val="00C00877"/>
    <w:rsid w:val="00C0261D"/>
    <w:rsid w:val="00C041E9"/>
    <w:rsid w:val="00C0568F"/>
    <w:rsid w:val="00C05ACD"/>
    <w:rsid w:val="00C06523"/>
    <w:rsid w:val="00C071D3"/>
    <w:rsid w:val="00C07225"/>
    <w:rsid w:val="00C0724A"/>
    <w:rsid w:val="00C07A1B"/>
    <w:rsid w:val="00C105B9"/>
    <w:rsid w:val="00C111A2"/>
    <w:rsid w:val="00C11880"/>
    <w:rsid w:val="00C12EA2"/>
    <w:rsid w:val="00C155A0"/>
    <w:rsid w:val="00C15824"/>
    <w:rsid w:val="00C167B9"/>
    <w:rsid w:val="00C16835"/>
    <w:rsid w:val="00C17215"/>
    <w:rsid w:val="00C1722D"/>
    <w:rsid w:val="00C2063B"/>
    <w:rsid w:val="00C208E8"/>
    <w:rsid w:val="00C215D9"/>
    <w:rsid w:val="00C2309E"/>
    <w:rsid w:val="00C234D0"/>
    <w:rsid w:val="00C23747"/>
    <w:rsid w:val="00C2377F"/>
    <w:rsid w:val="00C243F7"/>
    <w:rsid w:val="00C248B1"/>
    <w:rsid w:val="00C24AF6"/>
    <w:rsid w:val="00C261E1"/>
    <w:rsid w:val="00C26512"/>
    <w:rsid w:val="00C27392"/>
    <w:rsid w:val="00C30032"/>
    <w:rsid w:val="00C307B8"/>
    <w:rsid w:val="00C308FB"/>
    <w:rsid w:val="00C312A9"/>
    <w:rsid w:val="00C31327"/>
    <w:rsid w:val="00C31819"/>
    <w:rsid w:val="00C31CC5"/>
    <w:rsid w:val="00C31F4D"/>
    <w:rsid w:val="00C32A6A"/>
    <w:rsid w:val="00C3306B"/>
    <w:rsid w:val="00C33A69"/>
    <w:rsid w:val="00C34E63"/>
    <w:rsid w:val="00C36A71"/>
    <w:rsid w:val="00C3729E"/>
    <w:rsid w:val="00C401FD"/>
    <w:rsid w:val="00C411C6"/>
    <w:rsid w:val="00C417C5"/>
    <w:rsid w:val="00C41DC5"/>
    <w:rsid w:val="00C425DF"/>
    <w:rsid w:val="00C4378F"/>
    <w:rsid w:val="00C43C85"/>
    <w:rsid w:val="00C44BC9"/>
    <w:rsid w:val="00C44C28"/>
    <w:rsid w:val="00C45D76"/>
    <w:rsid w:val="00C46852"/>
    <w:rsid w:val="00C4724B"/>
    <w:rsid w:val="00C50C6D"/>
    <w:rsid w:val="00C51E94"/>
    <w:rsid w:val="00C52B61"/>
    <w:rsid w:val="00C52BA6"/>
    <w:rsid w:val="00C5309A"/>
    <w:rsid w:val="00C544C6"/>
    <w:rsid w:val="00C5458C"/>
    <w:rsid w:val="00C54B79"/>
    <w:rsid w:val="00C54CF6"/>
    <w:rsid w:val="00C55481"/>
    <w:rsid w:val="00C562A6"/>
    <w:rsid w:val="00C56AFE"/>
    <w:rsid w:val="00C60101"/>
    <w:rsid w:val="00C60CC6"/>
    <w:rsid w:val="00C6193C"/>
    <w:rsid w:val="00C6199B"/>
    <w:rsid w:val="00C62865"/>
    <w:rsid w:val="00C62E27"/>
    <w:rsid w:val="00C6451B"/>
    <w:rsid w:val="00C64E83"/>
    <w:rsid w:val="00C6512E"/>
    <w:rsid w:val="00C65212"/>
    <w:rsid w:val="00C65969"/>
    <w:rsid w:val="00C66CB3"/>
    <w:rsid w:val="00C67FC4"/>
    <w:rsid w:val="00C7006B"/>
    <w:rsid w:val="00C70AFA"/>
    <w:rsid w:val="00C71698"/>
    <w:rsid w:val="00C71A60"/>
    <w:rsid w:val="00C72778"/>
    <w:rsid w:val="00C7403B"/>
    <w:rsid w:val="00C753C0"/>
    <w:rsid w:val="00C75692"/>
    <w:rsid w:val="00C7580B"/>
    <w:rsid w:val="00C758D6"/>
    <w:rsid w:val="00C75B14"/>
    <w:rsid w:val="00C75C7E"/>
    <w:rsid w:val="00C76273"/>
    <w:rsid w:val="00C76532"/>
    <w:rsid w:val="00C7675E"/>
    <w:rsid w:val="00C7711B"/>
    <w:rsid w:val="00C77741"/>
    <w:rsid w:val="00C77807"/>
    <w:rsid w:val="00C77A3A"/>
    <w:rsid w:val="00C80A8E"/>
    <w:rsid w:val="00C80DE1"/>
    <w:rsid w:val="00C816BA"/>
    <w:rsid w:val="00C81C6C"/>
    <w:rsid w:val="00C824E0"/>
    <w:rsid w:val="00C83EA1"/>
    <w:rsid w:val="00C83F43"/>
    <w:rsid w:val="00C847D5"/>
    <w:rsid w:val="00C84A97"/>
    <w:rsid w:val="00C855AE"/>
    <w:rsid w:val="00C858E6"/>
    <w:rsid w:val="00C85AD9"/>
    <w:rsid w:val="00C86B4B"/>
    <w:rsid w:val="00C86C59"/>
    <w:rsid w:val="00C92BAC"/>
    <w:rsid w:val="00C92F3B"/>
    <w:rsid w:val="00C933F9"/>
    <w:rsid w:val="00C93613"/>
    <w:rsid w:val="00C937C0"/>
    <w:rsid w:val="00C9381A"/>
    <w:rsid w:val="00C9386F"/>
    <w:rsid w:val="00C957BD"/>
    <w:rsid w:val="00C965D7"/>
    <w:rsid w:val="00C96AA0"/>
    <w:rsid w:val="00C96FA3"/>
    <w:rsid w:val="00C9706B"/>
    <w:rsid w:val="00C97F76"/>
    <w:rsid w:val="00CA0EB5"/>
    <w:rsid w:val="00CA187F"/>
    <w:rsid w:val="00CA1AB5"/>
    <w:rsid w:val="00CA333C"/>
    <w:rsid w:val="00CA4950"/>
    <w:rsid w:val="00CA4CBA"/>
    <w:rsid w:val="00CA4D2A"/>
    <w:rsid w:val="00CA4F92"/>
    <w:rsid w:val="00CA5CC4"/>
    <w:rsid w:val="00CA6113"/>
    <w:rsid w:val="00CA6B6D"/>
    <w:rsid w:val="00CA6F45"/>
    <w:rsid w:val="00CA73D5"/>
    <w:rsid w:val="00CA765B"/>
    <w:rsid w:val="00CA7B79"/>
    <w:rsid w:val="00CB04EF"/>
    <w:rsid w:val="00CB0592"/>
    <w:rsid w:val="00CB13D9"/>
    <w:rsid w:val="00CB2224"/>
    <w:rsid w:val="00CB33F8"/>
    <w:rsid w:val="00CB376C"/>
    <w:rsid w:val="00CB3D19"/>
    <w:rsid w:val="00CB41B7"/>
    <w:rsid w:val="00CB4597"/>
    <w:rsid w:val="00CB4AF8"/>
    <w:rsid w:val="00CB621B"/>
    <w:rsid w:val="00CB685B"/>
    <w:rsid w:val="00CB7659"/>
    <w:rsid w:val="00CB7D04"/>
    <w:rsid w:val="00CC0161"/>
    <w:rsid w:val="00CC07EF"/>
    <w:rsid w:val="00CC097F"/>
    <w:rsid w:val="00CC0F19"/>
    <w:rsid w:val="00CC3A8C"/>
    <w:rsid w:val="00CC3F5D"/>
    <w:rsid w:val="00CC4325"/>
    <w:rsid w:val="00CC47A0"/>
    <w:rsid w:val="00CC4AB4"/>
    <w:rsid w:val="00CC4BD7"/>
    <w:rsid w:val="00CC4C3F"/>
    <w:rsid w:val="00CC5327"/>
    <w:rsid w:val="00CC54B8"/>
    <w:rsid w:val="00CC5B75"/>
    <w:rsid w:val="00CC7790"/>
    <w:rsid w:val="00CD0759"/>
    <w:rsid w:val="00CD0F8E"/>
    <w:rsid w:val="00CD32B7"/>
    <w:rsid w:val="00CD4AF9"/>
    <w:rsid w:val="00CD56DE"/>
    <w:rsid w:val="00CD591B"/>
    <w:rsid w:val="00CD596B"/>
    <w:rsid w:val="00CD76BB"/>
    <w:rsid w:val="00CE002B"/>
    <w:rsid w:val="00CE05B9"/>
    <w:rsid w:val="00CE0626"/>
    <w:rsid w:val="00CE0738"/>
    <w:rsid w:val="00CE23D7"/>
    <w:rsid w:val="00CE3054"/>
    <w:rsid w:val="00CE3227"/>
    <w:rsid w:val="00CE33F6"/>
    <w:rsid w:val="00CE3885"/>
    <w:rsid w:val="00CE39B2"/>
    <w:rsid w:val="00CE3A78"/>
    <w:rsid w:val="00CE521A"/>
    <w:rsid w:val="00CE5C01"/>
    <w:rsid w:val="00CE60B8"/>
    <w:rsid w:val="00CE653A"/>
    <w:rsid w:val="00CF1ACD"/>
    <w:rsid w:val="00CF255A"/>
    <w:rsid w:val="00CF2726"/>
    <w:rsid w:val="00CF2B77"/>
    <w:rsid w:val="00CF4A7A"/>
    <w:rsid w:val="00CF4E74"/>
    <w:rsid w:val="00CF535A"/>
    <w:rsid w:val="00CF621C"/>
    <w:rsid w:val="00CF6D1A"/>
    <w:rsid w:val="00CF6EB5"/>
    <w:rsid w:val="00D01C24"/>
    <w:rsid w:val="00D01CBD"/>
    <w:rsid w:val="00D02600"/>
    <w:rsid w:val="00D02C31"/>
    <w:rsid w:val="00D03D16"/>
    <w:rsid w:val="00D0443D"/>
    <w:rsid w:val="00D07145"/>
    <w:rsid w:val="00D074EE"/>
    <w:rsid w:val="00D07FCD"/>
    <w:rsid w:val="00D1018C"/>
    <w:rsid w:val="00D10F7C"/>
    <w:rsid w:val="00D11344"/>
    <w:rsid w:val="00D115BE"/>
    <w:rsid w:val="00D11ABA"/>
    <w:rsid w:val="00D127BD"/>
    <w:rsid w:val="00D12E17"/>
    <w:rsid w:val="00D131D1"/>
    <w:rsid w:val="00D142B6"/>
    <w:rsid w:val="00D143D7"/>
    <w:rsid w:val="00D148A7"/>
    <w:rsid w:val="00D15AE3"/>
    <w:rsid w:val="00D1709D"/>
    <w:rsid w:val="00D20262"/>
    <w:rsid w:val="00D209EA"/>
    <w:rsid w:val="00D211AB"/>
    <w:rsid w:val="00D2141C"/>
    <w:rsid w:val="00D21843"/>
    <w:rsid w:val="00D2223B"/>
    <w:rsid w:val="00D23528"/>
    <w:rsid w:val="00D236ED"/>
    <w:rsid w:val="00D237D6"/>
    <w:rsid w:val="00D25068"/>
    <w:rsid w:val="00D2515C"/>
    <w:rsid w:val="00D25954"/>
    <w:rsid w:val="00D25ED5"/>
    <w:rsid w:val="00D266B8"/>
    <w:rsid w:val="00D270EF"/>
    <w:rsid w:val="00D305F7"/>
    <w:rsid w:val="00D30A2F"/>
    <w:rsid w:val="00D30B4F"/>
    <w:rsid w:val="00D30BD3"/>
    <w:rsid w:val="00D30F4C"/>
    <w:rsid w:val="00D316CB"/>
    <w:rsid w:val="00D31FBB"/>
    <w:rsid w:val="00D31FE1"/>
    <w:rsid w:val="00D321E9"/>
    <w:rsid w:val="00D32739"/>
    <w:rsid w:val="00D330E5"/>
    <w:rsid w:val="00D33356"/>
    <w:rsid w:val="00D339D3"/>
    <w:rsid w:val="00D34592"/>
    <w:rsid w:val="00D37FDB"/>
    <w:rsid w:val="00D4069C"/>
    <w:rsid w:val="00D41BC6"/>
    <w:rsid w:val="00D421FA"/>
    <w:rsid w:val="00D42D89"/>
    <w:rsid w:val="00D42E4D"/>
    <w:rsid w:val="00D46275"/>
    <w:rsid w:val="00D469E1"/>
    <w:rsid w:val="00D47238"/>
    <w:rsid w:val="00D5011F"/>
    <w:rsid w:val="00D50FA6"/>
    <w:rsid w:val="00D53484"/>
    <w:rsid w:val="00D53647"/>
    <w:rsid w:val="00D53B60"/>
    <w:rsid w:val="00D53E14"/>
    <w:rsid w:val="00D5428C"/>
    <w:rsid w:val="00D548A4"/>
    <w:rsid w:val="00D54C90"/>
    <w:rsid w:val="00D56BFC"/>
    <w:rsid w:val="00D5702F"/>
    <w:rsid w:val="00D5714D"/>
    <w:rsid w:val="00D601E0"/>
    <w:rsid w:val="00D6037F"/>
    <w:rsid w:val="00D6174D"/>
    <w:rsid w:val="00D61D56"/>
    <w:rsid w:val="00D621BC"/>
    <w:rsid w:val="00D62241"/>
    <w:rsid w:val="00D6298F"/>
    <w:rsid w:val="00D63605"/>
    <w:rsid w:val="00D64A97"/>
    <w:rsid w:val="00D65632"/>
    <w:rsid w:val="00D65CA9"/>
    <w:rsid w:val="00D65FCF"/>
    <w:rsid w:val="00D66245"/>
    <w:rsid w:val="00D66512"/>
    <w:rsid w:val="00D707D2"/>
    <w:rsid w:val="00D718F0"/>
    <w:rsid w:val="00D71FEF"/>
    <w:rsid w:val="00D7254B"/>
    <w:rsid w:val="00D72A62"/>
    <w:rsid w:val="00D735D2"/>
    <w:rsid w:val="00D742BE"/>
    <w:rsid w:val="00D75DF1"/>
    <w:rsid w:val="00D80CDE"/>
    <w:rsid w:val="00D8118F"/>
    <w:rsid w:val="00D812B8"/>
    <w:rsid w:val="00D8164F"/>
    <w:rsid w:val="00D81AC3"/>
    <w:rsid w:val="00D82143"/>
    <w:rsid w:val="00D82FF8"/>
    <w:rsid w:val="00D839DB"/>
    <w:rsid w:val="00D84242"/>
    <w:rsid w:val="00D84324"/>
    <w:rsid w:val="00D8456A"/>
    <w:rsid w:val="00D85512"/>
    <w:rsid w:val="00D86953"/>
    <w:rsid w:val="00D869B3"/>
    <w:rsid w:val="00D86B25"/>
    <w:rsid w:val="00D90BF1"/>
    <w:rsid w:val="00D912C4"/>
    <w:rsid w:val="00D91FBE"/>
    <w:rsid w:val="00D92AC9"/>
    <w:rsid w:val="00D92B27"/>
    <w:rsid w:val="00D93711"/>
    <w:rsid w:val="00D9463D"/>
    <w:rsid w:val="00D94937"/>
    <w:rsid w:val="00D94CA4"/>
    <w:rsid w:val="00D94DC3"/>
    <w:rsid w:val="00D96DC6"/>
    <w:rsid w:val="00DA0F64"/>
    <w:rsid w:val="00DA2E81"/>
    <w:rsid w:val="00DA33CC"/>
    <w:rsid w:val="00DA3687"/>
    <w:rsid w:val="00DA45C2"/>
    <w:rsid w:val="00DA4746"/>
    <w:rsid w:val="00DA4D66"/>
    <w:rsid w:val="00DA5CA5"/>
    <w:rsid w:val="00DA6EA3"/>
    <w:rsid w:val="00DA775B"/>
    <w:rsid w:val="00DB0A32"/>
    <w:rsid w:val="00DB0BBF"/>
    <w:rsid w:val="00DB203A"/>
    <w:rsid w:val="00DB35FB"/>
    <w:rsid w:val="00DB3B88"/>
    <w:rsid w:val="00DB3D0F"/>
    <w:rsid w:val="00DB446A"/>
    <w:rsid w:val="00DB46BE"/>
    <w:rsid w:val="00DB4D6A"/>
    <w:rsid w:val="00DB500A"/>
    <w:rsid w:val="00DB5BE2"/>
    <w:rsid w:val="00DB6328"/>
    <w:rsid w:val="00DB6930"/>
    <w:rsid w:val="00DB6F8B"/>
    <w:rsid w:val="00DB7F2E"/>
    <w:rsid w:val="00DC0D78"/>
    <w:rsid w:val="00DC156E"/>
    <w:rsid w:val="00DC1BCF"/>
    <w:rsid w:val="00DC26B9"/>
    <w:rsid w:val="00DC2B6F"/>
    <w:rsid w:val="00DC3487"/>
    <w:rsid w:val="00DC3C0E"/>
    <w:rsid w:val="00DC4D73"/>
    <w:rsid w:val="00DC5A87"/>
    <w:rsid w:val="00DC7006"/>
    <w:rsid w:val="00DC732F"/>
    <w:rsid w:val="00DD0383"/>
    <w:rsid w:val="00DD0890"/>
    <w:rsid w:val="00DD14E8"/>
    <w:rsid w:val="00DD167A"/>
    <w:rsid w:val="00DD2F74"/>
    <w:rsid w:val="00DD4D13"/>
    <w:rsid w:val="00DD4D64"/>
    <w:rsid w:val="00DD50F4"/>
    <w:rsid w:val="00DD5993"/>
    <w:rsid w:val="00DD66E4"/>
    <w:rsid w:val="00DD770C"/>
    <w:rsid w:val="00DD771A"/>
    <w:rsid w:val="00DE0A8F"/>
    <w:rsid w:val="00DE0AC8"/>
    <w:rsid w:val="00DE1E32"/>
    <w:rsid w:val="00DE22A2"/>
    <w:rsid w:val="00DE249D"/>
    <w:rsid w:val="00DE2543"/>
    <w:rsid w:val="00DE29A1"/>
    <w:rsid w:val="00DE2CE8"/>
    <w:rsid w:val="00DE4932"/>
    <w:rsid w:val="00DE53A5"/>
    <w:rsid w:val="00DE5626"/>
    <w:rsid w:val="00DE5E71"/>
    <w:rsid w:val="00DE6466"/>
    <w:rsid w:val="00DE6BD9"/>
    <w:rsid w:val="00DE6E9F"/>
    <w:rsid w:val="00DE7383"/>
    <w:rsid w:val="00DE7391"/>
    <w:rsid w:val="00DF06AE"/>
    <w:rsid w:val="00DF0D3A"/>
    <w:rsid w:val="00DF0FD7"/>
    <w:rsid w:val="00DF133C"/>
    <w:rsid w:val="00DF1544"/>
    <w:rsid w:val="00DF186D"/>
    <w:rsid w:val="00DF208E"/>
    <w:rsid w:val="00DF2734"/>
    <w:rsid w:val="00DF2C1B"/>
    <w:rsid w:val="00DF2FD4"/>
    <w:rsid w:val="00DF3A23"/>
    <w:rsid w:val="00DF3AB2"/>
    <w:rsid w:val="00DF42A3"/>
    <w:rsid w:val="00DF4B64"/>
    <w:rsid w:val="00DF4E01"/>
    <w:rsid w:val="00DF5298"/>
    <w:rsid w:val="00DF5658"/>
    <w:rsid w:val="00DF61E1"/>
    <w:rsid w:val="00DF629F"/>
    <w:rsid w:val="00DF747A"/>
    <w:rsid w:val="00DF7C52"/>
    <w:rsid w:val="00DF7DD6"/>
    <w:rsid w:val="00E0002B"/>
    <w:rsid w:val="00E015DF"/>
    <w:rsid w:val="00E01630"/>
    <w:rsid w:val="00E02277"/>
    <w:rsid w:val="00E0308B"/>
    <w:rsid w:val="00E031FE"/>
    <w:rsid w:val="00E0344D"/>
    <w:rsid w:val="00E04D6E"/>
    <w:rsid w:val="00E04D81"/>
    <w:rsid w:val="00E057AB"/>
    <w:rsid w:val="00E070ED"/>
    <w:rsid w:val="00E0727D"/>
    <w:rsid w:val="00E07E95"/>
    <w:rsid w:val="00E1033E"/>
    <w:rsid w:val="00E1057C"/>
    <w:rsid w:val="00E10A96"/>
    <w:rsid w:val="00E1161C"/>
    <w:rsid w:val="00E13707"/>
    <w:rsid w:val="00E13C81"/>
    <w:rsid w:val="00E14060"/>
    <w:rsid w:val="00E14C37"/>
    <w:rsid w:val="00E14F3D"/>
    <w:rsid w:val="00E159A8"/>
    <w:rsid w:val="00E16028"/>
    <w:rsid w:val="00E16EB5"/>
    <w:rsid w:val="00E17E94"/>
    <w:rsid w:val="00E203E3"/>
    <w:rsid w:val="00E20422"/>
    <w:rsid w:val="00E20D42"/>
    <w:rsid w:val="00E20F77"/>
    <w:rsid w:val="00E2144A"/>
    <w:rsid w:val="00E228C9"/>
    <w:rsid w:val="00E22E33"/>
    <w:rsid w:val="00E24218"/>
    <w:rsid w:val="00E25101"/>
    <w:rsid w:val="00E2626B"/>
    <w:rsid w:val="00E262D0"/>
    <w:rsid w:val="00E26327"/>
    <w:rsid w:val="00E26B3F"/>
    <w:rsid w:val="00E30862"/>
    <w:rsid w:val="00E308FB"/>
    <w:rsid w:val="00E30FCB"/>
    <w:rsid w:val="00E32153"/>
    <w:rsid w:val="00E3236F"/>
    <w:rsid w:val="00E334F7"/>
    <w:rsid w:val="00E33919"/>
    <w:rsid w:val="00E34132"/>
    <w:rsid w:val="00E34B0F"/>
    <w:rsid w:val="00E3513C"/>
    <w:rsid w:val="00E35CF2"/>
    <w:rsid w:val="00E36394"/>
    <w:rsid w:val="00E36F79"/>
    <w:rsid w:val="00E37DF9"/>
    <w:rsid w:val="00E4057B"/>
    <w:rsid w:val="00E40589"/>
    <w:rsid w:val="00E41DBF"/>
    <w:rsid w:val="00E422D3"/>
    <w:rsid w:val="00E438F7"/>
    <w:rsid w:val="00E43F53"/>
    <w:rsid w:val="00E44EDD"/>
    <w:rsid w:val="00E457B7"/>
    <w:rsid w:val="00E45BFC"/>
    <w:rsid w:val="00E45C22"/>
    <w:rsid w:val="00E45C97"/>
    <w:rsid w:val="00E468BA"/>
    <w:rsid w:val="00E47591"/>
    <w:rsid w:val="00E47F33"/>
    <w:rsid w:val="00E50A43"/>
    <w:rsid w:val="00E515EB"/>
    <w:rsid w:val="00E51CA9"/>
    <w:rsid w:val="00E52A8F"/>
    <w:rsid w:val="00E52CF7"/>
    <w:rsid w:val="00E52ED5"/>
    <w:rsid w:val="00E54298"/>
    <w:rsid w:val="00E54614"/>
    <w:rsid w:val="00E54EED"/>
    <w:rsid w:val="00E55173"/>
    <w:rsid w:val="00E563B4"/>
    <w:rsid w:val="00E5670B"/>
    <w:rsid w:val="00E56D40"/>
    <w:rsid w:val="00E57096"/>
    <w:rsid w:val="00E57AF7"/>
    <w:rsid w:val="00E6035B"/>
    <w:rsid w:val="00E619A9"/>
    <w:rsid w:val="00E6270F"/>
    <w:rsid w:val="00E64052"/>
    <w:rsid w:val="00E655FB"/>
    <w:rsid w:val="00E65885"/>
    <w:rsid w:val="00E661F2"/>
    <w:rsid w:val="00E66273"/>
    <w:rsid w:val="00E66647"/>
    <w:rsid w:val="00E666D0"/>
    <w:rsid w:val="00E7070D"/>
    <w:rsid w:val="00E71607"/>
    <w:rsid w:val="00E716D3"/>
    <w:rsid w:val="00E71BAF"/>
    <w:rsid w:val="00E71FAF"/>
    <w:rsid w:val="00E720DC"/>
    <w:rsid w:val="00E72368"/>
    <w:rsid w:val="00E72393"/>
    <w:rsid w:val="00E73F43"/>
    <w:rsid w:val="00E7494A"/>
    <w:rsid w:val="00E74A36"/>
    <w:rsid w:val="00E74BDA"/>
    <w:rsid w:val="00E74E19"/>
    <w:rsid w:val="00E75010"/>
    <w:rsid w:val="00E75664"/>
    <w:rsid w:val="00E758DA"/>
    <w:rsid w:val="00E759C5"/>
    <w:rsid w:val="00E75A00"/>
    <w:rsid w:val="00E7663D"/>
    <w:rsid w:val="00E77078"/>
    <w:rsid w:val="00E7735A"/>
    <w:rsid w:val="00E77CF0"/>
    <w:rsid w:val="00E80270"/>
    <w:rsid w:val="00E8183D"/>
    <w:rsid w:val="00E8277E"/>
    <w:rsid w:val="00E82866"/>
    <w:rsid w:val="00E82A81"/>
    <w:rsid w:val="00E82CD6"/>
    <w:rsid w:val="00E82E51"/>
    <w:rsid w:val="00E83508"/>
    <w:rsid w:val="00E84297"/>
    <w:rsid w:val="00E84461"/>
    <w:rsid w:val="00E84BFB"/>
    <w:rsid w:val="00E851EB"/>
    <w:rsid w:val="00E855DD"/>
    <w:rsid w:val="00E86807"/>
    <w:rsid w:val="00E902BE"/>
    <w:rsid w:val="00E9033E"/>
    <w:rsid w:val="00E9044F"/>
    <w:rsid w:val="00E91119"/>
    <w:rsid w:val="00E913FA"/>
    <w:rsid w:val="00E915DF"/>
    <w:rsid w:val="00E91BC7"/>
    <w:rsid w:val="00E91E88"/>
    <w:rsid w:val="00E92435"/>
    <w:rsid w:val="00E92B07"/>
    <w:rsid w:val="00E9380C"/>
    <w:rsid w:val="00E951C8"/>
    <w:rsid w:val="00E95C00"/>
    <w:rsid w:val="00E95C06"/>
    <w:rsid w:val="00E961AB"/>
    <w:rsid w:val="00E96A0F"/>
    <w:rsid w:val="00E96B1A"/>
    <w:rsid w:val="00E96D01"/>
    <w:rsid w:val="00E9796D"/>
    <w:rsid w:val="00EA03C3"/>
    <w:rsid w:val="00EA04EC"/>
    <w:rsid w:val="00EA19CC"/>
    <w:rsid w:val="00EA1B64"/>
    <w:rsid w:val="00EA232F"/>
    <w:rsid w:val="00EA2C51"/>
    <w:rsid w:val="00EA3657"/>
    <w:rsid w:val="00EA463D"/>
    <w:rsid w:val="00EA49EB"/>
    <w:rsid w:val="00EA4CD3"/>
    <w:rsid w:val="00EA505B"/>
    <w:rsid w:val="00EA524D"/>
    <w:rsid w:val="00EA52ED"/>
    <w:rsid w:val="00EA5AC7"/>
    <w:rsid w:val="00EA5DF5"/>
    <w:rsid w:val="00EA7128"/>
    <w:rsid w:val="00EB05D5"/>
    <w:rsid w:val="00EB0A73"/>
    <w:rsid w:val="00EB0CA2"/>
    <w:rsid w:val="00EB1896"/>
    <w:rsid w:val="00EB2CFA"/>
    <w:rsid w:val="00EB3B32"/>
    <w:rsid w:val="00EB3E29"/>
    <w:rsid w:val="00EB4820"/>
    <w:rsid w:val="00EB4FDA"/>
    <w:rsid w:val="00EB55CA"/>
    <w:rsid w:val="00EB567C"/>
    <w:rsid w:val="00EB5681"/>
    <w:rsid w:val="00EB5A3D"/>
    <w:rsid w:val="00EB61FD"/>
    <w:rsid w:val="00EB6807"/>
    <w:rsid w:val="00EB7670"/>
    <w:rsid w:val="00EB77E9"/>
    <w:rsid w:val="00EC08DA"/>
    <w:rsid w:val="00EC1391"/>
    <w:rsid w:val="00EC2966"/>
    <w:rsid w:val="00EC3073"/>
    <w:rsid w:val="00EC366D"/>
    <w:rsid w:val="00EC36D6"/>
    <w:rsid w:val="00EC3F02"/>
    <w:rsid w:val="00EC43DE"/>
    <w:rsid w:val="00EC4C06"/>
    <w:rsid w:val="00EC4DF2"/>
    <w:rsid w:val="00EC58AD"/>
    <w:rsid w:val="00EC59A5"/>
    <w:rsid w:val="00EC5DB7"/>
    <w:rsid w:val="00EC6CE7"/>
    <w:rsid w:val="00ED187C"/>
    <w:rsid w:val="00ED317E"/>
    <w:rsid w:val="00ED31DA"/>
    <w:rsid w:val="00ED3DEC"/>
    <w:rsid w:val="00ED412E"/>
    <w:rsid w:val="00ED4554"/>
    <w:rsid w:val="00ED4EBD"/>
    <w:rsid w:val="00ED64D2"/>
    <w:rsid w:val="00ED6961"/>
    <w:rsid w:val="00ED6E01"/>
    <w:rsid w:val="00ED6EFD"/>
    <w:rsid w:val="00EE0272"/>
    <w:rsid w:val="00EE0291"/>
    <w:rsid w:val="00EE04FE"/>
    <w:rsid w:val="00EE0BF1"/>
    <w:rsid w:val="00EE15A4"/>
    <w:rsid w:val="00EE1DDD"/>
    <w:rsid w:val="00EE20E5"/>
    <w:rsid w:val="00EE2C6A"/>
    <w:rsid w:val="00EE2FB1"/>
    <w:rsid w:val="00EE46E2"/>
    <w:rsid w:val="00EE46F6"/>
    <w:rsid w:val="00EE4B77"/>
    <w:rsid w:val="00EE52FB"/>
    <w:rsid w:val="00EE5432"/>
    <w:rsid w:val="00EE641B"/>
    <w:rsid w:val="00EF0535"/>
    <w:rsid w:val="00EF0594"/>
    <w:rsid w:val="00EF0860"/>
    <w:rsid w:val="00EF111F"/>
    <w:rsid w:val="00EF1472"/>
    <w:rsid w:val="00EF2C2C"/>
    <w:rsid w:val="00EF2D50"/>
    <w:rsid w:val="00EF3D42"/>
    <w:rsid w:val="00EF3ED5"/>
    <w:rsid w:val="00EF43F2"/>
    <w:rsid w:val="00EF464C"/>
    <w:rsid w:val="00EF512A"/>
    <w:rsid w:val="00EF60D6"/>
    <w:rsid w:val="00F00367"/>
    <w:rsid w:val="00F0173D"/>
    <w:rsid w:val="00F02078"/>
    <w:rsid w:val="00F02408"/>
    <w:rsid w:val="00F02635"/>
    <w:rsid w:val="00F027F8"/>
    <w:rsid w:val="00F0358B"/>
    <w:rsid w:val="00F0473D"/>
    <w:rsid w:val="00F04938"/>
    <w:rsid w:val="00F049FC"/>
    <w:rsid w:val="00F05AEC"/>
    <w:rsid w:val="00F05CEA"/>
    <w:rsid w:val="00F06A05"/>
    <w:rsid w:val="00F0704C"/>
    <w:rsid w:val="00F0717A"/>
    <w:rsid w:val="00F07476"/>
    <w:rsid w:val="00F077F7"/>
    <w:rsid w:val="00F10049"/>
    <w:rsid w:val="00F1125B"/>
    <w:rsid w:val="00F119D0"/>
    <w:rsid w:val="00F11A46"/>
    <w:rsid w:val="00F1245F"/>
    <w:rsid w:val="00F12C5D"/>
    <w:rsid w:val="00F13116"/>
    <w:rsid w:val="00F140E3"/>
    <w:rsid w:val="00F14159"/>
    <w:rsid w:val="00F14D5F"/>
    <w:rsid w:val="00F150E4"/>
    <w:rsid w:val="00F15359"/>
    <w:rsid w:val="00F16D85"/>
    <w:rsid w:val="00F175E5"/>
    <w:rsid w:val="00F17918"/>
    <w:rsid w:val="00F202D6"/>
    <w:rsid w:val="00F20D02"/>
    <w:rsid w:val="00F21068"/>
    <w:rsid w:val="00F214EF"/>
    <w:rsid w:val="00F21672"/>
    <w:rsid w:val="00F21A3E"/>
    <w:rsid w:val="00F231ED"/>
    <w:rsid w:val="00F23B19"/>
    <w:rsid w:val="00F23B89"/>
    <w:rsid w:val="00F23C34"/>
    <w:rsid w:val="00F24102"/>
    <w:rsid w:val="00F25345"/>
    <w:rsid w:val="00F2579F"/>
    <w:rsid w:val="00F2637B"/>
    <w:rsid w:val="00F31D3B"/>
    <w:rsid w:val="00F322B7"/>
    <w:rsid w:val="00F3423D"/>
    <w:rsid w:val="00F34330"/>
    <w:rsid w:val="00F34594"/>
    <w:rsid w:val="00F34906"/>
    <w:rsid w:val="00F3549D"/>
    <w:rsid w:val="00F365C2"/>
    <w:rsid w:val="00F37257"/>
    <w:rsid w:val="00F3734D"/>
    <w:rsid w:val="00F37619"/>
    <w:rsid w:val="00F37AEA"/>
    <w:rsid w:val="00F37B76"/>
    <w:rsid w:val="00F40984"/>
    <w:rsid w:val="00F430C7"/>
    <w:rsid w:val="00F43BA3"/>
    <w:rsid w:val="00F44246"/>
    <w:rsid w:val="00F443E0"/>
    <w:rsid w:val="00F44A0E"/>
    <w:rsid w:val="00F44BD5"/>
    <w:rsid w:val="00F46987"/>
    <w:rsid w:val="00F47D60"/>
    <w:rsid w:val="00F50798"/>
    <w:rsid w:val="00F5281B"/>
    <w:rsid w:val="00F53422"/>
    <w:rsid w:val="00F53537"/>
    <w:rsid w:val="00F53E9D"/>
    <w:rsid w:val="00F543CD"/>
    <w:rsid w:val="00F54429"/>
    <w:rsid w:val="00F54791"/>
    <w:rsid w:val="00F551C3"/>
    <w:rsid w:val="00F55435"/>
    <w:rsid w:val="00F557B3"/>
    <w:rsid w:val="00F55A39"/>
    <w:rsid w:val="00F56CFE"/>
    <w:rsid w:val="00F57488"/>
    <w:rsid w:val="00F6095C"/>
    <w:rsid w:val="00F61DEC"/>
    <w:rsid w:val="00F624CE"/>
    <w:rsid w:val="00F62729"/>
    <w:rsid w:val="00F62BE7"/>
    <w:rsid w:val="00F63EEB"/>
    <w:rsid w:val="00F6479C"/>
    <w:rsid w:val="00F654C7"/>
    <w:rsid w:val="00F655A3"/>
    <w:rsid w:val="00F6578B"/>
    <w:rsid w:val="00F65CE8"/>
    <w:rsid w:val="00F661DA"/>
    <w:rsid w:val="00F662CF"/>
    <w:rsid w:val="00F666A9"/>
    <w:rsid w:val="00F66B9A"/>
    <w:rsid w:val="00F66BA9"/>
    <w:rsid w:val="00F67144"/>
    <w:rsid w:val="00F6726A"/>
    <w:rsid w:val="00F674FB"/>
    <w:rsid w:val="00F70153"/>
    <w:rsid w:val="00F7041D"/>
    <w:rsid w:val="00F71ED6"/>
    <w:rsid w:val="00F724E0"/>
    <w:rsid w:val="00F73D0F"/>
    <w:rsid w:val="00F73F4B"/>
    <w:rsid w:val="00F7493F"/>
    <w:rsid w:val="00F754E2"/>
    <w:rsid w:val="00F75617"/>
    <w:rsid w:val="00F761F2"/>
    <w:rsid w:val="00F76287"/>
    <w:rsid w:val="00F77179"/>
    <w:rsid w:val="00F7773B"/>
    <w:rsid w:val="00F77FFA"/>
    <w:rsid w:val="00F81E2D"/>
    <w:rsid w:val="00F82A74"/>
    <w:rsid w:val="00F83434"/>
    <w:rsid w:val="00F84044"/>
    <w:rsid w:val="00F8446C"/>
    <w:rsid w:val="00F8451E"/>
    <w:rsid w:val="00F84A56"/>
    <w:rsid w:val="00F868F3"/>
    <w:rsid w:val="00F87502"/>
    <w:rsid w:val="00F90278"/>
    <w:rsid w:val="00F91912"/>
    <w:rsid w:val="00F928F8"/>
    <w:rsid w:val="00F9340D"/>
    <w:rsid w:val="00F93A3F"/>
    <w:rsid w:val="00F93A9D"/>
    <w:rsid w:val="00F9410A"/>
    <w:rsid w:val="00F94139"/>
    <w:rsid w:val="00F95119"/>
    <w:rsid w:val="00F95981"/>
    <w:rsid w:val="00F95C7E"/>
    <w:rsid w:val="00F96604"/>
    <w:rsid w:val="00F96B72"/>
    <w:rsid w:val="00F96CFD"/>
    <w:rsid w:val="00F96F83"/>
    <w:rsid w:val="00FA0AF0"/>
    <w:rsid w:val="00FA0B5C"/>
    <w:rsid w:val="00FA1B4F"/>
    <w:rsid w:val="00FA51FF"/>
    <w:rsid w:val="00FA5494"/>
    <w:rsid w:val="00FA559D"/>
    <w:rsid w:val="00FA568F"/>
    <w:rsid w:val="00FA714D"/>
    <w:rsid w:val="00FB0631"/>
    <w:rsid w:val="00FB2264"/>
    <w:rsid w:val="00FB2CE6"/>
    <w:rsid w:val="00FB303F"/>
    <w:rsid w:val="00FB586B"/>
    <w:rsid w:val="00FB68B6"/>
    <w:rsid w:val="00FB70DA"/>
    <w:rsid w:val="00FB786B"/>
    <w:rsid w:val="00FC0681"/>
    <w:rsid w:val="00FC17C4"/>
    <w:rsid w:val="00FC1DBF"/>
    <w:rsid w:val="00FC22D1"/>
    <w:rsid w:val="00FC27AD"/>
    <w:rsid w:val="00FC323A"/>
    <w:rsid w:val="00FC4BA7"/>
    <w:rsid w:val="00FC5206"/>
    <w:rsid w:val="00FC522F"/>
    <w:rsid w:val="00FC5CA8"/>
    <w:rsid w:val="00FC5D9E"/>
    <w:rsid w:val="00FC63DE"/>
    <w:rsid w:val="00FC650B"/>
    <w:rsid w:val="00FC79C6"/>
    <w:rsid w:val="00FD1B62"/>
    <w:rsid w:val="00FD2338"/>
    <w:rsid w:val="00FD2C12"/>
    <w:rsid w:val="00FD39E7"/>
    <w:rsid w:val="00FD3A5D"/>
    <w:rsid w:val="00FD5401"/>
    <w:rsid w:val="00FD55CA"/>
    <w:rsid w:val="00FD5A5E"/>
    <w:rsid w:val="00FD5E71"/>
    <w:rsid w:val="00FD62B3"/>
    <w:rsid w:val="00FD63CD"/>
    <w:rsid w:val="00FD7AF0"/>
    <w:rsid w:val="00FD7EC8"/>
    <w:rsid w:val="00FE0DF4"/>
    <w:rsid w:val="00FE1776"/>
    <w:rsid w:val="00FE2BA0"/>
    <w:rsid w:val="00FE30FB"/>
    <w:rsid w:val="00FE3999"/>
    <w:rsid w:val="00FE457D"/>
    <w:rsid w:val="00FE4623"/>
    <w:rsid w:val="00FE4A15"/>
    <w:rsid w:val="00FE5579"/>
    <w:rsid w:val="00FE5A20"/>
    <w:rsid w:val="00FE5DD9"/>
    <w:rsid w:val="00FE5E82"/>
    <w:rsid w:val="00FE7492"/>
    <w:rsid w:val="00FE774D"/>
    <w:rsid w:val="00FE7EBB"/>
    <w:rsid w:val="00FE7FA7"/>
    <w:rsid w:val="00FF010B"/>
    <w:rsid w:val="00FF09B6"/>
    <w:rsid w:val="00FF11A6"/>
    <w:rsid w:val="00FF1B3C"/>
    <w:rsid w:val="00FF22C3"/>
    <w:rsid w:val="00FF275F"/>
    <w:rsid w:val="00FF3B84"/>
    <w:rsid w:val="00FF4D9F"/>
    <w:rsid w:val="00FF4FAE"/>
    <w:rsid w:val="00FF65FB"/>
    <w:rsid w:val="00FF692A"/>
    <w:rsid w:val="00FF7C75"/>
    <w:rsid w:val="00FF7D64"/>
    <w:rsid w:val="00FF7E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colormru v:ext="edit" colors="#418cbf,#6799c8"/>
    </o:shapedefaults>
    <o:shapelayout v:ext="edit">
      <o:idmap v:ext="edit" data="1"/>
    </o:shapelayout>
  </w:shapeDefaults>
  <w:decimalSymbol w:val="."/>
  <w:listSeparator w:val=","/>
  <w14:docId w14:val="6EB60D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7790"/>
    <w:pPr>
      <w:spacing w:before="120" w:after="40" w:line="260" w:lineRule="atLeast"/>
      <w:ind w:left="720"/>
    </w:pPr>
    <w:rPr>
      <w:rFonts w:ascii="Arial" w:hAnsi="Arial"/>
      <w:sz w:val="22"/>
      <w:szCs w:val="24"/>
    </w:rPr>
  </w:style>
  <w:style w:type="paragraph" w:styleId="Heading1">
    <w:name w:val="heading 1"/>
    <w:basedOn w:val="Normal"/>
    <w:next w:val="body"/>
    <w:link w:val="Heading1Char"/>
    <w:qFormat/>
    <w:rsid w:val="00EF3D42"/>
    <w:pPr>
      <w:keepNext/>
      <w:numPr>
        <w:numId w:val="4"/>
      </w:numPr>
      <w:pBdr>
        <w:bottom w:val="single" w:sz="12" w:space="1" w:color="auto"/>
      </w:pBdr>
      <w:spacing w:after="480"/>
      <w:outlineLvl w:val="0"/>
    </w:pPr>
    <w:rPr>
      <w:sz w:val="44"/>
      <w:szCs w:val="40"/>
    </w:rPr>
  </w:style>
  <w:style w:type="paragraph" w:styleId="Heading2">
    <w:name w:val="heading 2"/>
    <w:basedOn w:val="Normal"/>
    <w:next w:val="body"/>
    <w:link w:val="Heading2Char"/>
    <w:qFormat/>
    <w:rsid w:val="00C76273"/>
    <w:pPr>
      <w:keepNext/>
      <w:numPr>
        <w:ilvl w:val="1"/>
        <w:numId w:val="4"/>
      </w:numPr>
      <w:spacing w:before="400" w:after="120"/>
      <w:outlineLvl w:val="1"/>
    </w:pPr>
    <w:rPr>
      <w:rFonts w:cs="Arial"/>
      <w:sz w:val="36"/>
      <w:szCs w:val="36"/>
    </w:rPr>
  </w:style>
  <w:style w:type="paragraph" w:styleId="Heading3">
    <w:name w:val="heading 3"/>
    <w:basedOn w:val="Normal"/>
    <w:next w:val="body"/>
    <w:link w:val="Heading3Char"/>
    <w:qFormat/>
    <w:rsid w:val="00C76273"/>
    <w:pPr>
      <w:keepNext/>
      <w:numPr>
        <w:ilvl w:val="2"/>
        <w:numId w:val="4"/>
      </w:numPr>
      <w:spacing w:before="360" w:after="120"/>
      <w:ind w:left="0"/>
      <w:outlineLvl w:val="2"/>
    </w:pPr>
    <w:rPr>
      <w:sz w:val="30"/>
      <w:szCs w:val="30"/>
    </w:rPr>
  </w:style>
  <w:style w:type="paragraph" w:styleId="Heading4">
    <w:name w:val="heading 4"/>
    <w:basedOn w:val="Normal"/>
    <w:next w:val="body"/>
    <w:link w:val="Heading4Char"/>
    <w:qFormat/>
    <w:rsid w:val="00C76273"/>
    <w:pPr>
      <w:keepNext/>
      <w:numPr>
        <w:ilvl w:val="3"/>
        <w:numId w:val="4"/>
      </w:numPr>
      <w:spacing w:before="360" w:after="120"/>
      <w:outlineLvl w:val="3"/>
    </w:pPr>
    <w:rPr>
      <w:sz w:val="26"/>
      <w:szCs w:val="26"/>
    </w:rPr>
  </w:style>
  <w:style w:type="paragraph" w:styleId="Heading5">
    <w:name w:val="heading 5"/>
    <w:basedOn w:val="Normal"/>
    <w:next w:val="body"/>
    <w:link w:val="Heading5Char"/>
    <w:qFormat/>
    <w:rsid w:val="00C76273"/>
    <w:pPr>
      <w:keepNext/>
      <w:numPr>
        <w:ilvl w:val="4"/>
        <w:numId w:val="4"/>
      </w:numPr>
      <w:spacing w:before="360" w:after="120"/>
      <w:outlineLvl w:val="4"/>
    </w:pPr>
    <w:rPr>
      <w:szCs w:val="22"/>
    </w:rPr>
  </w:style>
  <w:style w:type="paragraph" w:styleId="Heading6">
    <w:name w:val="heading 6"/>
    <w:basedOn w:val="Normal"/>
    <w:next w:val="body"/>
    <w:link w:val="Heading6Char"/>
    <w:qFormat/>
    <w:rsid w:val="00C76273"/>
    <w:pPr>
      <w:keepNext/>
      <w:numPr>
        <w:ilvl w:val="5"/>
        <w:numId w:val="4"/>
      </w:numPr>
      <w:spacing w:before="360" w:after="120"/>
      <w:outlineLvl w:val="5"/>
    </w:pPr>
    <w:rPr>
      <w:szCs w:val="22"/>
    </w:rPr>
  </w:style>
  <w:style w:type="paragraph" w:styleId="Heading7">
    <w:name w:val="heading 7"/>
    <w:basedOn w:val="Normal"/>
    <w:next w:val="body"/>
    <w:link w:val="Heading7Char"/>
    <w:qFormat/>
    <w:rsid w:val="00EF3D42"/>
    <w:pPr>
      <w:keepNext/>
      <w:numPr>
        <w:ilvl w:val="6"/>
        <w:numId w:val="4"/>
      </w:numPr>
      <w:pBdr>
        <w:bottom w:val="single" w:sz="12" w:space="1" w:color="auto"/>
      </w:pBdr>
      <w:spacing w:after="480"/>
      <w:outlineLvl w:val="6"/>
    </w:pPr>
    <w:rPr>
      <w:sz w:val="44"/>
      <w:szCs w:val="44"/>
    </w:rPr>
  </w:style>
  <w:style w:type="paragraph" w:styleId="Heading8">
    <w:name w:val="heading 8"/>
    <w:basedOn w:val="Heading2"/>
    <w:next w:val="body"/>
    <w:link w:val="Heading8Char"/>
    <w:qFormat/>
    <w:rsid w:val="00C76273"/>
    <w:pPr>
      <w:numPr>
        <w:ilvl w:val="7"/>
      </w:numPr>
      <w:outlineLvl w:val="7"/>
    </w:pPr>
  </w:style>
  <w:style w:type="paragraph" w:styleId="Heading9">
    <w:name w:val="heading 9"/>
    <w:basedOn w:val="Heading3"/>
    <w:next w:val="body"/>
    <w:link w:val="Heading9Char"/>
    <w:qFormat/>
    <w:rsid w:val="00C7627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29271B"/>
    <w:rPr>
      <w:rFonts w:ascii="Arial" w:hAnsi="Arial" w:cs="Arial"/>
      <w:sz w:val="36"/>
      <w:szCs w:val="36"/>
    </w:rPr>
  </w:style>
  <w:style w:type="paragraph" w:styleId="Footer">
    <w:name w:val="footer"/>
    <w:basedOn w:val="Normal"/>
    <w:link w:val="FooterChar"/>
    <w:uiPriority w:val="99"/>
    <w:rsid w:val="00C31F4D"/>
    <w:pPr>
      <w:pBdr>
        <w:top w:val="single" w:sz="6" w:space="1" w:color="auto"/>
      </w:pBdr>
      <w:tabs>
        <w:tab w:val="center" w:pos="4320"/>
        <w:tab w:val="right" w:pos="9360"/>
      </w:tabs>
      <w:spacing w:line="240" w:lineRule="auto"/>
      <w:ind w:left="0"/>
    </w:pPr>
    <w:rPr>
      <w:rFonts w:cs="Arial"/>
      <w:bCs/>
      <w:sz w:val="14"/>
      <w:szCs w:val="16"/>
    </w:rPr>
  </w:style>
  <w:style w:type="paragraph" w:customStyle="1" w:styleId="tableentryc">
    <w:name w:val="table entry c"/>
    <w:basedOn w:val="Normal"/>
    <w:link w:val="tableentrycChar"/>
    <w:rsid w:val="00C76273"/>
    <w:pPr>
      <w:spacing w:before="40" w:line="240" w:lineRule="auto"/>
      <w:jc w:val="center"/>
    </w:pPr>
    <w:rPr>
      <w:sz w:val="18"/>
    </w:rPr>
  </w:style>
  <w:style w:type="paragraph" w:customStyle="1" w:styleId="tablespace">
    <w:name w:val="table space"/>
    <w:basedOn w:val="Normal"/>
    <w:link w:val="tablespaceChar"/>
    <w:rsid w:val="00C76273"/>
    <w:pPr>
      <w:spacing w:before="0" w:after="0" w:line="240" w:lineRule="auto"/>
    </w:pPr>
    <w:rPr>
      <w:sz w:val="12"/>
    </w:rPr>
  </w:style>
  <w:style w:type="paragraph" w:styleId="TOC1">
    <w:name w:val="toc 1"/>
    <w:basedOn w:val="body"/>
    <w:next w:val="Normal"/>
    <w:autoRedefine/>
    <w:uiPriority w:val="39"/>
    <w:rsid w:val="00C76273"/>
    <w:pPr>
      <w:keepNext/>
      <w:tabs>
        <w:tab w:val="right" w:leader="dot" w:pos="9360"/>
      </w:tabs>
      <w:spacing w:before="240" w:after="120"/>
      <w:ind w:left="1080" w:right="720" w:hanging="360"/>
    </w:pPr>
    <w:rPr>
      <w:b/>
      <w:bCs/>
      <w:noProof/>
      <w:sz w:val="24"/>
      <w:szCs w:val="22"/>
    </w:rPr>
  </w:style>
  <w:style w:type="paragraph" w:styleId="TOC2">
    <w:name w:val="toc 2"/>
    <w:basedOn w:val="TOC1"/>
    <w:next w:val="Normal"/>
    <w:autoRedefine/>
    <w:uiPriority w:val="39"/>
    <w:qFormat/>
    <w:rsid w:val="00C76273"/>
    <w:pPr>
      <w:keepNext w:val="0"/>
      <w:spacing w:before="40" w:after="40"/>
      <w:ind w:left="1296" w:hanging="216"/>
    </w:pPr>
    <w:rPr>
      <w:b w:val="0"/>
      <w:bCs w:val="0"/>
      <w:sz w:val="20"/>
    </w:rPr>
  </w:style>
  <w:style w:type="paragraph" w:styleId="TOC3">
    <w:name w:val="toc 3"/>
    <w:basedOn w:val="TOC2"/>
    <w:next w:val="Normal"/>
    <w:autoRedefine/>
    <w:uiPriority w:val="39"/>
    <w:qFormat/>
    <w:rsid w:val="00C76273"/>
    <w:pPr>
      <w:ind w:left="1669" w:hanging="229"/>
    </w:pPr>
    <w:rPr>
      <w:bCs/>
      <w:szCs w:val="24"/>
    </w:rPr>
  </w:style>
  <w:style w:type="paragraph" w:styleId="TOC4">
    <w:name w:val="toc 4"/>
    <w:basedOn w:val="TOC2"/>
    <w:next w:val="Normal"/>
    <w:autoRedefine/>
    <w:uiPriority w:val="39"/>
    <w:qFormat/>
    <w:rsid w:val="00C76273"/>
    <w:pPr>
      <w:ind w:left="2029" w:hanging="360"/>
    </w:pPr>
  </w:style>
  <w:style w:type="character" w:styleId="Hyperlink">
    <w:name w:val="Hyperlink"/>
    <w:basedOn w:val="DefaultParagraphFont"/>
    <w:uiPriority w:val="99"/>
    <w:rsid w:val="00C76273"/>
    <w:rPr>
      <w:color w:val="0000FF"/>
      <w:u w:val="single"/>
    </w:rPr>
  </w:style>
  <w:style w:type="paragraph" w:customStyle="1" w:styleId="License">
    <w:name w:val="License"/>
    <w:basedOn w:val="Normal"/>
    <w:rsid w:val="005B1C34"/>
    <w:pPr>
      <w:spacing w:line="240" w:lineRule="atLeast"/>
      <w:ind w:left="0"/>
    </w:pPr>
    <w:rPr>
      <w:rFonts w:cs="Arial"/>
      <w:sz w:val="18"/>
    </w:rPr>
  </w:style>
  <w:style w:type="paragraph" w:customStyle="1" w:styleId="tablefootnote">
    <w:name w:val="table footnote"/>
    <w:basedOn w:val="Normal"/>
    <w:link w:val="tablefootnoteChar"/>
    <w:rsid w:val="00C76273"/>
    <w:pPr>
      <w:spacing w:before="40" w:line="240" w:lineRule="auto"/>
    </w:pPr>
    <w:rPr>
      <w:sz w:val="16"/>
    </w:rPr>
  </w:style>
  <w:style w:type="paragraph" w:styleId="Caption">
    <w:name w:val="caption"/>
    <w:basedOn w:val="Normal"/>
    <w:next w:val="body"/>
    <w:link w:val="CaptionChar"/>
    <w:qFormat/>
    <w:rsid w:val="00C76273"/>
    <w:pPr>
      <w:spacing w:before="240" w:after="160" w:line="240" w:lineRule="auto"/>
    </w:pPr>
    <w:rPr>
      <w:b/>
      <w:bCs/>
    </w:rPr>
  </w:style>
  <w:style w:type="paragraph" w:customStyle="1" w:styleId="anchor">
    <w:name w:val="anchor"/>
    <w:basedOn w:val="Normal"/>
    <w:next w:val="body"/>
    <w:rsid w:val="00C76273"/>
    <w:pPr>
      <w:spacing w:before="240" w:after="240"/>
    </w:pPr>
    <w:rPr>
      <w:noProof/>
    </w:rPr>
  </w:style>
  <w:style w:type="character" w:styleId="CommentReference">
    <w:name w:val="annotation reference"/>
    <w:basedOn w:val="DefaultParagraphFont"/>
    <w:rsid w:val="00C76273"/>
    <w:rPr>
      <w:sz w:val="16"/>
      <w:szCs w:val="16"/>
    </w:rPr>
  </w:style>
  <w:style w:type="paragraph" w:styleId="CommentText">
    <w:name w:val="annotation text"/>
    <w:basedOn w:val="Normal"/>
    <w:link w:val="CommentTextChar"/>
    <w:rsid w:val="00C76273"/>
    <w:rPr>
      <w:rFonts w:ascii="Times" w:eastAsia="Times" w:hAnsi="Times"/>
      <w:sz w:val="20"/>
      <w:szCs w:val="20"/>
    </w:rPr>
  </w:style>
  <w:style w:type="paragraph" w:styleId="BalloonText">
    <w:name w:val="Balloon Text"/>
    <w:basedOn w:val="Normal"/>
    <w:link w:val="BalloonTextChar"/>
    <w:semiHidden/>
    <w:rsid w:val="00C76273"/>
    <w:rPr>
      <w:rFonts w:ascii="Tahoma" w:hAnsi="Tahoma" w:cs="Tahoma"/>
      <w:sz w:val="16"/>
      <w:szCs w:val="16"/>
    </w:rPr>
  </w:style>
  <w:style w:type="paragraph" w:customStyle="1" w:styleId="tablecode">
    <w:name w:val="table code"/>
    <w:basedOn w:val="Normal"/>
    <w:link w:val="tablecodeChar"/>
    <w:rsid w:val="00623FBC"/>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uto"/>
      <w:ind w:left="0"/>
    </w:pPr>
    <w:rPr>
      <w:rFonts w:ascii="Courier New" w:hAnsi="Courier New"/>
      <w:noProof/>
      <w:sz w:val="16"/>
      <w:szCs w:val="16"/>
    </w:rPr>
  </w:style>
  <w:style w:type="paragraph" w:customStyle="1" w:styleId="subhead">
    <w:name w:val="subhead"/>
    <w:basedOn w:val="Normal"/>
    <w:next w:val="body"/>
    <w:link w:val="subheadChar"/>
    <w:rsid w:val="00C76273"/>
    <w:pPr>
      <w:keepNext/>
      <w:spacing w:before="240" w:after="120"/>
    </w:pPr>
    <w:rPr>
      <w:b/>
      <w:szCs w:val="22"/>
    </w:rPr>
  </w:style>
  <w:style w:type="paragraph" w:customStyle="1" w:styleId="bulletlv3">
    <w:name w:val="bullet lv3"/>
    <w:basedOn w:val="Normal"/>
    <w:link w:val="bulletlv3Char"/>
    <w:rsid w:val="00C76273"/>
    <w:pPr>
      <w:numPr>
        <w:numId w:val="2"/>
      </w:numPr>
    </w:pPr>
  </w:style>
  <w:style w:type="paragraph" w:customStyle="1" w:styleId="code">
    <w:name w:val="code"/>
    <w:basedOn w:val="Normal"/>
    <w:link w:val="codeChar"/>
    <w:rsid w:val="00C76273"/>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tLeast"/>
    </w:pPr>
    <w:rPr>
      <w:rFonts w:ascii="Courier New" w:hAnsi="Courier New"/>
      <w:noProof/>
      <w:sz w:val="18"/>
    </w:rPr>
  </w:style>
  <w:style w:type="paragraph" w:customStyle="1" w:styleId="calloutreg8pt">
    <w:name w:val="callout_reg 8 pt"/>
    <w:basedOn w:val="Normal"/>
    <w:rsid w:val="00C76273"/>
    <w:pPr>
      <w:spacing w:before="0" w:after="0" w:line="240" w:lineRule="auto"/>
    </w:pPr>
    <w:rPr>
      <w:rFonts w:cs="Arial"/>
      <w:bCs/>
      <w:sz w:val="16"/>
      <w:szCs w:val="18"/>
    </w:rPr>
  </w:style>
  <w:style w:type="paragraph" w:customStyle="1" w:styleId="Draft">
    <w:name w:val="Draft"/>
    <w:basedOn w:val="Normal"/>
    <w:semiHidden/>
    <w:rsid w:val="00C76273"/>
    <w:rPr>
      <w:rFonts w:ascii="Arial Bold" w:eastAsia="Times" w:hAnsi="Arial Bold"/>
      <w:b/>
      <w:color w:val="C0C0C0"/>
      <w:sz w:val="96"/>
      <w:szCs w:val="20"/>
    </w:rPr>
  </w:style>
  <w:style w:type="character" w:styleId="FootnoteReference">
    <w:name w:val="footnote reference"/>
    <w:basedOn w:val="DefaultParagraphFont"/>
    <w:rsid w:val="00C76273"/>
    <w:rPr>
      <w:iCs/>
      <w:sz w:val="20"/>
      <w:szCs w:val="20"/>
      <w:vertAlign w:val="superscript"/>
    </w:rPr>
  </w:style>
  <w:style w:type="paragraph" w:styleId="FootnoteText">
    <w:name w:val="footnote text"/>
    <w:basedOn w:val="Normal"/>
    <w:link w:val="FootnoteTextChar"/>
    <w:rsid w:val="00C76273"/>
    <w:pPr>
      <w:keepLines/>
      <w:spacing w:before="60" w:after="60" w:line="240" w:lineRule="atLeast"/>
    </w:pPr>
    <w:rPr>
      <w:sz w:val="16"/>
    </w:rPr>
  </w:style>
  <w:style w:type="paragraph" w:customStyle="1" w:styleId="numbrdlist">
    <w:name w:val="numbrd list"/>
    <w:basedOn w:val="Normal"/>
    <w:rsid w:val="00C76273"/>
    <w:pPr>
      <w:numPr>
        <w:numId w:val="8"/>
      </w:numPr>
      <w:tabs>
        <w:tab w:val="decimal" w:pos="1440"/>
      </w:tabs>
    </w:pPr>
  </w:style>
  <w:style w:type="paragraph" w:customStyle="1" w:styleId="numbrdlist0">
    <w:name w:val="numbrd list +"/>
    <w:basedOn w:val="Normal"/>
    <w:rsid w:val="00C76273"/>
    <w:pPr>
      <w:numPr>
        <w:numId w:val="9"/>
      </w:numPr>
      <w:tabs>
        <w:tab w:val="left" w:pos="1440"/>
      </w:tabs>
    </w:pPr>
  </w:style>
  <w:style w:type="paragraph" w:customStyle="1" w:styleId="numbrdlist1">
    <w:name w:val="numbrd list ++"/>
    <w:basedOn w:val="Normal"/>
    <w:rsid w:val="00C76273"/>
    <w:pPr>
      <w:numPr>
        <w:numId w:val="10"/>
      </w:numPr>
    </w:pPr>
  </w:style>
  <w:style w:type="character" w:styleId="LineNumber">
    <w:name w:val="line number"/>
    <w:basedOn w:val="DefaultParagraphFont"/>
    <w:rsid w:val="00C76273"/>
    <w:rPr>
      <w:rFonts w:ascii="Arial" w:hAnsi="Arial"/>
      <w:sz w:val="12"/>
    </w:rPr>
  </w:style>
  <w:style w:type="paragraph" w:customStyle="1" w:styleId="calloutbold8pt">
    <w:name w:val="callout_bold 8 pt"/>
    <w:basedOn w:val="Normal"/>
    <w:rsid w:val="00C76273"/>
    <w:pPr>
      <w:spacing w:before="0" w:after="0" w:line="240" w:lineRule="auto"/>
    </w:pPr>
    <w:rPr>
      <w:rFonts w:cs="Arial"/>
      <w:b/>
      <w:bCs/>
      <w:sz w:val="16"/>
      <w:szCs w:val="18"/>
    </w:rPr>
  </w:style>
  <w:style w:type="paragraph" w:customStyle="1" w:styleId="tablebulletlvl2">
    <w:name w:val="table bullet lvl 2"/>
    <w:basedOn w:val="Normal"/>
    <w:rsid w:val="003A384D"/>
    <w:pPr>
      <w:numPr>
        <w:numId w:val="12"/>
      </w:numPr>
      <w:tabs>
        <w:tab w:val="left" w:pos="432"/>
      </w:tabs>
      <w:spacing w:before="20" w:after="0" w:line="180" w:lineRule="atLeast"/>
      <w:ind w:left="446" w:hanging="230"/>
    </w:pPr>
    <w:rPr>
      <w:sz w:val="18"/>
    </w:rPr>
  </w:style>
  <w:style w:type="paragraph" w:customStyle="1" w:styleId="proctextindent">
    <w:name w:val="proc text indent"/>
    <w:basedOn w:val="Normal"/>
    <w:rsid w:val="00C76273"/>
    <w:pPr>
      <w:ind w:left="1080"/>
    </w:pPr>
  </w:style>
  <w:style w:type="paragraph" w:customStyle="1" w:styleId="tableheadingc">
    <w:name w:val="table heading c"/>
    <w:basedOn w:val="Normal"/>
    <w:link w:val="tableheadingcChar"/>
    <w:rsid w:val="00C76273"/>
    <w:pPr>
      <w:keepNext/>
      <w:spacing w:before="60" w:after="60" w:line="240" w:lineRule="auto"/>
      <w:jc w:val="center"/>
    </w:pPr>
    <w:rPr>
      <w:b/>
      <w:bCs/>
      <w:sz w:val="18"/>
      <w:szCs w:val="18"/>
    </w:rPr>
  </w:style>
  <w:style w:type="paragraph" w:styleId="TOC7">
    <w:name w:val="toc 7"/>
    <w:basedOn w:val="Normal"/>
    <w:next w:val="Normal"/>
    <w:autoRedefine/>
    <w:uiPriority w:val="39"/>
    <w:rsid w:val="00C76273"/>
    <w:pPr>
      <w:tabs>
        <w:tab w:val="right" w:leader="dot" w:pos="9000"/>
      </w:tabs>
      <w:ind w:left="1320"/>
    </w:pPr>
    <w:rPr>
      <w:szCs w:val="22"/>
    </w:rPr>
  </w:style>
  <w:style w:type="paragraph" w:customStyle="1" w:styleId="bodytable">
    <w:name w:val="body_table"/>
    <w:basedOn w:val="Normal"/>
    <w:rsid w:val="00C76273"/>
    <w:pPr>
      <w:spacing w:before="60" w:after="60"/>
    </w:pPr>
  </w:style>
  <w:style w:type="paragraph" w:customStyle="1" w:styleId="bulletlv4">
    <w:name w:val="bullet lv4"/>
    <w:basedOn w:val="Normal"/>
    <w:link w:val="bulletlv4Char"/>
    <w:rsid w:val="00C76273"/>
    <w:pPr>
      <w:numPr>
        <w:numId w:val="3"/>
      </w:numPr>
    </w:pPr>
  </w:style>
  <w:style w:type="paragraph" w:customStyle="1" w:styleId="bulletlv1">
    <w:name w:val="bullet lv1"/>
    <w:basedOn w:val="Normal"/>
    <w:link w:val="bulletlv1Char"/>
    <w:rsid w:val="00C76273"/>
    <w:pPr>
      <w:numPr>
        <w:numId w:val="1"/>
      </w:numPr>
    </w:pPr>
    <w:rPr>
      <w:szCs w:val="20"/>
    </w:rPr>
  </w:style>
  <w:style w:type="paragraph" w:customStyle="1" w:styleId="figureanchor">
    <w:name w:val="figure anchor"/>
    <w:basedOn w:val="Normal"/>
    <w:next w:val="Caption"/>
    <w:rsid w:val="00C76273"/>
    <w:pPr>
      <w:keepNext/>
      <w:spacing w:before="360" w:after="120"/>
    </w:pPr>
    <w:rPr>
      <w:noProof/>
    </w:rPr>
  </w:style>
  <w:style w:type="paragraph" w:customStyle="1" w:styleId="body1">
    <w:name w:val="body1"/>
    <w:basedOn w:val="Normal"/>
    <w:rsid w:val="00C76273"/>
  </w:style>
  <w:style w:type="paragraph" w:customStyle="1" w:styleId="subheadindented">
    <w:name w:val="subhead_indented"/>
    <w:basedOn w:val="subhead"/>
    <w:next w:val="body1"/>
    <w:link w:val="subheadindentedChar"/>
    <w:rsid w:val="00C76273"/>
  </w:style>
  <w:style w:type="paragraph" w:customStyle="1" w:styleId="codeindented">
    <w:name w:val="code indented"/>
    <w:basedOn w:val="code"/>
    <w:link w:val="codeindentedChar"/>
    <w:rsid w:val="00C76273"/>
    <w:pPr>
      <w:tabs>
        <w:tab w:val="clear" w:pos="720"/>
      </w:tabs>
      <w:ind w:left="1440"/>
    </w:pPr>
  </w:style>
  <w:style w:type="character" w:customStyle="1" w:styleId="Bold">
    <w:name w:val="Bold"/>
    <w:rsid w:val="00C76273"/>
    <w:rPr>
      <w:b/>
      <w:bCs/>
      <w:color w:val="auto"/>
      <w:szCs w:val="20"/>
    </w:rPr>
  </w:style>
  <w:style w:type="character" w:customStyle="1" w:styleId="bluexrefs">
    <w:name w:val="blue_xrefs"/>
    <w:basedOn w:val="DefaultParagraphFont"/>
    <w:semiHidden/>
    <w:rsid w:val="00C76273"/>
    <w:rPr>
      <w:color w:val="0000FF"/>
    </w:rPr>
  </w:style>
  <w:style w:type="paragraph" w:customStyle="1" w:styleId="tableentry">
    <w:name w:val="table entry"/>
    <w:basedOn w:val="Normal"/>
    <w:link w:val="tableentryChar"/>
    <w:rsid w:val="00C76273"/>
    <w:pPr>
      <w:spacing w:before="40" w:line="240" w:lineRule="auto"/>
      <w:ind w:left="0"/>
    </w:pPr>
    <w:rPr>
      <w:rFonts w:cs="Arial"/>
      <w:sz w:val="18"/>
      <w:szCs w:val="20"/>
    </w:rPr>
  </w:style>
  <w:style w:type="character" w:customStyle="1" w:styleId="tableentryChar">
    <w:name w:val="table entry Char"/>
    <w:basedOn w:val="tableheadingChar"/>
    <w:link w:val="tableentry"/>
    <w:rsid w:val="0029271B"/>
    <w:rPr>
      <w:rFonts w:ascii="Arial" w:hAnsi="Arial" w:cs="Arial"/>
      <w:b/>
      <w:sz w:val="18"/>
    </w:rPr>
  </w:style>
  <w:style w:type="character" w:customStyle="1" w:styleId="tableheadingChar">
    <w:name w:val="table heading Char"/>
    <w:basedOn w:val="DefaultParagraphFont"/>
    <w:link w:val="tableheading"/>
    <w:rsid w:val="0029271B"/>
    <w:rPr>
      <w:rFonts w:ascii="Arial" w:hAnsi="Arial" w:cs="Arial"/>
      <w:b/>
      <w:sz w:val="18"/>
    </w:rPr>
  </w:style>
  <w:style w:type="paragraph" w:customStyle="1" w:styleId="tableheading">
    <w:name w:val="table heading"/>
    <w:basedOn w:val="Normal"/>
    <w:link w:val="tableheadingChar"/>
    <w:rsid w:val="00C76273"/>
    <w:pPr>
      <w:keepNext/>
      <w:spacing w:before="60" w:after="60" w:line="240" w:lineRule="auto"/>
      <w:ind w:left="0"/>
    </w:pPr>
    <w:rPr>
      <w:rFonts w:cs="Arial"/>
      <w:b/>
      <w:sz w:val="18"/>
      <w:szCs w:val="20"/>
    </w:rPr>
  </w:style>
  <w:style w:type="paragraph" w:customStyle="1" w:styleId="tablenumbrdlst">
    <w:name w:val="table_numbrdlst"/>
    <w:basedOn w:val="tableentry"/>
    <w:rsid w:val="00C76273"/>
    <w:pPr>
      <w:numPr>
        <w:numId w:val="13"/>
      </w:numPr>
      <w:spacing w:after="0"/>
    </w:pPr>
    <w:rPr>
      <w:rFonts w:cs="Times New Roman"/>
      <w:bCs/>
      <w:szCs w:val="18"/>
    </w:rPr>
  </w:style>
  <w:style w:type="paragraph" w:customStyle="1" w:styleId="body">
    <w:name w:val="body"/>
    <w:basedOn w:val="Normal"/>
    <w:link w:val="bodyChar"/>
    <w:uiPriority w:val="99"/>
    <w:qFormat/>
    <w:rsid w:val="00C76273"/>
    <w:rPr>
      <w:rFonts w:cs="Arial"/>
      <w:szCs w:val="20"/>
    </w:rPr>
  </w:style>
  <w:style w:type="paragraph" w:customStyle="1" w:styleId="bulletlv2">
    <w:name w:val="bullet lv2"/>
    <w:basedOn w:val="Normal"/>
    <w:link w:val="bulletlv2CharChar"/>
    <w:rsid w:val="00623FBC"/>
    <w:pPr>
      <w:numPr>
        <w:numId w:val="11"/>
      </w:numPr>
      <w:tabs>
        <w:tab w:val="left" w:pos="1440"/>
      </w:tabs>
      <w:spacing w:line="180" w:lineRule="atLeast"/>
      <w:ind w:left="1310" w:hanging="230"/>
    </w:pPr>
  </w:style>
  <w:style w:type="character" w:customStyle="1" w:styleId="bulletlv2CharChar">
    <w:name w:val="bullet lv2 Char Char"/>
    <w:basedOn w:val="DefaultParagraphFont"/>
    <w:link w:val="bulletlv2"/>
    <w:rsid w:val="00623FBC"/>
    <w:rPr>
      <w:rFonts w:ascii="Arial" w:hAnsi="Arial"/>
      <w:sz w:val="22"/>
      <w:szCs w:val="24"/>
    </w:rPr>
  </w:style>
  <w:style w:type="paragraph" w:customStyle="1" w:styleId="DocTitle">
    <w:name w:val="DocTitle"/>
    <w:basedOn w:val="Normal"/>
    <w:next w:val="DocSubtitle"/>
    <w:link w:val="DocTitleChar"/>
    <w:rsid w:val="00C76273"/>
    <w:pPr>
      <w:spacing w:before="1440" w:after="0"/>
      <w:ind w:left="0"/>
      <w:jc w:val="right"/>
    </w:pPr>
    <w:rPr>
      <w:rFonts w:cs="Arial"/>
      <w:b/>
      <w:i/>
      <w:sz w:val="48"/>
      <w:szCs w:val="48"/>
    </w:rPr>
  </w:style>
  <w:style w:type="character" w:customStyle="1" w:styleId="DocTitleChar">
    <w:name w:val="DocTitle Char"/>
    <w:basedOn w:val="DefaultParagraphFont"/>
    <w:link w:val="DocTitle"/>
    <w:rsid w:val="00CA4D2A"/>
    <w:rPr>
      <w:rFonts w:ascii="Arial" w:hAnsi="Arial" w:cs="Arial"/>
      <w:b/>
      <w:i/>
      <w:sz w:val="48"/>
      <w:szCs w:val="48"/>
    </w:rPr>
  </w:style>
  <w:style w:type="paragraph" w:styleId="Header">
    <w:name w:val="header"/>
    <w:basedOn w:val="Normal"/>
    <w:link w:val="HeaderChar"/>
    <w:uiPriority w:val="99"/>
    <w:rsid w:val="00C76273"/>
    <w:pPr>
      <w:pBdr>
        <w:bottom w:val="single" w:sz="8" w:space="1" w:color="auto"/>
      </w:pBdr>
      <w:tabs>
        <w:tab w:val="right" w:pos="9360"/>
      </w:tabs>
      <w:spacing w:before="240" w:after="360"/>
      <w:ind w:left="0"/>
    </w:pPr>
    <w:rPr>
      <w:rFonts w:cs="Arial"/>
      <w:sz w:val="18"/>
      <w:szCs w:val="20"/>
    </w:rPr>
  </w:style>
  <w:style w:type="paragraph" w:styleId="CommentSubject">
    <w:name w:val="annotation subject"/>
    <w:basedOn w:val="CommentText"/>
    <w:next w:val="CommentText"/>
    <w:link w:val="CommentSubjectChar"/>
    <w:semiHidden/>
    <w:rsid w:val="00C76273"/>
    <w:rPr>
      <w:rFonts w:ascii="Times New Roman" w:eastAsia="Times New Roman" w:hAnsi="Times New Roman"/>
      <w:b/>
      <w:bCs/>
    </w:rPr>
  </w:style>
  <w:style w:type="paragraph" w:styleId="DocumentMap">
    <w:name w:val="Document Map"/>
    <w:basedOn w:val="Normal"/>
    <w:link w:val="DocumentMapChar"/>
    <w:semiHidden/>
    <w:rsid w:val="00C76273"/>
    <w:pPr>
      <w:shd w:val="clear" w:color="auto" w:fill="000080"/>
    </w:pPr>
    <w:rPr>
      <w:rFonts w:ascii="Tahoma" w:hAnsi="Tahoma" w:cs="Tahoma"/>
      <w:sz w:val="20"/>
      <w:szCs w:val="20"/>
    </w:rPr>
  </w:style>
  <w:style w:type="paragraph" w:styleId="EndnoteText">
    <w:name w:val="endnote text"/>
    <w:basedOn w:val="Normal"/>
    <w:link w:val="EndnoteTextChar"/>
    <w:semiHidden/>
    <w:rsid w:val="00C76273"/>
    <w:rPr>
      <w:sz w:val="20"/>
      <w:szCs w:val="20"/>
    </w:rPr>
  </w:style>
  <w:style w:type="paragraph" w:customStyle="1" w:styleId="Headercoverpage">
    <w:name w:val="Header cover page"/>
    <w:basedOn w:val="Normal"/>
    <w:next w:val="body"/>
    <w:rsid w:val="00C76273"/>
    <w:pPr>
      <w:spacing w:before="720" w:after="0" w:line="240" w:lineRule="auto"/>
      <w:ind w:left="0"/>
    </w:pPr>
    <w:rPr>
      <w:noProof/>
      <w:sz w:val="40"/>
      <w:szCs w:val="48"/>
    </w:rPr>
  </w:style>
  <w:style w:type="character" w:customStyle="1" w:styleId="tablecodeChar">
    <w:name w:val="table code Char"/>
    <w:basedOn w:val="DefaultParagraphFont"/>
    <w:link w:val="tablecode"/>
    <w:rsid w:val="00623FBC"/>
    <w:rPr>
      <w:rFonts w:ascii="Courier New" w:hAnsi="Courier New"/>
      <w:noProof/>
      <w:sz w:val="16"/>
      <w:szCs w:val="16"/>
    </w:rPr>
  </w:style>
  <w:style w:type="paragraph" w:styleId="Index1">
    <w:name w:val="index 1"/>
    <w:basedOn w:val="Normal"/>
    <w:next w:val="Normal"/>
    <w:autoRedefine/>
    <w:semiHidden/>
    <w:rsid w:val="00C76273"/>
    <w:pPr>
      <w:spacing w:before="0" w:after="0" w:line="240" w:lineRule="atLeast"/>
      <w:ind w:left="216" w:hanging="216"/>
    </w:pPr>
    <w:rPr>
      <w:sz w:val="20"/>
    </w:rPr>
  </w:style>
  <w:style w:type="paragraph" w:styleId="Index2">
    <w:name w:val="index 2"/>
    <w:basedOn w:val="Normal"/>
    <w:next w:val="Normal"/>
    <w:autoRedefine/>
    <w:semiHidden/>
    <w:rsid w:val="00C76273"/>
    <w:pPr>
      <w:ind w:left="440" w:hanging="220"/>
    </w:pPr>
    <w:rPr>
      <w:sz w:val="20"/>
    </w:rPr>
  </w:style>
  <w:style w:type="paragraph" w:styleId="Index3">
    <w:name w:val="index 3"/>
    <w:basedOn w:val="Normal"/>
    <w:next w:val="Normal"/>
    <w:autoRedefine/>
    <w:semiHidden/>
    <w:rsid w:val="00C76273"/>
    <w:pPr>
      <w:ind w:left="660" w:hanging="220"/>
    </w:pPr>
    <w:rPr>
      <w:sz w:val="20"/>
    </w:rPr>
  </w:style>
  <w:style w:type="paragraph" w:styleId="Index4">
    <w:name w:val="index 4"/>
    <w:basedOn w:val="Normal"/>
    <w:next w:val="Normal"/>
    <w:autoRedefine/>
    <w:semiHidden/>
    <w:rsid w:val="00C76273"/>
    <w:pPr>
      <w:ind w:left="880" w:hanging="220"/>
    </w:pPr>
    <w:rPr>
      <w:sz w:val="20"/>
    </w:rPr>
  </w:style>
  <w:style w:type="paragraph" w:styleId="Index5">
    <w:name w:val="index 5"/>
    <w:basedOn w:val="Normal"/>
    <w:next w:val="Normal"/>
    <w:autoRedefine/>
    <w:semiHidden/>
    <w:rsid w:val="00C76273"/>
    <w:pPr>
      <w:ind w:left="1100" w:hanging="220"/>
    </w:pPr>
  </w:style>
  <w:style w:type="paragraph" w:styleId="Index6">
    <w:name w:val="index 6"/>
    <w:basedOn w:val="Normal"/>
    <w:next w:val="Normal"/>
    <w:autoRedefine/>
    <w:semiHidden/>
    <w:rsid w:val="00C76273"/>
    <w:pPr>
      <w:ind w:left="1320" w:hanging="220"/>
    </w:pPr>
  </w:style>
  <w:style w:type="paragraph" w:styleId="Index7">
    <w:name w:val="index 7"/>
    <w:basedOn w:val="Normal"/>
    <w:next w:val="Normal"/>
    <w:autoRedefine/>
    <w:semiHidden/>
    <w:rsid w:val="00C76273"/>
    <w:pPr>
      <w:ind w:left="1540" w:hanging="220"/>
    </w:pPr>
  </w:style>
  <w:style w:type="paragraph" w:styleId="Index8">
    <w:name w:val="index 8"/>
    <w:basedOn w:val="Normal"/>
    <w:next w:val="Normal"/>
    <w:autoRedefine/>
    <w:semiHidden/>
    <w:rsid w:val="00C76273"/>
    <w:pPr>
      <w:ind w:left="1760" w:hanging="220"/>
    </w:pPr>
  </w:style>
  <w:style w:type="paragraph" w:styleId="Index9">
    <w:name w:val="index 9"/>
    <w:basedOn w:val="Normal"/>
    <w:next w:val="Normal"/>
    <w:autoRedefine/>
    <w:semiHidden/>
    <w:rsid w:val="00C76273"/>
    <w:pPr>
      <w:ind w:left="1980" w:hanging="220"/>
    </w:pPr>
  </w:style>
  <w:style w:type="paragraph" w:styleId="IndexHeading">
    <w:name w:val="index heading"/>
    <w:basedOn w:val="Normal"/>
    <w:next w:val="Index1"/>
    <w:semiHidden/>
    <w:rsid w:val="00C76273"/>
    <w:pPr>
      <w:keepNext/>
      <w:spacing w:before="720" w:after="480"/>
    </w:pPr>
    <w:rPr>
      <w:rFonts w:cs="Arial"/>
      <w:b/>
      <w:bCs/>
      <w:sz w:val="44"/>
    </w:rPr>
  </w:style>
  <w:style w:type="paragraph" w:styleId="MacroText">
    <w:name w:val="macro"/>
    <w:link w:val="MacroTextChar"/>
    <w:semiHidden/>
    <w:rsid w:val="00C76273"/>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ableofAuthorities">
    <w:name w:val="table of authorities"/>
    <w:basedOn w:val="Normal"/>
    <w:next w:val="Normal"/>
    <w:semiHidden/>
    <w:rsid w:val="00C76273"/>
    <w:pPr>
      <w:ind w:left="220" w:hanging="220"/>
    </w:pPr>
  </w:style>
  <w:style w:type="paragraph" w:styleId="TableofFigures">
    <w:name w:val="table of figures"/>
    <w:basedOn w:val="Normal"/>
    <w:next w:val="body"/>
    <w:uiPriority w:val="99"/>
    <w:qFormat/>
    <w:rsid w:val="00C76273"/>
    <w:pPr>
      <w:tabs>
        <w:tab w:val="right" w:leader="dot" w:pos="9360"/>
      </w:tabs>
      <w:spacing w:line="240" w:lineRule="auto"/>
      <w:ind w:left="1080" w:right="720" w:hanging="360"/>
    </w:pPr>
    <w:rPr>
      <w:noProof/>
      <w:sz w:val="20"/>
    </w:rPr>
  </w:style>
  <w:style w:type="table" w:styleId="TableClassic1">
    <w:name w:val="Table Classic 1"/>
    <w:basedOn w:val="TableNormal"/>
    <w:rsid w:val="00C76273"/>
    <w:pPr>
      <w:spacing w:before="120" w:after="40" w:line="28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HeadingTOC">
    <w:name w:val="Heading TOC"/>
    <w:basedOn w:val="Normal"/>
    <w:next w:val="body"/>
    <w:rsid w:val="00093BB8"/>
    <w:pPr>
      <w:pBdr>
        <w:bottom w:val="single" w:sz="12" w:space="1" w:color="auto"/>
      </w:pBdr>
      <w:spacing w:after="480"/>
      <w:ind w:left="0"/>
    </w:pPr>
    <w:rPr>
      <w:bCs/>
      <w:sz w:val="44"/>
      <w:szCs w:val="48"/>
    </w:rPr>
  </w:style>
  <w:style w:type="paragraph" w:styleId="TOC5">
    <w:name w:val="toc 5"/>
    <w:basedOn w:val="TOC2"/>
    <w:next w:val="Normal"/>
    <w:autoRedefine/>
    <w:uiPriority w:val="39"/>
    <w:rsid w:val="00C76273"/>
    <w:pPr>
      <w:tabs>
        <w:tab w:val="left" w:pos="2304"/>
      </w:tabs>
      <w:ind w:left="1800"/>
    </w:pPr>
  </w:style>
  <w:style w:type="paragraph" w:styleId="TOC6">
    <w:name w:val="toc 6"/>
    <w:basedOn w:val="Normal"/>
    <w:next w:val="Normal"/>
    <w:autoRedefine/>
    <w:uiPriority w:val="39"/>
    <w:rsid w:val="00C76273"/>
    <w:pPr>
      <w:tabs>
        <w:tab w:val="right" w:pos="9000"/>
      </w:tabs>
      <w:ind w:left="1094"/>
    </w:pPr>
    <w:rPr>
      <w:szCs w:val="22"/>
    </w:rPr>
  </w:style>
  <w:style w:type="paragraph" w:styleId="TOC8">
    <w:name w:val="toc 8"/>
    <w:basedOn w:val="Normal"/>
    <w:next w:val="Normal"/>
    <w:autoRedefine/>
    <w:uiPriority w:val="39"/>
    <w:rsid w:val="00C76273"/>
    <w:pPr>
      <w:tabs>
        <w:tab w:val="right" w:leader="dot" w:pos="9000"/>
      </w:tabs>
      <w:ind w:left="1540"/>
    </w:pPr>
    <w:rPr>
      <w:szCs w:val="22"/>
    </w:rPr>
  </w:style>
  <w:style w:type="paragraph" w:styleId="TOC9">
    <w:name w:val="toc 9"/>
    <w:basedOn w:val="Normal"/>
    <w:next w:val="Normal"/>
    <w:autoRedefine/>
    <w:uiPriority w:val="39"/>
    <w:rsid w:val="00C76273"/>
    <w:pPr>
      <w:tabs>
        <w:tab w:val="right" w:leader="dot" w:pos="9000"/>
      </w:tabs>
      <w:ind w:left="1760"/>
    </w:pPr>
    <w:rPr>
      <w:szCs w:val="22"/>
    </w:rPr>
  </w:style>
  <w:style w:type="paragraph" w:customStyle="1" w:styleId="body2">
    <w:name w:val="body2"/>
    <w:basedOn w:val="Normal"/>
    <w:rsid w:val="00C76273"/>
    <w:pPr>
      <w:ind w:left="1080"/>
    </w:pPr>
  </w:style>
  <w:style w:type="paragraph" w:customStyle="1" w:styleId="address">
    <w:name w:val="address"/>
    <w:basedOn w:val="Normal"/>
    <w:semiHidden/>
    <w:rsid w:val="00C76273"/>
    <w:pPr>
      <w:spacing w:before="0" w:after="0"/>
      <w:jc w:val="center"/>
    </w:pPr>
    <w:rPr>
      <w:sz w:val="20"/>
    </w:rPr>
  </w:style>
  <w:style w:type="paragraph" w:customStyle="1" w:styleId="DocSubtitle">
    <w:name w:val="DocSubtitle"/>
    <w:basedOn w:val="Normal"/>
    <w:next w:val="DCN"/>
    <w:rsid w:val="00C76273"/>
    <w:pPr>
      <w:ind w:left="0"/>
      <w:jc w:val="right"/>
    </w:pPr>
    <w:rPr>
      <w:i/>
      <w:sz w:val="36"/>
    </w:rPr>
  </w:style>
  <w:style w:type="paragraph" w:customStyle="1" w:styleId="notetext">
    <w:name w:val="note text"/>
    <w:basedOn w:val="Normal"/>
    <w:next w:val="notetextbody"/>
    <w:rsid w:val="00717A83"/>
    <w:pPr>
      <w:spacing w:before="100" w:after="0"/>
    </w:pPr>
    <w:rPr>
      <w:b/>
      <w:sz w:val="18"/>
      <w:szCs w:val="20"/>
    </w:rPr>
  </w:style>
  <w:style w:type="paragraph" w:customStyle="1" w:styleId="tablebulletlvl1">
    <w:name w:val="table bullet lvl 1"/>
    <w:basedOn w:val="tableentry"/>
    <w:rsid w:val="002E082B"/>
    <w:pPr>
      <w:numPr>
        <w:numId w:val="14"/>
      </w:numPr>
      <w:tabs>
        <w:tab w:val="clear" w:pos="360"/>
      </w:tabs>
      <w:spacing w:after="0" w:line="180" w:lineRule="atLeast"/>
      <w:ind w:left="245" w:hanging="245"/>
    </w:pPr>
    <w:rPr>
      <w:rFonts w:cs="Times New Roman"/>
    </w:rPr>
  </w:style>
  <w:style w:type="paragraph" w:customStyle="1" w:styleId="DCN">
    <w:name w:val="DCN"/>
    <w:basedOn w:val="Normal"/>
    <w:next w:val="body"/>
    <w:rsid w:val="00C76273"/>
    <w:pPr>
      <w:ind w:left="0"/>
      <w:jc w:val="right"/>
    </w:pPr>
    <w:rPr>
      <w:b/>
      <w:i/>
      <w:sz w:val="28"/>
      <w:szCs w:val="28"/>
    </w:rPr>
  </w:style>
  <w:style w:type="paragraph" w:customStyle="1" w:styleId="Footercover">
    <w:name w:val="Footer cover"/>
    <w:basedOn w:val="Footer"/>
    <w:rsid w:val="00A43EF1"/>
    <w:pPr>
      <w:pBdr>
        <w:top w:val="none" w:sz="0" w:space="0" w:color="auto"/>
      </w:pBdr>
      <w:spacing w:before="0" w:after="0" w:line="240" w:lineRule="atLeast"/>
      <w:jc w:val="center"/>
    </w:pPr>
    <w:rPr>
      <w:b/>
      <w:bCs w:val="0"/>
      <w:sz w:val="18"/>
    </w:rPr>
  </w:style>
  <w:style w:type="paragraph" w:customStyle="1" w:styleId="HeadingRevisionHistory">
    <w:name w:val="Heading Revision History"/>
    <w:basedOn w:val="Heading1"/>
    <w:next w:val="body"/>
    <w:semiHidden/>
    <w:rsid w:val="00C76273"/>
    <w:pPr>
      <w:numPr>
        <w:numId w:val="0"/>
      </w:numPr>
    </w:pPr>
    <w:rPr>
      <w:rFonts w:cs="Arial"/>
    </w:rPr>
  </w:style>
  <w:style w:type="paragraph" w:customStyle="1" w:styleId="procfigure">
    <w:name w:val="proc_figure"/>
    <w:basedOn w:val="Normal"/>
    <w:next w:val="proctext"/>
    <w:rsid w:val="00C76273"/>
    <w:pPr>
      <w:spacing w:before="240" w:after="240"/>
      <w:ind w:left="1080"/>
    </w:pPr>
    <w:rPr>
      <w:rFonts w:cs="Arial"/>
    </w:rPr>
  </w:style>
  <w:style w:type="paragraph" w:customStyle="1" w:styleId="proctitle">
    <w:name w:val="proc title"/>
    <w:basedOn w:val="Normal"/>
    <w:next w:val="proctext"/>
    <w:rsid w:val="00C76273"/>
    <w:pPr>
      <w:keepNext/>
      <w:keepLines/>
      <w:spacing w:before="240" w:after="120"/>
    </w:pPr>
    <w:rPr>
      <w:rFonts w:ascii="Arial Narrow" w:hAnsi="Arial Narrow"/>
      <w:b/>
      <w:bCs/>
      <w:sz w:val="26"/>
      <w:szCs w:val="22"/>
    </w:rPr>
  </w:style>
  <w:style w:type="paragraph" w:customStyle="1" w:styleId="Header1stpage">
    <w:name w:val="Header 1st page"/>
    <w:basedOn w:val="Normal"/>
    <w:rsid w:val="00C76273"/>
    <w:pPr>
      <w:spacing w:before="400" w:after="240"/>
      <w:ind w:left="0"/>
      <w:contextualSpacing/>
    </w:pPr>
  </w:style>
  <w:style w:type="paragraph" w:customStyle="1" w:styleId="proctext">
    <w:name w:val="proc text"/>
    <w:basedOn w:val="Normal"/>
    <w:rsid w:val="00623FBC"/>
    <w:pPr>
      <w:ind w:left="1080"/>
    </w:pPr>
  </w:style>
  <w:style w:type="paragraph" w:customStyle="1" w:styleId="procresultindented">
    <w:name w:val="proc result indented"/>
    <w:basedOn w:val="body3"/>
    <w:next w:val="numbrdlist"/>
    <w:rsid w:val="00C76273"/>
    <w:pPr>
      <w:ind w:left="1800"/>
    </w:pPr>
  </w:style>
  <w:style w:type="paragraph" w:customStyle="1" w:styleId="procresult">
    <w:name w:val="proc result"/>
    <w:basedOn w:val="body2"/>
    <w:next w:val="numbrdlist"/>
    <w:rsid w:val="00C76273"/>
    <w:pPr>
      <w:ind w:left="1440"/>
    </w:pPr>
  </w:style>
  <w:style w:type="paragraph" w:customStyle="1" w:styleId="proccode">
    <w:name w:val="proc code"/>
    <w:basedOn w:val="Normal"/>
    <w:rsid w:val="00C76273"/>
    <w:pPr>
      <w:spacing w:before="20" w:after="20" w:line="240" w:lineRule="atLeast"/>
      <w:ind w:left="1440"/>
    </w:pPr>
    <w:rPr>
      <w:rFonts w:ascii="Courier New" w:hAnsi="Courier New"/>
      <w:noProof/>
      <w:sz w:val="18"/>
    </w:rPr>
  </w:style>
  <w:style w:type="paragraph" w:customStyle="1" w:styleId="body3">
    <w:name w:val="body3"/>
    <w:basedOn w:val="Normal"/>
    <w:rsid w:val="00C76273"/>
    <w:pPr>
      <w:ind w:left="1440"/>
    </w:pPr>
  </w:style>
  <w:style w:type="table" w:styleId="TableGrid">
    <w:name w:val="Table Grid"/>
    <w:basedOn w:val="TableNormal"/>
    <w:rsid w:val="00C76273"/>
    <w:pPr>
      <w:spacing w:before="240" w:after="160" w:line="300" w:lineRule="atLeast"/>
    </w:pPr>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blCellMar>
          <w:top w:w="0" w:type="dxa"/>
          <w:left w:w="115" w:type="dxa"/>
          <w:bottom w:w="0" w:type="dxa"/>
          <w:right w:w="115" w:type="dxa"/>
        </w:tblCellMar>
      </w:tbl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bodyChar">
    <w:name w:val="body Char"/>
    <w:basedOn w:val="DefaultParagraphFont"/>
    <w:link w:val="body"/>
    <w:uiPriority w:val="99"/>
    <w:rsid w:val="00370833"/>
    <w:rPr>
      <w:rFonts w:cs="Arial"/>
      <w:sz w:val="22"/>
    </w:rPr>
  </w:style>
  <w:style w:type="character" w:customStyle="1" w:styleId="codeChar">
    <w:name w:val="code Char"/>
    <w:basedOn w:val="DefaultParagraphFont"/>
    <w:link w:val="code"/>
    <w:rsid w:val="00C23747"/>
    <w:rPr>
      <w:rFonts w:ascii="Courier New" w:hAnsi="Courier New"/>
      <w:noProof/>
      <w:sz w:val="18"/>
      <w:szCs w:val="24"/>
    </w:rPr>
  </w:style>
  <w:style w:type="paragraph" w:customStyle="1" w:styleId="LOF-LOT">
    <w:name w:val="LOF-LOT"/>
    <w:basedOn w:val="Normal"/>
    <w:next w:val="body"/>
    <w:rsid w:val="00C76273"/>
    <w:pPr>
      <w:keepNext/>
      <w:spacing w:before="480" w:after="360"/>
      <w:ind w:left="0"/>
    </w:pPr>
    <w:rPr>
      <w:sz w:val="36"/>
      <w:szCs w:val="36"/>
    </w:rPr>
  </w:style>
  <w:style w:type="paragraph" w:customStyle="1" w:styleId="Headerlandscape">
    <w:name w:val="Header landscape"/>
    <w:basedOn w:val="Header"/>
    <w:rsid w:val="00C76273"/>
    <w:pPr>
      <w:tabs>
        <w:tab w:val="clear" w:pos="9360"/>
        <w:tab w:val="right" w:pos="12960"/>
      </w:tabs>
    </w:pPr>
  </w:style>
  <w:style w:type="paragraph" w:customStyle="1" w:styleId="Footerlandscape">
    <w:name w:val="Footer landscape"/>
    <w:basedOn w:val="Footer"/>
    <w:rsid w:val="00C76273"/>
    <w:pPr>
      <w:tabs>
        <w:tab w:val="clear" w:pos="9360"/>
        <w:tab w:val="center" w:pos="6480"/>
        <w:tab w:val="right" w:pos="12960"/>
      </w:tabs>
    </w:pPr>
  </w:style>
  <w:style w:type="character" w:customStyle="1" w:styleId="6pt">
    <w:name w:val="6 pt."/>
    <w:basedOn w:val="DefaultParagraphFont"/>
    <w:rsid w:val="00C76273"/>
    <w:rPr>
      <w:sz w:val="12"/>
    </w:rPr>
  </w:style>
  <w:style w:type="paragraph" w:customStyle="1" w:styleId="Licensec">
    <w:name w:val="License c"/>
    <w:basedOn w:val="License"/>
    <w:rsid w:val="00C76273"/>
    <w:pPr>
      <w:spacing w:before="0" w:after="0"/>
      <w:jc w:val="center"/>
    </w:pPr>
  </w:style>
  <w:style w:type="character" w:customStyle="1" w:styleId="Heading1Char">
    <w:name w:val="Heading 1 Char"/>
    <w:basedOn w:val="DefaultParagraphFont"/>
    <w:link w:val="Heading1"/>
    <w:rsid w:val="00EF3D42"/>
    <w:rPr>
      <w:rFonts w:ascii="Arial" w:hAnsi="Arial"/>
      <w:sz w:val="44"/>
      <w:szCs w:val="40"/>
    </w:rPr>
  </w:style>
  <w:style w:type="character" w:customStyle="1" w:styleId="bulletlv1Char">
    <w:name w:val="bullet lv1 Char"/>
    <w:basedOn w:val="DefaultParagraphFont"/>
    <w:link w:val="bulletlv1"/>
    <w:rsid w:val="000F769D"/>
    <w:rPr>
      <w:rFonts w:ascii="Arial" w:hAnsi="Arial"/>
      <w:sz w:val="22"/>
    </w:rPr>
  </w:style>
  <w:style w:type="paragraph" w:customStyle="1" w:styleId="equation">
    <w:name w:val="equation"/>
    <w:basedOn w:val="body"/>
    <w:next w:val="Normal"/>
    <w:rsid w:val="00C76273"/>
    <w:pPr>
      <w:spacing w:before="240" w:after="0"/>
      <w:jc w:val="center"/>
    </w:pPr>
    <w:rPr>
      <w:szCs w:val="24"/>
    </w:rPr>
  </w:style>
  <w:style w:type="paragraph" w:customStyle="1" w:styleId="equationcaption">
    <w:name w:val="equation caption"/>
    <w:basedOn w:val="equation"/>
    <w:next w:val="body"/>
    <w:rsid w:val="00C76273"/>
    <w:pPr>
      <w:spacing w:before="0" w:after="40"/>
      <w:jc w:val="right"/>
    </w:pPr>
  </w:style>
  <w:style w:type="paragraph" w:customStyle="1" w:styleId="LegendNumber">
    <w:name w:val="Legend_Number"/>
    <w:basedOn w:val="Normal"/>
    <w:qFormat/>
    <w:rsid w:val="00C76273"/>
    <w:pPr>
      <w:numPr>
        <w:numId w:val="5"/>
      </w:numPr>
    </w:pPr>
  </w:style>
  <w:style w:type="character" w:customStyle="1" w:styleId="Heading3Char">
    <w:name w:val="Heading 3 Char"/>
    <w:basedOn w:val="DefaultParagraphFont"/>
    <w:link w:val="Heading3"/>
    <w:rsid w:val="0029271B"/>
    <w:rPr>
      <w:rFonts w:ascii="Arial" w:hAnsi="Arial"/>
      <w:sz w:val="30"/>
      <w:szCs w:val="30"/>
    </w:rPr>
  </w:style>
  <w:style w:type="character" w:customStyle="1" w:styleId="Heading4Char">
    <w:name w:val="Heading 4 Char"/>
    <w:basedOn w:val="DefaultParagraphFont"/>
    <w:link w:val="Heading4"/>
    <w:rsid w:val="0029271B"/>
    <w:rPr>
      <w:rFonts w:ascii="Arial" w:hAnsi="Arial"/>
      <w:sz w:val="26"/>
      <w:szCs w:val="26"/>
    </w:rPr>
  </w:style>
  <w:style w:type="character" w:customStyle="1" w:styleId="Heading5Char">
    <w:name w:val="Heading 5 Char"/>
    <w:basedOn w:val="DefaultParagraphFont"/>
    <w:link w:val="Heading5"/>
    <w:rsid w:val="0029271B"/>
    <w:rPr>
      <w:rFonts w:ascii="Arial" w:hAnsi="Arial"/>
      <w:sz w:val="22"/>
      <w:szCs w:val="22"/>
    </w:rPr>
  </w:style>
  <w:style w:type="character" w:customStyle="1" w:styleId="Heading6Char">
    <w:name w:val="Heading 6 Char"/>
    <w:basedOn w:val="DefaultParagraphFont"/>
    <w:link w:val="Heading6"/>
    <w:rsid w:val="0029271B"/>
    <w:rPr>
      <w:rFonts w:ascii="Arial" w:hAnsi="Arial"/>
      <w:sz w:val="22"/>
      <w:szCs w:val="22"/>
    </w:rPr>
  </w:style>
  <w:style w:type="character" w:customStyle="1" w:styleId="Heading7Char">
    <w:name w:val="Heading 7 Char"/>
    <w:basedOn w:val="DefaultParagraphFont"/>
    <w:link w:val="Heading7"/>
    <w:rsid w:val="00EF3D42"/>
    <w:rPr>
      <w:rFonts w:ascii="Arial" w:hAnsi="Arial"/>
      <w:sz w:val="44"/>
      <w:szCs w:val="44"/>
    </w:rPr>
  </w:style>
  <w:style w:type="character" w:customStyle="1" w:styleId="Heading8Char">
    <w:name w:val="Heading 8 Char"/>
    <w:basedOn w:val="Heading2Char"/>
    <w:link w:val="Heading8"/>
    <w:rsid w:val="00E54614"/>
    <w:rPr>
      <w:rFonts w:ascii="Arial" w:hAnsi="Arial" w:cs="Arial"/>
      <w:sz w:val="36"/>
      <w:szCs w:val="36"/>
    </w:rPr>
  </w:style>
  <w:style w:type="character" w:customStyle="1" w:styleId="Heading9Char">
    <w:name w:val="Heading 9 Char"/>
    <w:basedOn w:val="Heading3Char"/>
    <w:link w:val="Heading9"/>
    <w:rsid w:val="00E54614"/>
    <w:rPr>
      <w:rFonts w:ascii="Arial" w:hAnsi="Arial"/>
      <w:sz w:val="30"/>
      <w:szCs w:val="30"/>
    </w:rPr>
  </w:style>
  <w:style w:type="character" w:customStyle="1" w:styleId="subheadChar">
    <w:name w:val="subhead Char"/>
    <w:basedOn w:val="DefaultParagraphFont"/>
    <w:link w:val="subhead"/>
    <w:rsid w:val="0029271B"/>
    <w:rPr>
      <w:rFonts w:ascii="Arial" w:hAnsi="Arial"/>
      <w:b/>
      <w:sz w:val="22"/>
      <w:szCs w:val="22"/>
    </w:rPr>
  </w:style>
  <w:style w:type="character" w:customStyle="1" w:styleId="subheadindentedChar">
    <w:name w:val="subhead_indented Char"/>
    <w:basedOn w:val="subheadChar"/>
    <w:link w:val="subheadindented"/>
    <w:rsid w:val="00E54614"/>
    <w:rPr>
      <w:rFonts w:ascii="Arial" w:hAnsi="Arial"/>
      <w:b/>
      <w:sz w:val="22"/>
      <w:szCs w:val="22"/>
    </w:rPr>
  </w:style>
  <w:style w:type="character" w:customStyle="1" w:styleId="tableentrycChar">
    <w:name w:val="table entry c Char"/>
    <w:basedOn w:val="DefaultParagraphFont"/>
    <w:link w:val="tableentryc"/>
    <w:rsid w:val="0029271B"/>
    <w:rPr>
      <w:rFonts w:ascii="Arial" w:hAnsi="Arial"/>
      <w:sz w:val="18"/>
      <w:szCs w:val="24"/>
    </w:rPr>
  </w:style>
  <w:style w:type="character" w:customStyle="1" w:styleId="tableheadingcChar">
    <w:name w:val="table heading c Char"/>
    <w:basedOn w:val="DefaultParagraphFont"/>
    <w:link w:val="tableheadingc"/>
    <w:rsid w:val="0029271B"/>
    <w:rPr>
      <w:rFonts w:ascii="Arial" w:hAnsi="Arial"/>
      <w:b/>
      <w:bCs/>
      <w:sz w:val="18"/>
      <w:szCs w:val="18"/>
    </w:rPr>
  </w:style>
  <w:style w:type="character" w:customStyle="1" w:styleId="tablespaceChar">
    <w:name w:val="table space Char"/>
    <w:basedOn w:val="DefaultParagraphFont"/>
    <w:link w:val="tablespace"/>
    <w:rsid w:val="0029271B"/>
    <w:rPr>
      <w:rFonts w:ascii="Arial" w:hAnsi="Arial"/>
      <w:sz w:val="12"/>
      <w:szCs w:val="24"/>
    </w:rPr>
  </w:style>
  <w:style w:type="character" w:customStyle="1" w:styleId="tablefootnoteChar">
    <w:name w:val="table footnote Char"/>
    <w:basedOn w:val="DefaultParagraphFont"/>
    <w:link w:val="tablefootnote"/>
    <w:rsid w:val="0029271B"/>
    <w:rPr>
      <w:rFonts w:ascii="Arial" w:hAnsi="Arial"/>
      <w:sz w:val="16"/>
      <w:szCs w:val="24"/>
    </w:rPr>
  </w:style>
  <w:style w:type="character" w:customStyle="1" w:styleId="codeindentedChar">
    <w:name w:val="code indented Char"/>
    <w:basedOn w:val="codeChar"/>
    <w:link w:val="codeindented"/>
    <w:rsid w:val="00C23747"/>
    <w:rPr>
      <w:rFonts w:ascii="Courier New" w:hAnsi="Courier New"/>
      <w:noProof/>
      <w:sz w:val="18"/>
      <w:szCs w:val="24"/>
    </w:rPr>
  </w:style>
  <w:style w:type="table" w:customStyle="1" w:styleId="Tablegeneric">
    <w:name w:val="Table_generic"/>
    <w:basedOn w:val="TableNormal"/>
    <w:uiPriority w:val="99"/>
    <w:qFormat/>
    <w:rsid w:val="00C76273"/>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rPr>
        <w:cantSplit w:val="0"/>
        <w:tblHeader/>
      </w:trPr>
      <w:tcPr>
        <w:tcBorders>
          <w:top w:val="single" w:sz="6" w:space="0" w:color="auto"/>
          <w:left w:val="single" w:sz="6" w:space="0" w:color="auto"/>
          <w:bottom w:val="single" w:sz="12" w:space="0" w:color="auto"/>
          <w:right w:val="single" w:sz="6" w:space="0" w:color="auto"/>
          <w:insideH w:val="single" w:sz="12" w:space="0" w:color="auto"/>
          <w:insideV w:val="single" w:sz="6" w:space="0" w:color="auto"/>
          <w:tl2br w:val="nil"/>
          <w:tr2bl w:val="nil"/>
        </w:tcBorders>
      </w:tcPr>
    </w:tblStylePr>
  </w:style>
  <w:style w:type="table" w:styleId="MediumList2-Accent1">
    <w:name w:val="Medium List 2 Accent 1"/>
    <w:basedOn w:val="TableNormal"/>
    <w:uiPriority w:val="66"/>
    <w:rsid w:val="00C76273"/>
    <w:rPr>
      <w:rFonts w:asciiTheme="majorHAnsi" w:eastAsiaTheme="majorEastAsia" w:hAnsiTheme="majorHAnsi" w:cstheme="majorBidi"/>
      <w:color w:val="000000" w:themeColor="text1"/>
      <w:sz w:val="22"/>
      <w:szCs w:val="22"/>
      <w:lang w:bidi="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Table3Deffects3">
    <w:name w:val="Table 3D effects 3"/>
    <w:basedOn w:val="TableNormal"/>
    <w:rsid w:val="00C76273"/>
    <w:pPr>
      <w:spacing w:before="120" w:after="40" w:line="28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4">
    <w:name w:val="Table Columns 4"/>
    <w:basedOn w:val="TableNormal"/>
    <w:rsid w:val="00C76273"/>
    <w:pPr>
      <w:spacing w:before="120" w:after="40" w:line="28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orful2">
    <w:name w:val="Table Colorful 2"/>
    <w:basedOn w:val="TableNormal"/>
    <w:rsid w:val="00C76273"/>
    <w:pPr>
      <w:spacing w:before="120" w:after="40" w:line="28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3Deffects2">
    <w:name w:val="Table 3D effects 2"/>
    <w:basedOn w:val="TableNormal"/>
    <w:rsid w:val="00C76273"/>
    <w:pPr>
      <w:spacing w:before="120" w:after="40" w:line="28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C76273"/>
    <w:pPr>
      <w:spacing w:before="120" w:after="40" w:line="28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Classic2">
    <w:name w:val="Table Classic 2"/>
    <w:basedOn w:val="TableNormal"/>
    <w:rsid w:val="00C76273"/>
    <w:pPr>
      <w:spacing w:before="120" w:after="40" w:line="28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C76273"/>
    <w:pPr>
      <w:spacing w:before="120" w:after="40" w:line="28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rsid w:val="00C76273"/>
    <w:pPr>
      <w:spacing w:before="120" w:after="40" w:line="28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Calendar2">
    <w:name w:val="Calendar 2"/>
    <w:basedOn w:val="TableNormal"/>
    <w:uiPriority w:val="99"/>
    <w:qFormat/>
    <w:rsid w:val="00C76273"/>
    <w:pPr>
      <w:jc w:val="center"/>
    </w:pPr>
    <w:rPr>
      <w:rFonts w:asciiTheme="minorHAnsi" w:eastAsiaTheme="minorEastAsia" w:hAnsiTheme="minorHAnsi" w:cstheme="minorBidi"/>
      <w:sz w:val="28"/>
      <w:szCs w:val="28"/>
      <w:lang w:bidi="en-US"/>
    </w:rPr>
    <w:tblPr>
      <w:tblBorders>
        <w:insideV w:val="single" w:sz="4" w:space="0" w:color="95B3D7" w:themeColor="accent1" w:themeTint="99"/>
      </w:tblBorders>
    </w:tblPr>
    <w:tblStylePr w:type="firstRow">
      <w:rPr>
        <w:rFonts w:asciiTheme="majorHAnsi" w:eastAsiaTheme="majorEastAsia" w:hAnsiTheme="majorHAnsi" w:cstheme="majorBidi"/>
        <w:caps/>
        <w:color w:val="4F81BD" w:themeColor="accent1"/>
        <w:spacing w:val="20"/>
        <w:sz w:val="32"/>
        <w:szCs w:val="32"/>
      </w:rPr>
      <w:tblPr/>
      <w:tcPr>
        <w:tcBorders>
          <w:top w:val="nil"/>
          <w:left w:val="nil"/>
          <w:bottom w:val="nil"/>
          <w:right w:val="nil"/>
          <w:insideH w:val="nil"/>
          <w:insideV w:val="nil"/>
          <w:tl2br w:val="nil"/>
          <w:tr2bl w:val="nil"/>
        </w:tcBorders>
      </w:tcPr>
    </w:tblStylePr>
  </w:style>
  <w:style w:type="table" w:customStyle="1" w:styleId="Calendar1">
    <w:name w:val="Calendar 1"/>
    <w:basedOn w:val="TableNormal"/>
    <w:uiPriority w:val="99"/>
    <w:qFormat/>
    <w:rsid w:val="00C76273"/>
    <w:rPr>
      <w:rFonts w:asciiTheme="minorHAnsi" w:eastAsiaTheme="minorEastAsia" w:hAnsiTheme="minorHAnsi" w:cstheme="minorBidi"/>
      <w:sz w:val="22"/>
      <w:szCs w:val="22"/>
      <w:lang w:bidi="en-US"/>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styleId="NoSpacing">
    <w:name w:val="No Spacing"/>
    <w:uiPriority w:val="1"/>
    <w:semiHidden/>
    <w:qFormat/>
    <w:rsid w:val="00C76273"/>
    <w:rPr>
      <w:rFonts w:ascii="Arial" w:hAnsi="Arial"/>
      <w:sz w:val="22"/>
      <w:szCs w:val="24"/>
    </w:rPr>
  </w:style>
  <w:style w:type="character" w:customStyle="1" w:styleId="bulletlv3Char">
    <w:name w:val="bullet lv3 Char"/>
    <w:basedOn w:val="DefaultParagraphFont"/>
    <w:link w:val="bulletlv3"/>
    <w:rsid w:val="00BA17C2"/>
    <w:rPr>
      <w:rFonts w:ascii="Arial" w:hAnsi="Arial"/>
      <w:sz w:val="22"/>
      <w:szCs w:val="24"/>
    </w:rPr>
  </w:style>
  <w:style w:type="character" w:customStyle="1" w:styleId="bulletlv4Char">
    <w:name w:val="bullet lv4 Char"/>
    <w:basedOn w:val="DefaultParagraphFont"/>
    <w:link w:val="bulletlv4"/>
    <w:rsid w:val="00BA17C2"/>
    <w:rPr>
      <w:rFonts w:ascii="Arial" w:hAnsi="Arial"/>
      <w:sz w:val="22"/>
      <w:szCs w:val="24"/>
    </w:rPr>
  </w:style>
  <w:style w:type="paragraph" w:customStyle="1" w:styleId="procbullet">
    <w:name w:val="proc bullet"/>
    <w:basedOn w:val="bulletlv2"/>
    <w:qFormat/>
    <w:rsid w:val="00C76273"/>
    <w:pPr>
      <w:numPr>
        <w:numId w:val="0"/>
      </w:numPr>
    </w:pPr>
  </w:style>
  <w:style w:type="character" w:styleId="PlaceholderText">
    <w:name w:val="Placeholder Text"/>
    <w:basedOn w:val="DefaultParagraphFont"/>
    <w:uiPriority w:val="99"/>
    <w:semiHidden/>
    <w:rsid w:val="00C76273"/>
    <w:rPr>
      <w:color w:val="808080"/>
    </w:rPr>
  </w:style>
  <w:style w:type="character" w:customStyle="1" w:styleId="Italic">
    <w:name w:val="Italic"/>
    <w:basedOn w:val="DefaultParagraphFont"/>
    <w:rsid w:val="00C76273"/>
    <w:rPr>
      <w:i/>
    </w:rPr>
  </w:style>
  <w:style w:type="character" w:styleId="FollowedHyperlink">
    <w:name w:val="FollowedHyperlink"/>
    <w:basedOn w:val="DefaultParagraphFont"/>
    <w:uiPriority w:val="99"/>
    <w:rsid w:val="00C76273"/>
    <w:rPr>
      <w:color w:val="800080" w:themeColor="followedHyperlink"/>
      <w:u w:val="single"/>
    </w:rPr>
  </w:style>
  <w:style w:type="paragraph" w:customStyle="1" w:styleId="logo">
    <w:name w:val="logo"/>
    <w:basedOn w:val="Normal"/>
    <w:qFormat/>
    <w:rsid w:val="00C76273"/>
    <w:pPr>
      <w:spacing w:before="360"/>
      <w:jc w:val="right"/>
    </w:pPr>
  </w:style>
  <w:style w:type="paragraph" w:customStyle="1" w:styleId="groupname">
    <w:name w:val="group name"/>
    <w:basedOn w:val="Normal"/>
    <w:next w:val="DocTitle"/>
    <w:qFormat/>
    <w:rsid w:val="001052C3"/>
    <w:pPr>
      <w:spacing w:before="360"/>
      <w:jc w:val="right"/>
    </w:pPr>
    <w:rPr>
      <w:sz w:val="28"/>
    </w:rPr>
  </w:style>
  <w:style w:type="character" w:customStyle="1" w:styleId="BoldItalic">
    <w:name w:val="Bold Italic"/>
    <w:basedOn w:val="DefaultParagraphFont"/>
    <w:qFormat/>
    <w:rsid w:val="00C76273"/>
    <w:rPr>
      <w:b/>
      <w:i/>
    </w:rPr>
  </w:style>
  <w:style w:type="table" w:customStyle="1" w:styleId="2column">
    <w:name w:val="2_column"/>
    <w:basedOn w:val="TableNormal"/>
    <w:uiPriority w:val="99"/>
    <w:qFormat/>
    <w:rsid w:val="00C76273"/>
    <w:rPr>
      <w:rFonts w:ascii="Arial" w:hAnsi="Arial"/>
    </w:rPr>
    <w:tblPr/>
    <w:tblStylePr w:type="firstRow">
      <w:rPr>
        <w:b/>
      </w:rPr>
      <w:tblPr/>
      <w:tcPr>
        <w:tcBorders>
          <w:bottom w:val="single" w:sz="4" w:space="0" w:color="auto"/>
        </w:tcBorders>
      </w:tcPr>
    </w:tblStylePr>
  </w:style>
  <w:style w:type="table" w:customStyle="1" w:styleId="3column">
    <w:name w:val="3_column"/>
    <w:basedOn w:val="TableNormal"/>
    <w:uiPriority w:val="99"/>
    <w:qFormat/>
    <w:rsid w:val="00C76273"/>
    <w:rPr>
      <w:rFonts w:ascii="Arial" w:hAnsi="Arial"/>
    </w:rPr>
    <w:tblPr/>
    <w:tblStylePr w:type="firstRow">
      <w:rPr>
        <w:b/>
      </w:rPr>
      <w:tblPr/>
      <w:tcPr>
        <w:tcBorders>
          <w:bottom w:val="single" w:sz="4" w:space="0" w:color="auto"/>
        </w:tcBorders>
      </w:tcPr>
    </w:tblStylePr>
  </w:style>
  <w:style w:type="paragraph" w:customStyle="1" w:styleId="bullet">
    <w:name w:val="bullet"/>
    <w:basedOn w:val="body"/>
    <w:rsid w:val="00C76273"/>
    <w:pPr>
      <w:keepLines/>
      <w:tabs>
        <w:tab w:val="num" w:pos="1080"/>
      </w:tabs>
      <w:spacing w:after="120" w:line="240" w:lineRule="auto"/>
      <w:ind w:left="1800" w:hanging="360"/>
    </w:pPr>
    <w:rPr>
      <w:rFonts w:cs="Times New Roman"/>
    </w:rPr>
  </w:style>
  <w:style w:type="paragraph" w:customStyle="1" w:styleId="coverpageline">
    <w:name w:val="cover_page_line"/>
    <w:basedOn w:val="Normal"/>
    <w:next w:val="body"/>
    <w:qFormat/>
    <w:rsid w:val="00C76273"/>
    <w:pPr>
      <w:pBdr>
        <w:bottom w:val="single" w:sz="8" w:space="1" w:color="auto"/>
      </w:pBdr>
      <w:spacing w:after="960"/>
      <w:ind w:left="0"/>
      <w:jc w:val="right"/>
    </w:pPr>
    <w:rPr>
      <w:rFonts w:cs="Arial"/>
      <w:b/>
      <w:i/>
      <w:noProof/>
      <w:sz w:val="28"/>
      <w:szCs w:val="28"/>
    </w:rPr>
  </w:style>
  <w:style w:type="paragraph" w:styleId="ListBullet">
    <w:name w:val="List Bullet"/>
    <w:basedOn w:val="Normal"/>
    <w:autoRedefine/>
    <w:semiHidden/>
    <w:rsid w:val="00C76273"/>
    <w:pPr>
      <w:numPr>
        <w:numId w:val="6"/>
      </w:numPr>
      <w:spacing w:before="0" w:after="0" w:line="240" w:lineRule="auto"/>
    </w:pPr>
    <w:rPr>
      <w:szCs w:val="20"/>
    </w:rPr>
  </w:style>
  <w:style w:type="paragraph" w:styleId="ListBullet3">
    <w:name w:val="List Bullet 3"/>
    <w:basedOn w:val="Normal"/>
    <w:autoRedefine/>
    <w:semiHidden/>
    <w:rsid w:val="00C76273"/>
    <w:pPr>
      <w:numPr>
        <w:numId w:val="7"/>
      </w:numPr>
      <w:spacing w:before="0" w:after="0" w:line="240" w:lineRule="auto"/>
    </w:pPr>
    <w:rPr>
      <w:szCs w:val="20"/>
    </w:rPr>
  </w:style>
  <w:style w:type="table" w:styleId="MediumShading2-Accent5">
    <w:name w:val="Medium Shading 2 Accent 5"/>
    <w:basedOn w:val="TableNormal"/>
    <w:uiPriority w:val="64"/>
    <w:rsid w:val="00C76273"/>
    <w:rPr>
      <w:rFonts w:asciiTheme="minorHAnsi" w:eastAsiaTheme="minorEastAsia" w:hAnsiTheme="minorHAnsi" w:cstheme="minorBidi"/>
      <w:sz w:val="22"/>
      <w:szCs w:val="22"/>
      <w:lang w:bidi="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submit">
    <w:name w:val="submit"/>
    <w:basedOn w:val="body"/>
    <w:qFormat/>
    <w:rsid w:val="00C76273"/>
    <w:pPr>
      <w:spacing w:after="0"/>
      <w:jc w:val="center"/>
    </w:pPr>
    <w:rPr>
      <w:b/>
      <w:sz w:val="24"/>
      <w:szCs w:val="24"/>
    </w:rPr>
  </w:style>
  <w:style w:type="character" w:customStyle="1" w:styleId="FooterChar">
    <w:name w:val="Footer Char"/>
    <w:basedOn w:val="DefaultParagraphFont"/>
    <w:link w:val="Footer"/>
    <w:uiPriority w:val="99"/>
    <w:rsid w:val="00C31F4D"/>
    <w:rPr>
      <w:rFonts w:ascii="Arial" w:hAnsi="Arial" w:cs="Arial"/>
      <w:bCs/>
      <w:sz w:val="14"/>
      <w:szCs w:val="16"/>
    </w:rPr>
  </w:style>
  <w:style w:type="character" w:customStyle="1" w:styleId="codeinline">
    <w:name w:val="code inline"/>
    <w:basedOn w:val="DefaultParagraphFont"/>
    <w:qFormat/>
    <w:rsid w:val="00CF535A"/>
    <w:rPr>
      <w:rFonts w:ascii="Courier New" w:hAnsi="Courier New"/>
      <w:sz w:val="18"/>
    </w:rPr>
  </w:style>
  <w:style w:type="paragraph" w:customStyle="1" w:styleId="notetextbody">
    <w:name w:val="note text body"/>
    <w:basedOn w:val="body"/>
    <w:next w:val="body"/>
    <w:qFormat/>
    <w:rsid w:val="00717A83"/>
  </w:style>
  <w:style w:type="paragraph" w:customStyle="1" w:styleId="titlepg-diststmt">
    <w:name w:val="titlepg-diststmt"/>
    <w:qFormat/>
    <w:rsid w:val="0095187C"/>
    <w:pPr>
      <w:tabs>
        <w:tab w:val="left" w:pos="2160"/>
      </w:tabs>
    </w:pPr>
    <w:rPr>
      <w:rFonts w:eastAsia="MS Mincho"/>
      <w:bCs/>
      <w:lang w:eastAsia="ja-JP"/>
    </w:rPr>
  </w:style>
  <w:style w:type="paragraph" w:customStyle="1" w:styleId="BulletOutline">
    <w:name w:val="BulletOutline"/>
    <w:basedOn w:val="Normal"/>
    <w:semiHidden/>
    <w:rsid w:val="00AE4C57"/>
    <w:pPr>
      <w:tabs>
        <w:tab w:val="left" w:pos="936"/>
        <w:tab w:val="left" w:pos="1152"/>
        <w:tab w:val="left" w:pos="1368"/>
      </w:tabs>
      <w:spacing w:after="0" w:line="240" w:lineRule="auto"/>
      <w:ind w:left="936" w:hanging="216"/>
    </w:pPr>
    <w:rPr>
      <w:rFonts w:ascii="Times New Roman" w:hAnsi="Times New Roman"/>
      <w:sz w:val="24"/>
      <w:szCs w:val="20"/>
    </w:rPr>
  </w:style>
  <w:style w:type="paragraph" w:customStyle="1" w:styleId="docdate">
    <w:name w:val="docdate"/>
    <w:qFormat/>
    <w:rsid w:val="00AE4C57"/>
    <w:pPr>
      <w:jc w:val="right"/>
    </w:pPr>
    <w:rPr>
      <w:rFonts w:ascii="Arial" w:eastAsia="MS Mincho" w:hAnsi="Arial"/>
      <w:b/>
      <w:i/>
      <w:noProof/>
      <w:sz w:val="24"/>
      <w:lang w:eastAsia="ja-JP"/>
    </w:rPr>
  </w:style>
  <w:style w:type="paragraph" w:customStyle="1" w:styleId="docDCN">
    <w:name w:val="docDCN"/>
    <w:qFormat/>
    <w:rsid w:val="00AE4C57"/>
    <w:pPr>
      <w:spacing w:after="180"/>
      <w:jc w:val="right"/>
    </w:pPr>
    <w:rPr>
      <w:rFonts w:ascii="Arial" w:hAnsi="Arial"/>
      <w:b/>
      <w:i/>
      <w:sz w:val="24"/>
    </w:rPr>
  </w:style>
  <w:style w:type="paragraph" w:customStyle="1" w:styleId="docEmail">
    <w:name w:val="docEmail"/>
    <w:qFormat/>
    <w:rsid w:val="00AE4C57"/>
    <w:pPr>
      <w:suppressLineNumbers/>
      <w:jc w:val="center"/>
    </w:pPr>
    <w:rPr>
      <w:rFonts w:ascii="Arial" w:eastAsia="MS Mincho" w:hAnsi="Arial"/>
      <w:b/>
      <w:sz w:val="24"/>
      <w:lang w:eastAsia="ja-JP"/>
    </w:rPr>
  </w:style>
  <w:style w:type="paragraph" w:customStyle="1" w:styleId="DocumentType">
    <w:name w:val="DocumentType"/>
    <w:qFormat/>
    <w:locked/>
    <w:rsid w:val="00AE4C57"/>
    <w:pPr>
      <w:suppressLineNumbers/>
      <w:spacing w:after="240"/>
      <w:jc w:val="right"/>
    </w:pPr>
    <w:rPr>
      <w:rFonts w:ascii="Arial" w:hAnsi="Arial"/>
      <w:b/>
      <w:i/>
      <w:iCs/>
      <w:sz w:val="32"/>
    </w:rPr>
  </w:style>
  <w:style w:type="paragraph" w:customStyle="1" w:styleId="Fo-Footnote">
    <w:name w:val="Fo-Footnote"/>
    <w:qFormat/>
    <w:rsid w:val="00AE4C57"/>
    <w:rPr>
      <w:rFonts w:eastAsia="MS Mincho"/>
      <w:lang w:eastAsia="ja-JP"/>
    </w:rPr>
  </w:style>
  <w:style w:type="paragraph" w:customStyle="1" w:styleId="Footer-landscape">
    <w:name w:val="Footer-landscape"/>
    <w:basedOn w:val="Footer"/>
    <w:rsid w:val="00AE4C57"/>
    <w:pPr>
      <w:widowControl w:val="0"/>
      <w:pBdr>
        <w:top w:val="single" w:sz="4" w:space="1" w:color="auto"/>
      </w:pBdr>
      <w:tabs>
        <w:tab w:val="clear" w:pos="4320"/>
        <w:tab w:val="clear" w:pos="9360"/>
        <w:tab w:val="center" w:pos="6480"/>
        <w:tab w:val="right" w:pos="12960"/>
      </w:tabs>
      <w:spacing w:before="0" w:after="0"/>
    </w:pPr>
    <w:rPr>
      <w:rFonts w:eastAsia="MS Mincho" w:cs="Times New Roman"/>
      <w:bCs w:val="0"/>
      <w:sz w:val="16"/>
      <w:szCs w:val="20"/>
      <w:lang w:eastAsia="ja-JP"/>
    </w:rPr>
  </w:style>
  <w:style w:type="table" w:customStyle="1" w:styleId="FormatA">
    <w:name w:val="Format A"/>
    <w:basedOn w:val="TableNormal"/>
    <w:uiPriority w:val="99"/>
    <w:qFormat/>
    <w:rsid w:val="00AE4C57"/>
    <w:pPr>
      <w:jc w:val="center"/>
    </w:pPr>
    <w:rPr>
      <w:rFonts w:ascii="Arial" w:eastAsiaTheme="minorHAnsi" w:hAnsi="Arial" w:cstheme="minorBidi"/>
      <w:color w:val="000000" w:themeColor="text1"/>
      <w:sz w:val="18"/>
      <w:szCs w:val="22"/>
    </w:rPr>
    <w:tblPr>
      <w:tblStyleRowBandSize w:val="1"/>
      <w:tblStyleColBandSize w:val="1"/>
      <w:tblInd w:w="835" w:type="dxa"/>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character" w:customStyle="1" w:styleId="HeaderChar">
    <w:name w:val="Header Char"/>
    <w:basedOn w:val="DefaultParagraphFont"/>
    <w:link w:val="Header"/>
    <w:uiPriority w:val="99"/>
    <w:rsid w:val="00AE4C57"/>
    <w:rPr>
      <w:rFonts w:ascii="Arial" w:hAnsi="Arial" w:cs="Arial"/>
      <w:sz w:val="18"/>
    </w:rPr>
  </w:style>
  <w:style w:type="paragraph" w:customStyle="1" w:styleId="Header-landscape">
    <w:name w:val="Header-landscape"/>
    <w:basedOn w:val="Header"/>
    <w:rsid w:val="00AE4C57"/>
    <w:pPr>
      <w:widowControl w:val="0"/>
      <w:pBdr>
        <w:bottom w:val="none" w:sz="0" w:space="0" w:color="auto"/>
      </w:pBdr>
      <w:tabs>
        <w:tab w:val="clear" w:pos="9360"/>
        <w:tab w:val="right" w:pos="12996"/>
      </w:tabs>
      <w:spacing w:before="0" w:after="0" w:line="240" w:lineRule="auto"/>
    </w:pPr>
    <w:rPr>
      <w:rFonts w:cs="Times New Roman"/>
      <w:i/>
      <w:u w:val="single"/>
    </w:rPr>
  </w:style>
  <w:style w:type="paragraph" w:customStyle="1" w:styleId="Logo0">
    <w:name w:val="Logo"/>
    <w:rsid w:val="00AE4C57"/>
    <w:pPr>
      <w:keepLines/>
      <w:widowControl w:val="0"/>
    </w:pPr>
    <w:rPr>
      <w:rFonts w:ascii="Helvetica" w:eastAsia="MS Mincho" w:hAnsi="Helvetica"/>
      <w:b/>
      <w:position w:val="-8"/>
      <w:sz w:val="24"/>
      <w:lang w:eastAsia="ja-JP"/>
    </w:rPr>
  </w:style>
  <w:style w:type="paragraph" w:customStyle="1" w:styleId="NumOutline">
    <w:name w:val="NumOutline"/>
    <w:basedOn w:val="Normal"/>
    <w:semiHidden/>
    <w:rsid w:val="00AE4C57"/>
    <w:pPr>
      <w:tabs>
        <w:tab w:val="num" w:pos="1080"/>
        <w:tab w:val="left" w:pos="1440"/>
        <w:tab w:val="left" w:pos="1800"/>
      </w:tabs>
      <w:spacing w:after="0" w:line="240" w:lineRule="auto"/>
      <w:ind w:left="1080" w:hanging="360"/>
    </w:pPr>
    <w:rPr>
      <w:rFonts w:ascii="Times New Roman" w:hAnsi="Times New Roman"/>
      <w:sz w:val="24"/>
      <w:szCs w:val="20"/>
    </w:rPr>
  </w:style>
  <w:style w:type="character" w:styleId="PageNumber">
    <w:name w:val="page number"/>
    <w:basedOn w:val="DefaultParagraphFont"/>
    <w:semiHidden/>
    <w:rsid w:val="00AE4C57"/>
  </w:style>
  <w:style w:type="paragraph" w:customStyle="1" w:styleId="RegBitVal">
    <w:name w:val="RegBitVal"/>
    <w:basedOn w:val="Normal"/>
    <w:semiHidden/>
    <w:rsid w:val="00AE4C57"/>
    <w:pPr>
      <w:tabs>
        <w:tab w:val="left" w:pos="302"/>
      </w:tabs>
      <w:spacing w:before="40" w:line="180" w:lineRule="atLeast"/>
      <w:ind w:left="302" w:hanging="302"/>
    </w:pPr>
    <w:rPr>
      <w:sz w:val="18"/>
      <w:szCs w:val="20"/>
    </w:rPr>
  </w:style>
  <w:style w:type="paragraph" w:customStyle="1" w:styleId="RevisionShading">
    <w:name w:val="RevisionShading"/>
    <w:basedOn w:val="Normal"/>
    <w:semiHidden/>
    <w:rsid w:val="007E3EF5"/>
    <w:pPr>
      <w:shd w:val="clear" w:color="auto" w:fill="E6E6E6"/>
      <w:tabs>
        <w:tab w:val="left" w:pos="720"/>
      </w:tabs>
      <w:spacing w:line="360" w:lineRule="auto"/>
      <w:ind w:hanging="720"/>
    </w:pPr>
    <w:rPr>
      <w:rFonts w:ascii="Times New Roman" w:hAnsi="Times New Roman"/>
      <w:szCs w:val="20"/>
    </w:rPr>
  </w:style>
  <w:style w:type="paragraph" w:customStyle="1" w:styleId="Spacer">
    <w:name w:val="Spacer"/>
    <w:basedOn w:val="Normal"/>
    <w:rsid w:val="00AE4C57"/>
    <w:pPr>
      <w:suppressLineNumbers/>
      <w:spacing w:before="0" w:after="0" w:line="160" w:lineRule="exact"/>
      <w:ind w:left="0"/>
    </w:pPr>
    <w:rPr>
      <w:rFonts w:ascii="Times New Roman" w:hAnsi="Times New Roman"/>
      <w:sz w:val="24"/>
      <w:szCs w:val="20"/>
    </w:rPr>
  </w:style>
  <w:style w:type="paragraph" w:customStyle="1" w:styleId="TFoN-TableFootnoteNumbered">
    <w:name w:val="TFoN-Table Footnote_Numbered"/>
    <w:basedOn w:val="body"/>
    <w:rsid w:val="007E3EF5"/>
  </w:style>
  <w:style w:type="paragraph" w:customStyle="1" w:styleId="titlepg-centered">
    <w:name w:val="titlepg-centered"/>
    <w:qFormat/>
    <w:rsid w:val="00AE4C57"/>
    <w:pPr>
      <w:tabs>
        <w:tab w:val="left" w:pos="2160"/>
      </w:tabs>
      <w:ind w:left="29"/>
      <w:jc w:val="center"/>
    </w:pPr>
    <w:rPr>
      <w:rFonts w:eastAsia="MS Mincho"/>
      <w:b/>
      <w:lang w:eastAsia="ja-JP"/>
    </w:rPr>
  </w:style>
  <w:style w:type="paragraph" w:customStyle="1" w:styleId="titlepg-line">
    <w:name w:val="titlepg-line"/>
    <w:next w:val="docEmail"/>
    <w:qFormat/>
    <w:rsid w:val="00AE4C57"/>
    <w:pPr>
      <w:suppressLineNumbers/>
      <w:pBdr>
        <w:top w:val="single" w:sz="6" w:space="1" w:color="auto"/>
      </w:pBdr>
      <w:tabs>
        <w:tab w:val="left" w:pos="2160"/>
      </w:tabs>
      <w:spacing w:before="120" w:after="40"/>
    </w:pPr>
    <w:rPr>
      <w:rFonts w:eastAsia="MS Mincho"/>
      <w:sz w:val="24"/>
      <w:lang w:eastAsia="ja-JP"/>
    </w:rPr>
  </w:style>
  <w:style w:type="paragraph" w:customStyle="1" w:styleId="titlepg-prop">
    <w:name w:val="titlepg-prop"/>
    <w:basedOn w:val="Normal"/>
    <w:rsid w:val="00AE4C57"/>
    <w:pPr>
      <w:spacing w:before="0" w:after="240" w:line="240" w:lineRule="auto"/>
      <w:ind w:left="0"/>
      <w:jc w:val="center"/>
    </w:pPr>
    <w:rPr>
      <w:rFonts w:eastAsia="MS Mincho"/>
      <w:b/>
      <w:sz w:val="24"/>
      <w:szCs w:val="20"/>
      <w:lang w:eastAsia="ja-JP"/>
    </w:rPr>
  </w:style>
  <w:style w:type="paragraph" w:customStyle="1" w:styleId="xFMAffirmationHead">
    <w:name w:val="xFM Affirmation Head"/>
    <w:basedOn w:val="Normal"/>
    <w:semiHidden/>
    <w:qFormat/>
    <w:rsid w:val="007E3EF5"/>
    <w:pPr>
      <w:keepNext/>
      <w:keepLines/>
      <w:spacing w:before="0" w:after="240" w:line="240" w:lineRule="auto"/>
      <w:ind w:left="0"/>
    </w:pPr>
    <w:rPr>
      <w:b/>
      <w:sz w:val="28"/>
      <w:szCs w:val="28"/>
    </w:rPr>
  </w:style>
  <w:style w:type="paragraph" w:styleId="ListBullet2">
    <w:name w:val="List Bullet 2"/>
    <w:basedOn w:val="Normal"/>
    <w:semiHidden/>
    <w:rsid w:val="00AE4C57"/>
    <w:pPr>
      <w:numPr>
        <w:numId w:val="15"/>
      </w:numPr>
      <w:spacing w:before="0" w:after="0" w:line="240" w:lineRule="auto"/>
    </w:pPr>
    <w:rPr>
      <w:rFonts w:ascii="Times New Roman" w:eastAsia="MS Mincho" w:hAnsi="Times New Roman"/>
      <w:sz w:val="24"/>
      <w:lang w:eastAsia="ja-JP"/>
    </w:rPr>
  </w:style>
  <w:style w:type="character" w:customStyle="1" w:styleId="FootnoteTextChar">
    <w:name w:val="Footnote Text Char"/>
    <w:basedOn w:val="DefaultParagraphFont"/>
    <w:link w:val="FootnoteText"/>
    <w:rsid w:val="00AE4C57"/>
    <w:rPr>
      <w:rFonts w:ascii="Arial" w:hAnsi="Arial"/>
      <w:sz w:val="16"/>
      <w:szCs w:val="24"/>
    </w:rPr>
  </w:style>
  <w:style w:type="paragraph" w:styleId="List">
    <w:name w:val="List"/>
    <w:basedOn w:val="Normal"/>
    <w:semiHidden/>
    <w:unhideWhenUsed/>
    <w:rsid w:val="00AE4C57"/>
    <w:pPr>
      <w:spacing w:before="0" w:after="200" w:line="276" w:lineRule="auto"/>
      <w:ind w:left="360" w:hanging="360"/>
      <w:contextualSpacing/>
    </w:pPr>
    <w:rPr>
      <w:rFonts w:ascii="Times New Roman" w:eastAsiaTheme="minorHAnsi" w:hAnsi="Times New Roman" w:cstheme="minorBidi"/>
      <w:sz w:val="24"/>
      <w:szCs w:val="22"/>
    </w:rPr>
  </w:style>
  <w:style w:type="paragraph" w:styleId="ListBullet4">
    <w:name w:val="List Bullet 4"/>
    <w:basedOn w:val="Normal"/>
    <w:semiHidden/>
    <w:unhideWhenUsed/>
    <w:rsid w:val="00AE4C57"/>
    <w:pPr>
      <w:numPr>
        <w:numId w:val="16"/>
      </w:numPr>
      <w:spacing w:before="0" w:after="200" w:line="276" w:lineRule="auto"/>
      <w:contextualSpacing/>
    </w:pPr>
    <w:rPr>
      <w:rFonts w:ascii="Times New Roman" w:eastAsiaTheme="minorHAnsi" w:hAnsi="Times New Roman" w:cstheme="minorBidi"/>
      <w:sz w:val="24"/>
      <w:szCs w:val="22"/>
    </w:rPr>
  </w:style>
  <w:style w:type="paragraph" w:styleId="List2">
    <w:name w:val="List 2"/>
    <w:basedOn w:val="Normal"/>
    <w:semiHidden/>
    <w:unhideWhenUsed/>
    <w:rsid w:val="00AE4C57"/>
    <w:pPr>
      <w:spacing w:before="0" w:after="200" w:line="276" w:lineRule="auto"/>
      <w:ind w:hanging="360"/>
      <w:contextualSpacing/>
    </w:pPr>
    <w:rPr>
      <w:rFonts w:ascii="Times New Roman" w:eastAsiaTheme="minorHAnsi" w:hAnsi="Times New Roman" w:cstheme="minorBidi"/>
      <w:sz w:val="24"/>
      <w:szCs w:val="22"/>
    </w:rPr>
  </w:style>
  <w:style w:type="paragraph" w:styleId="List3">
    <w:name w:val="List 3"/>
    <w:basedOn w:val="Normal"/>
    <w:semiHidden/>
    <w:unhideWhenUsed/>
    <w:rsid w:val="00AE4C57"/>
    <w:pPr>
      <w:spacing w:before="0" w:after="200" w:line="276" w:lineRule="auto"/>
      <w:ind w:left="1080" w:hanging="360"/>
      <w:contextualSpacing/>
    </w:pPr>
    <w:rPr>
      <w:rFonts w:ascii="Times New Roman" w:eastAsiaTheme="minorHAnsi" w:hAnsi="Times New Roman" w:cstheme="minorBidi"/>
      <w:sz w:val="24"/>
      <w:szCs w:val="22"/>
    </w:rPr>
  </w:style>
  <w:style w:type="paragraph" w:styleId="ListNumber">
    <w:name w:val="List Number"/>
    <w:basedOn w:val="Normal"/>
    <w:semiHidden/>
    <w:unhideWhenUsed/>
    <w:rsid w:val="00AE4C57"/>
    <w:pPr>
      <w:numPr>
        <w:numId w:val="17"/>
      </w:numPr>
      <w:spacing w:before="0" w:after="200" w:line="276" w:lineRule="auto"/>
      <w:contextualSpacing/>
    </w:pPr>
    <w:rPr>
      <w:rFonts w:ascii="Times New Roman" w:eastAsiaTheme="minorHAnsi" w:hAnsi="Times New Roman" w:cstheme="minorBidi"/>
      <w:sz w:val="12"/>
      <w:szCs w:val="22"/>
    </w:rPr>
  </w:style>
  <w:style w:type="paragraph" w:styleId="ListNumber2">
    <w:name w:val="List Number 2"/>
    <w:basedOn w:val="Normal"/>
    <w:semiHidden/>
    <w:unhideWhenUsed/>
    <w:rsid w:val="00AE4C57"/>
    <w:pPr>
      <w:numPr>
        <w:numId w:val="18"/>
      </w:numPr>
      <w:spacing w:before="0" w:after="200" w:line="276" w:lineRule="auto"/>
      <w:contextualSpacing/>
    </w:pPr>
    <w:rPr>
      <w:rFonts w:ascii="Times New Roman" w:eastAsiaTheme="minorHAnsi" w:hAnsi="Times New Roman" w:cstheme="minorBidi"/>
      <w:sz w:val="24"/>
      <w:szCs w:val="22"/>
    </w:rPr>
  </w:style>
  <w:style w:type="paragraph" w:styleId="ListNumber3">
    <w:name w:val="List Number 3"/>
    <w:basedOn w:val="Normal"/>
    <w:semiHidden/>
    <w:unhideWhenUsed/>
    <w:rsid w:val="00AE4C57"/>
    <w:pPr>
      <w:numPr>
        <w:numId w:val="19"/>
      </w:numPr>
      <w:spacing w:before="0" w:after="200" w:line="276" w:lineRule="auto"/>
      <w:contextualSpacing/>
    </w:pPr>
    <w:rPr>
      <w:rFonts w:ascii="Times New Roman" w:eastAsiaTheme="minorHAnsi" w:hAnsi="Times New Roman" w:cstheme="minorBidi"/>
      <w:sz w:val="24"/>
      <w:szCs w:val="22"/>
    </w:rPr>
  </w:style>
  <w:style w:type="paragraph" w:styleId="ListContinue">
    <w:name w:val="List Continue"/>
    <w:basedOn w:val="Normal"/>
    <w:semiHidden/>
    <w:unhideWhenUsed/>
    <w:rsid w:val="00AE4C57"/>
    <w:pPr>
      <w:spacing w:before="0" w:after="120" w:line="276" w:lineRule="auto"/>
      <w:ind w:left="360"/>
      <w:contextualSpacing/>
    </w:pPr>
    <w:rPr>
      <w:rFonts w:ascii="Times New Roman" w:eastAsiaTheme="minorHAnsi" w:hAnsi="Times New Roman" w:cstheme="minorBidi"/>
      <w:sz w:val="24"/>
      <w:szCs w:val="22"/>
    </w:rPr>
  </w:style>
  <w:style w:type="paragraph" w:styleId="ListContinue2">
    <w:name w:val="List Continue 2"/>
    <w:basedOn w:val="Normal"/>
    <w:semiHidden/>
    <w:unhideWhenUsed/>
    <w:rsid w:val="00AE4C57"/>
    <w:pPr>
      <w:spacing w:before="0" w:after="120" w:line="276" w:lineRule="auto"/>
      <w:contextualSpacing/>
    </w:pPr>
    <w:rPr>
      <w:rFonts w:ascii="Times New Roman" w:eastAsiaTheme="minorHAnsi" w:hAnsi="Times New Roman" w:cstheme="minorBidi"/>
      <w:sz w:val="24"/>
      <w:szCs w:val="22"/>
    </w:rPr>
  </w:style>
  <w:style w:type="paragraph" w:styleId="ListContinue3">
    <w:name w:val="List Continue 3"/>
    <w:basedOn w:val="Normal"/>
    <w:semiHidden/>
    <w:unhideWhenUsed/>
    <w:rsid w:val="00AE4C57"/>
    <w:pPr>
      <w:spacing w:before="0" w:after="120" w:line="276" w:lineRule="auto"/>
      <w:ind w:left="1080"/>
      <w:contextualSpacing/>
    </w:pPr>
    <w:rPr>
      <w:rFonts w:ascii="Times New Roman" w:eastAsiaTheme="minorHAnsi" w:hAnsi="Times New Roman" w:cstheme="minorBidi"/>
      <w:sz w:val="24"/>
      <w:szCs w:val="22"/>
    </w:rPr>
  </w:style>
  <w:style w:type="paragraph" w:styleId="List4">
    <w:name w:val="List 4"/>
    <w:basedOn w:val="Normal"/>
    <w:semiHidden/>
    <w:unhideWhenUsed/>
    <w:rsid w:val="00AE4C57"/>
    <w:pPr>
      <w:spacing w:before="0" w:after="200" w:line="276" w:lineRule="auto"/>
      <w:ind w:left="1440" w:hanging="360"/>
      <w:contextualSpacing/>
    </w:pPr>
    <w:rPr>
      <w:rFonts w:ascii="Times New Roman" w:eastAsiaTheme="minorHAnsi" w:hAnsi="Times New Roman" w:cstheme="minorBidi"/>
      <w:sz w:val="24"/>
      <w:szCs w:val="22"/>
    </w:rPr>
  </w:style>
  <w:style w:type="numbering" w:styleId="111111">
    <w:name w:val="Outline List 2"/>
    <w:basedOn w:val="NoList"/>
    <w:unhideWhenUsed/>
    <w:rsid w:val="00AE4C57"/>
    <w:pPr>
      <w:numPr>
        <w:numId w:val="20"/>
      </w:numPr>
    </w:pPr>
  </w:style>
  <w:style w:type="numbering" w:styleId="1ai">
    <w:name w:val="Outline List 1"/>
    <w:basedOn w:val="NoList"/>
    <w:unhideWhenUsed/>
    <w:rsid w:val="00AE4C57"/>
    <w:pPr>
      <w:numPr>
        <w:numId w:val="21"/>
      </w:numPr>
    </w:pPr>
  </w:style>
  <w:style w:type="numbering" w:styleId="ArticleSection">
    <w:name w:val="Outline List 3"/>
    <w:basedOn w:val="NoList"/>
    <w:unhideWhenUsed/>
    <w:rsid w:val="00AE4C57"/>
    <w:pPr>
      <w:numPr>
        <w:numId w:val="22"/>
      </w:numPr>
    </w:pPr>
  </w:style>
  <w:style w:type="character" w:customStyle="1" w:styleId="BalloonTextChar">
    <w:name w:val="Balloon Text Char"/>
    <w:basedOn w:val="DefaultParagraphFont"/>
    <w:link w:val="BalloonText"/>
    <w:semiHidden/>
    <w:rsid w:val="00AE4C57"/>
    <w:rPr>
      <w:rFonts w:ascii="Tahoma" w:hAnsi="Tahoma" w:cs="Tahoma"/>
      <w:sz w:val="16"/>
      <w:szCs w:val="16"/>
    </w:rPr>
  </w:style>
  <w:style w:type="paragraph" w:styleId="Bibliography">
    <w:name w:val="Bibliography"/>
    <w:basedOn w:val="Normal"/>
    <w:next w:val="Normal"/>
    <w:uiPriority w:val="37"/>
    <w:semiHidden/>
    <w:unhideWhenUsed/>
    <w:rsid w:val="00AE4C57"/>
    <w:pPr>
      <w:spacing w:before="0" w:after="200" w:line="276" w:lineRule="auto"/>
      <w:ind w:left="0"/>
    </w:pPr>
    <w:rPr>
      <w:rFonts w:ascii="Times New Roman" w:eastAsiaTheme="minorHAnsi" w:hAnsi="Times New Roman" w:cstheme="minorBidi"/>
      <w:sz w:val="24"/>
      <w:szCs w:val="22"/>
    </w:rPr>
  </w:style>
  <w:style w:type="paragraph" w:styleId="BlockText">
    <w:name w:val="Block Text"/>
    <w:basedOn w:val="Normal"/>
    <w:unhideWhenUsed/>
    <w:rsid w:val="00AE4C57"/>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spacing w:before="0" w:after="200" w:line="276" w:lineRule="auto"/>
      <w:ind w:left="1152" w:right="1152"/>
    </w:pPr>
    <w:rPr>
      <w:rFonts w:ascii="Times New Roman" w:eastAsiaTheme="minorEastAsia" w:hAnsi="Times New Roman" w:cstheme="minorBidi"/>
      <w:i/>
      <w:iCs/>
      <w:color w:val="4F81BD" w:themeColor="accent1"/>
      <w:sz w:val="24"/>
      <w:szCs w:val="22"/>
    </w:rPr>
  </w:style>
  <w:style w:type="paragraph" w:styleId="BodyText">
    <w:name w:val="Body Text"/>
    <w:basedOn w:val="Normal"/>
    <w:link w:val="BodyTextChar"/>
    <w:semiHidden/>
    <w:unhideWhenUsed/>
    <w:rsid w:val="00AE4C57"/>
    <w:pPr>
      <w:spacing w:before="0" w:after="120" w:line="276" w:lineRule="auto"/>
      <w:ind w:left="0"/>
    </w:pPr>
    <w:rPr>
      <w:rFonts w:ascii="Times New Roman" w:eastAsiaTheme="minorHAnsi" w:hAnsi="Times New Roman" w:cstheme="minorBidi"/>
      <w:sz w:val="24"/>
      <w:szCs w:val="22"/>
    </w:rPr>
  </w:style>
  <w:style w:type="character" w:customStyle="1" w:styleId="BodyTextChar">
    <w:name w:val="Body Text Char"/>
    <w:basedOn w:val="DefaultParagraphFont"/>
    <w:link w:val="BodyText"/>
    <w:semiHidden/>
    <w:rsid w:val="00AE4C57"/>
    <w:rPr>
      <w:rFonts w:eastAsiaTheme="minorHAnsi" w:cstheme="minorBidi"/>
      <w:sz w:val="24"/>
      <w:szCs w:val="22"/>
    </w:rPr>
  </w:style>
  <w:style w:type="paragraph" w:styleId="BodyText2">
    <w:name w:val="Body Text 2"/>
    <w:basedOn w:val="Normal"/>
    <w:link w:val="BodyText2Char"/>
    <w:semiHidden/>
    <w:unhideWhenUsed/>
    <w:rsid w:val="00AE4C57"/>
    <w:pPr>
      <w:spacing w:before="0" w:after="120" w:line="480" w:lineRule="auto"/>
      <w:ind w:left="0"/>
    </w:pPr>
    <w:rPr>
      <w:rFonts w:ascii="Times New Roman" w:eastAsiaTheme="minorHAnsi" w:hAnsi="Times New Roman" w:cstheme="minorBidi"/>
      <w:sz w:val="24"/>
      <w:szCs w:val="22"/>
    </w:rPr>
  </w:style>
  <w:style w:type="character" w:customStyle="1" w:styleId="BodyText2Char">
    <w:name w:val="Body Text 2 Char"/>
    <w:basedOn w:val="DefaultParagraphFont"/>
    <w:link w:val="BodyText2"/>
    <w:semiHidden/>
    <w:rsid w:val="00AE4C57"/>
    <w:rPr>
      <w:rFonts w:eastAsiaTheme="minorHAnsi" w:cstheme="minorBidi"/>
      <w:sz w:val="24"/>
      <w:szCs w:val="22"/>
    </w:rPr>
  </w:style>
  <w:style w:type="paragraph" w:styleId="BodyText3">
    <w:name w:val="Body Text 3"/>
    <w:basedOn w:val="Normal"/>
    <w:link w:val="BodyText3Char"/>
    <w:semiHidden/>
    <w:unhideWhenUsed/>
    <w:rsid w:val="00AE4C57"/>
    <w:pPr>
      <w:spacing w:before="0" w:after="120" w:line="276" w:lineRule="auto"/>
      <w:ind w:left="0"/>
    </w:pPr>
    <w:rPr>
      <w:rFonts w:ascii="Times New Roman" w:eastAsiaTheme="minorHAnsi" w:hAnsi="Times New Roman" w:cstheme="minorBidi"/>
      <w:sz w:val="16"/>
      <w:szCs w:val="16"/>
    </w:rPr>
  </w:style>
  <w:style w:type="character" w:customStyle="1" w:styleId="BodyText3Char">
    <w:name w:val="Body Text 3 Char"/>
    <w:basedOn w:val="DefaultParagraphFont"/>
    <w:link w:val="BodyText3"/>
    <w:semiHidden/>
    <w:rsid w:val="00AE4C57"/>
    <w:rPr>
      <w:rFonts w:eastAsiaTheme="minorHAnsi" w:cstheme="minorBidi"/>
      <w:sz w:val="16"/>
      <w:szCs w:val="16"/>
    </w:rPr>
  </w:style>
  <w:style w:type="paragraph" w:styleId="BodyTextFirstIndent">
    <w:name w:val="Body Text First Indent"/>
    <w:basedOn w:val="BodyText"/>
    <w:link w:val="BodyTextFirstIndentChar"/>
    <w:semiHidden/>
    <w:unhideWhenUsed/>
    <w:rsid w:val="00AE4C57"/>
    <w:pPr>
      <w:spacing w:after="200"/>
      <w:ind w:firstLine="360"/>
    </w:pPr>
  </w:style>
  <w:style w:type="character" w:customStyle="1" w:styleId="BodyTextFirstIndentChar">
    <w:name w:val="Body Text First Indent Char"/>
    <w:basedOn w:val="BodyTextChar"/>
    <w:link w:val="BodyTextFirstIndent"/>
    <w:semiHidden/>
    <w:rsid w:val="00AE4C57"/>
    <w:rPr>
      <w:rFonts w:eastAsiaTheme="minorHAnsi" w:cstheme="minorBidi"/>
      <w:sz w:val="24"/>
      <w:szCs w:val="22"/>
    </w:rPr>
  </w:style>
  <w:style w:type="paragraph" w:styleId="BodyTextIndent">
    <w:name w:val="Body Text Indent"/>
    <w:basedOn w:val="Normal"/>
    <w:link w:val="BodyTextIndentChar"/>
    <w:semiHidden/>
    <w:unhideWhenUsed/>
    <w:rsid w:val="00AE4C57"/>
    <w:pPr>
      <w:spacing w:before="0" w:after="120" w:line="276" w:lineRule="auto"/>
      <w:ind w:left="360"/>
    </w:pPr>
    <w:rPr>
      <w:rFonts w:ascii="Times New Roman" w:eastAsiaTheme="minorHAnsi" w:hAnsi="Times New Roman" w:cstheme="minorBidi"/>
      <w:sz w:val="24"/>
      <w:szCs w:val="22"/>
    </w:rPr>
  </w:style>
  <w:style w:type="character" w:customStyle="1" w:styleId="BodyTextIndentChar">
    <w:name w:val="Body Text Indent Char"/>
    <w:basedOn w:val="DefaultParagraphFont"/>
    <w:link w:val="BodyTextIndent"/>
    <w:semiHidden/>
    <w:rsid w:val="00AE4C57"/>
    <w:rPr>
      <w:rFonts w:eastAsiaTheme="minorHAnsi" w:cstheme="minorBidi"/>
      <w:sz w:val="24"/>
      <w:szCs w:val="22"/>
    </w:rPr>
  </w:style>
  <w:style w:type="paragraph" w:styleId="BodyTextFirstIndent2">
    <w:name w:val="Body Text First Indent 2"/>
    <w:basedOn w:val="BodyTextIndent"/>
    <w:link w:val="BodyTextFirstIndent2Char"/>
    <w:semiHidden/>
    <w:unhideWhenUsed/>
    <w:rsid w:val="00AE4C57"/>
    <w:pPr>
      <w:spacing w:after="200"/>
      <w:ind w:firstLine="360"/>
    </w:pPr>
  </w:style>
  <w:style w:type="character" w:customStyle="1" w:styleId="BodyTextFirstIndent2Char">
    <w:name w:val="Body Text First Indent 2 Char"/>
    <w:basedOn w:val="BodyTextIndentChar"/>
    <w:link w:val="BodyTextFirstIndent2"/>
    <w:semiHidden/>
    <w:rsid w:val="00AE4C57"/>
    <w:rPr>
      <w:rFonts w:eastAsiaTheme="minorHAnsi" w:cstheme="minorBidi"/>
      <w:sz w:val="24"/>
      <w:szCs w:val="22"/>
    </w:rPr>
  </w:style>
  <w:style w:type="paragraph" w:styleId="BodyTextIndent2">
    <w:name w:val="Body Text Indent 2"/>
    <w:basedOn w:val="Normal"/>
    <w:link w:val="BodyTextIndent2Char"/>
    <w:semiHidden/>
    <w:unhideWhenUsed/>
    <w:rsid w:val="00AE4C57"/>
    <w:pPr>
      <w:spacing w:before="0" w:after="120" w:line="480" w:lineRule="auto"/>
      <w:ind w:left="360"/>
    </w:pPr>
    <w:rPr>
      <w:rFonts w:ascii="Times New Roman" w:eastAsiaTheme="minorHAnsi" w:hAnsi="Times New Roman" w:cstheme="minorBidi"/>
      <w:sz w:val="24"/>
      <w:szCs w:val="22"/>
    </w:rPr>
  </w:style>
  <w:style w:type="character" w:customStyle="1" w:styleId="BodyTextIndent2Char">
    <w:name w:val="Body Text Indent 2 Char"/>
    <w:basedOn w:val="DefaultParagraphFont"/>
    <w:link w:val="BodyTextIndent2"/>
    <w:semiHidden/>
    <w:rsid w:val="00AE4C57"/>
    <w:rPr>
      <w:rFonts w:eastAsiaTheme="minorHAnsi" w:cstheme="minorBidi"/>
      <w:sz w:val="24"/>
      <w:szCs w:val="22"/>
    </w:rPr>
  </w:style>
  <w:style w:type="paragraph" w:styleId="BodyTextIndent3">
    <w:name w:val="Body Text Indent 3"/>
    <w:basedOn w:val="Normal"/>
    <w:link w:val="BodyTextIndent3Char"/>
    <w:semiHidden/>
    <w:unhideWhenUsed/>
    <w:rsid w:val="00AE4C57"/>
    <w:pPr>
      <w:spacing w:before="0" w:after="120" w:line="276" w:lineRule="auto"/>
      <w:ind w:left="360"/>
    </w:pPr>
    <w:rPr>
      <w:rFonts w:ascii="Times New Roman" w:eastAsiaTheme="minorHAnsi" w:hAnsi="Times New Roman" w:cstheme="minorBidi"/>
      <w:sz w:val="16"/>
      <w:szCs w:val="16"/>
    </w:rPr>
  </w:style>
  <w:style w:type="character" w:customStyle="1" w:styleId="BodyTextIndent3Char">
    <w:name w:val="Body Text Indent 3 Char"/>
    <w:basedOn w:val="DefaultParagraphFont"/>
    <w:link w:val="BodyTextIndent3"/>
    <w:semiHidden/>
    <w:rsid w:val="00AE4C57"/>
    <w:rPr>
      <w:rFonts w:eastAsiaTheme="minorHAnsi" w:cstheme="minorBidi"/>
      <w:sz w:val="16"/>
      <w:szCs w:val="16"/>
    </w:rPr>
  </w:style>
  <w:style w:type="character" w:styleId="BookTitle">
    <w:name w:val="Book Title"/>
    <w:basedOn w:val="DefaultParagraphFont"/>
    <w:uiPriority w:val="33"/>
    <w:semiHidden/>
    <w:qFormat/>
    <w:rsid w:val="00AE4C57"/>
    <w:rPr>
      <w:b/>
      <w:bCs/>
      <w:smallCaps/>
      <w:spacing w:val="5"/>
    </w:rPr>
  </w:style>
  <w:style w:type="paragraph" w:styleId="Closing">
    <w:name w:val="Closing"/>
    <w:basedOn w:val="Normal"/>
    <w:link w:val="Closing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ClosingChar">
    <w:name w:val="Closing Char"/>
    <w:basedOn w:val="DefaultParagraphFont"/>
    <w:link w:val="Closing"/>
    <w:semiHidden/>
    <w:rsid w:val="00AE4C57"/>
    <w:rPr>
      <w:rFonts w:eastAsiaTheme="minorHAnsi" w:cstheme="minorBidi"/>
      <w:sz w:val="24"/>
      <w:szCs w:val="22"/>
    </w:rPr>
  </w:style>
  <w:style w:type="table" w:styleId="ColorfulGrid-Accent1">
    <w:name w:val="Colorful Grid Accent 1"/>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ColorfulList-Accent1">
    <w:name w:val="Colorful List Accent 1"/>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Shading-Accent1">
    <w:name w:val="Colorful Shading Accent 1"/>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character" w:customStyle="1" w:styleId="CommentTextChar">
    <w:name w:val="Comment Text Char"/>
    <w:basedOn w:val="DefaultParagraphFont"/>
    <w:link w:val="CommentText"/>
    <w:rsid w:val="00AE4C57"/>
    <w:rPr>
      <w:rFonts w:ascii="Times" w:eastAsia="Times" w:hAnsi="Times"/>
    </w:rPr>
  </w:style>
  <w:style w:type="character" w:customStyle="1" w:styleId="CommentSubjectChar">
    <w:name w:val="Comment Subject Char"/>
    <w:basedOn w:val="CommentTextChar"/>
    <w:link w:val="CommentSubject"/>
    <w:semiHidden/>
    <w:rsid w:val="00AE4C57"/>
    <w:rPr>
      <w:rFonts w:ascii="Times" w:eastAsia="Times" w:hAnsi="Times"/>
      <w:b/>
      <w:bCs/>
    </w:rPr>
  </w:style>
  <w:style w:type="table" w:styleId="DarkList-Accent1">
    <w:name w:val="Dark List Accent 1"/>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paragraph" w:styleId="Date">
    <w:name w:val="Date"/>
    <w:basedOn w:val="Normal"/>
    <w:next w:val="Normal"/>
    <w:link w:val="Date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DateChar">
    <w:name w:val="Date Char"/>
    <w:basedOn w:val="DefaultParagraphFont"/>
    <w:link w:val="Date"/>
    <w:semiHidden/>
    <w:rsid w:val="00AE4C57"/>
    <w:rPr>
      <w:rFonts w:eastAsiaTheme="minorHAnsi" w:cstheme="minorBidi"/>
      <w:sz w:val="24"/>
      <w:szCs w:val="22"/>
    </w:rPr>
  </w:style>
  <w:style w:type="character" w:customStyle="1" w:styleId="DocumentMapChar">
    <w:name w:val="Document Map Char"/>
    <w:basedOn w:val="DefaultParagraphFont"/>
    <w:link w:val="DocumentMap"/>
    <w:semiHidden/>
    <w:rsid w:val="00AE4C57"/>
    <w:rPr>
      <w:rFonts w:ascii="Tahoma" w:hAnsi="Tahoma" w:cs="Tahoma"/>
      <w:shd w:val="clear" w:color="auto" w:fill="000080"/>
    </w:rPr>
  </w:style>
  <w:style w:type="paragraph" w:styleId="E-mailSignature">
    <w:name w:val="E-mail Signature"/>
    <w:basedOn w:val="Normal"/>
    <w:link w:val="E-mailSignatureChar"/>
    <w:semiHidden/>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E-mailSignatureChar">
    <w:name w:val="E-mail Signature Char"/>
    <w:basedOn w:val="DefaultParagraphFont"/>
    <w:link w:val="E-mailSignature"/>
    <w:semiHidden/>
    <w:rsid w:val="00AE4C57"/>
    <w:rPr>
      <w:rFonts w:eastAsiaTheme="minorHAnsi" w:cstheme="minorBidi"/>
      <w:sz w:val="24"/>
      <w:szCs w:val="22"/>
    </w:rPr>
  </w:style>
  <w:style w:type="character" w:styleId="Emphasis">
    <w:name w:val="Emphasis"/>
    <w:basedOn w:val="DefaultParagraphFont"/>
    <w:uiPriority w:val="20"/>
    <w:qFormat/>
    <w:rsid w:val="00AE4C57"/>
    <w:rPr>
      <w:i/>
      <w:iCs/>
    </w:rPr>
  </w:style>
  <w:style w:type="character" w:styleId="EndnoteReference">
    <w:name w:val="endnote reference"/>
    <w:basedOn w:val="DefaultParagraphFont"/>
    <w:semiHidden/>
    <w:unhideWhenUsed/>
    <w:rsid w:val="00AE4C57"/>
    <w:rPr>
      <w:vertAlign w:val="superscript"/>
    </w:rPr>
  </w:style>
  <w:style w:type="character" w:customStyle="1" w:styleId="EndnoteTextChar">
    <w:name w:val="Endnote Text Char"/>
    <w:basedOn w:val="DefaultParagraphFont"/>
    <w:link w:val="EndnoteText"/>
    <w:semiHidden/>
    <w:rsid w:val="00AE4C57"/>
    <w:rPr>
      <w:rFonts w:ascii="Arial" w:hAnsi="Arial"/>
    </w:rPr>
  </w:style>
  <w:style w:type="paragraph" w:styleId="EnvelopeAddress">
    <w:name w:val="envelope address"/>
    <w:basedOn w:val="Normal"/>
    <w:semiHidden/>
    <w:unhideWhenUsed/>
    <w:rsid w:val="00AE4C57"/>
    <w:pPr>
      <w:framePr w:w="7920" w:h="1980" w:hRule="exact" w:hSpace="180" w:wrap="auto" w:hAnchor="page" w:xAlign="center" w:yAlign="bottom"/>
      <w:spacing w:before="0" w:after="0" w:line="240" w:lineRule="auto"/>
      <w:ind w:left="2880"/>
    </w:pPr>
    <w:rPr>
      <w:rFonts w:asciiTheme="majorHAnsi" w:eastAsiaTheme="majorEastAsia" w:hAnsiTheme="majorHAnsi" w:cstheme="majorBidi"/>
      <w:sz w:val="24"/>
    </w:rPr>
  </w:style>
  <w:style w:type="paragraph" w:styleId="EnvelopeReturn">
    <w:name w:val="envelope return"/>
    <w:basedOn w:val="Normal"/>
    <w:semiHidden/>
    <w:unhideWhenUsed/>
    <w:rsid w:val="00AE4C57"/>
    <w:pPr>
      <w:spacing w:before="0" w:after="0" w:line="240" w:lineRule="auto"/>
      <w:ind w:left="0"/>
    </w:pPr>
    <w:rPr>
      <w:rFonts w:asciiTheme="majorHAnsi" w:eastAsiaTheme="majorEastAsia" w:hAnsiTheme="majorHAnsi" w:cstheme="majorBidi"/>
      <w:sz w:val="20"/>
      <w:szCs w:val="20"/>
    </w:rPr>
  </w:style>
  <w:style w:type="character" w:styleId="HTMLAcronym">
    <w:name w:val="HTML Acronym"/>
    <w:basedOn w:val="DefaultParagraphFont"/>
    <w:semiHidden/>
    <w:unhideWhenUsed/>
    <w:rsid w:val="00AE4C57"/>
  </w:style>
  <w:style w:type="paragraph" w:styleId="HTMLAddress">
    <w:name w:val="HTML Address"/>
    <w:basedOn w:val="Normal"/>
    <w:link w:val="HTMLAddressChar"/>
    <w:semiHidden/>
    <w:unhideWhenUsed/>
    <w:rsid w:val="00AE4C57"/>
    <w:pPr>
      <w:spacing w:before="0" w:after="0" w:line="240" w:lineRule="auto"/>
      <w:ind w:left="0"/>
    </w:pPr>
    <w:rPr>
      <w:rFonts w:ascii="Times New Roman" w:eastAsiaTheme="minorHAnsi" w:hAnsi="Times New Roman" w:cstheme="minorBidi"/>
      <w:i/>
      <w:iCs/>
      <w:sz w:val="24"/>
      <w:szCs w:val="22"/>
    </w:rPr>
  </w:style>
  <w:style w:type="character" w:customStyle="1" w:styleId="HTMLAddressChar">
    <w:name w:val="HTML Address Char"/>
    <w:basedOn w:val="DefaultParagraphFont"/>
    <w:link w:val="HTMLAddress"/>
    <w:semiHidden/>
    <w:rsid w:val="00AE4C57"/>
    <w:rPr>
      <w:rFonts w:eastAsiaTheme="minorHAnsi" w:cstheme="minorBidi"/>
      <w:i/>
      <w:iCs/>
      <w:sz w:val="24"/>
      <w:szCs w:val="22"/>
    </w:rPr>
  </w:style>
  <w:style w:type="character" w:styleId="HTMLCite">
    <w:name w:val="HTML Cite"/>
    <w:basedOn w:val="DefaultParagraphFont"/>
    <w:semiHidden/>
    <w:unhideWhenUsed/>
    <w:rsid w:val="00AE4C57"/>
    <w:rPr>
      <w:i/>
      <w:iCs/>
    </w:rPr>
  </w:style>
  <w:style w:type="character" w:styleId="HTMLCode">
    <w:name w:val="HTML Code"/>
    <w:basedOn w:val="DefaultParagraphFont"/>
    <w:uiPriority w:val="99"/>
    <w:semiHidden/>
    <w:unhideWhenUsed/>
    <w:rsid w:val="00AE4C57"/>
    <w:rPr>
      <w:rFonts w:ascii="Consolas" w:hAnsi="Consolas"/>
      <w:sz w:val="20"/>
      <w:szCs w:val="20"/>
    </w:rPr>
  </w:style>
  <w:style w:type="character" w:styleId="HTMLDefinition">
    <w:name w:val="HTML Definition"/>
    <w:basedOn w:val="DefaultParagraphFont"/>
    <w:semiHidden/>
    <w:unhideWhenUsed/>
    <w:rsid w:val="00AE4C57"/>
    <w:rPr>
      <w:i/>
      <w:iCs/>
    </w:rPr>
  </w:style>
  <w:style w:type="character" w:styleId="HTMLKeyboard">
    <w:name w:val="HTML Keyboard"/>
    <w:basedOn w:val="DefaultParagraphFont"/>
    <w:semiHidden/>
    <w:unhideWhenUsed/>
    <w:rsid w:val="00AE4C57"/>
    <w:rPr>
      <w:rFonts w:ascii="Consolas" w:hAnsi="Consolas"/>
      <w:sz w:val="20"/>
      <w:szCs w:val="20"/>
    </w:rPr>
  </w:style>
  <w:style w:type="paragraph" w:styleId="HTMLPreformatted">
    <w:name w:val="HTML Preformatted"/>
    <w:basedOn w:val="Normal"/>
    <w:link w:val="HTMLPreformattedChar"/>
    <w:uiPriority w:val="99"/>
    <w:semiHidden/>
    <w:unhideWhenUsed/>
    <w:rsid w:val="00AE4C57"/>
    <w:pPr>
      <w:spacing w:before="0" w:after="0" w:line="240" w:lineRule="auto"/>
      <w:ind w:left="0"/>
    </w:pPr>
    <w:rPr>
      <w:rFonts w:ascii="Consolas" w:eastAsiaTheme="minorHAnsi" w:hAnsi="Consolas" w:cstheme="minorBidi"/>
      <w:sz w:val="20"/>
      <w:szCs w:val="20"/>
    </w:rPr>
  </w:style>
  <w:style w:type="character" w:customStyle="1" w:styleId="HTMLPreformattedChar">
    <w:name w:val="HTML Preformatted Char"/>
    <w:basedOn w:val="DefaultParagraphFont"/>
    <w:link w:val="HTMLPreformatted"/>
    <w:uiPriority w:val="99"/>
    <w:semiHidden/>
    <w:rsid w:val="00AE4C57"/>
    <w:rPr>
      <w:rFonts w:ascii="Consolas" w:eastAsiaTheme="minorHAnsi" w:hAnsi="Consolas" w:cstheme="minorBidi"/>
    </w:rPr>
  </w:style>
  <w:style w:type="character" w:styleId="HTMLSample">
    <w:name w:val="HTML Sample"/>
    <w:basedOn w:val="DefaultParagraphFont"/>
    <w:semiHidden/>
    <w:unhideWhenUsed/>
    <w:rsid w:val="00AE4C57"/>
    <w:rPr>
      <w:rFonts w:ascii="Consolas" w:hAnsi="Consolas"/>
      <w:sz w:val="24"/>
      <w:szCs w:val="24"/>
    </w:rPr>
  </w:style>
  <w:style w:type="character" w:styleId="HTMLTypewriter">
    <w:name w:val="HTML Typewriter"/>
    <w:basedOn w:val="DefaultParagraphFont"/>
    <w:uiPriority w:val="99"/>
    <w:semiHidden/>
    <w:unhideWhenUsed/>
    <w:rsid w:val="00AE4C57"/>
    <w:rPr>
      <w:rFonts w:ascii="Consolas" w:hAnsi="Consolas"/>
      <w:sz w:val="20"/>
      <w:szCs w:val="20"/>
    </w:rPr>
  </w:style>
  <w:style w:type="character" w:styleId="HTMLVariable">
    <w:name w:val="HTML Variable"/>
    <w:basedOn w:val="DefaultParagraphFont"/>
    <w:semiHidden/>
    <w:unhideWhenUsed/>
    <w:rsid w:val="00AE4C57"/>
    <w:rPr>
      <w:i/>
      <w:iCs/>
    </w:rPr>
  </w:style>
  <w:style w:type="character" w:styleId="IntenseEmphasis">
    <w:name w:val="Intense Emphasis"/>
    <w:basedOn w:val="DefaultParagraphFont"/>
    <w:uiPriority w:val="21"/>
    <w:semiHidden/>
    <w:qFormat/>
    <w:rsid w:val="00AE4C57"/>
    <w:rPr>
      <w:b/>
      <w:bCs/>
      <w:i/>
      <w:iCs/>
      <w:color w:val="4F81BD" w:themeColor="accent1"/>
    </w:rPr>
  </w:style>
  <w:style w:type="paragraph" w:styleId="IntenseQuote">
    <w:name w:val="Intense Quote"/>
    <w:basedOn w:val="Normal"/>
    <w:next w:val="Normal"/>
    <w:link w:val="IntenseQuoteChar"/>
    <w:uiPriority w:val="30"/>
    <w:semiHidden/>
    <w:qFormat/>
    <w:rsid w:val="00AE4C57"/>
    <w:pPr>
      <w:pBdr>
        <w:bottom w:val="single" w:sz="4" w:space="4" w:color="4F81BD" w:themeColor="accent1"/>
      </w:pBdr>
      <w:spacing w:before="200" w:after="280" w:line="276" w:lineRule="auto"/>
      <w:ind w:left="936" w:right="936"/>
    </w:pPr>
    <w:rPr>
      <w:rFonts w:ascii="Times New Roman" w:eastAsiaTheme="minorHAnsi" w:hAnsi="Times New Roman" w:cstheme="minorBidi"/>
      <w:b/>
      <w:bCs/>
      <w:i/>
      <w:iCs/>
      <w:color w:val="4F81BD" w:themeColor="accent1"/>
      <w:sz w:val="24"/>
      <w:szCs w:val="22"/>
    </w:rPr>
  </w:style>
  <w:style w:type="character" w:customStyle="1" w:styleId="IntenseQuoteChar">
    <w:name w:val="Intense Quote Char"/>
    <w:basedOn w:val="DefaultParagraphFont"/>
    <w:link w:val="IntenseQuote"/>
    <w:uiPriority w:val="30"/>
    <w:semiHidden/>
    <w:rsid w:val="00AE4C57"/>
    <w:rPr>
      <w:rFonts w:eastAsiaTheme="minorHAnsi" w:cstheme="minorBidi"/>
      <w:b/>
      <w:bCs/>
      <w:i/>
      <w:iCs/>
      <w:color w:val="4F81BD" w:themeColor="accent1"/>
      <w:sz w:val="24"/>
      <w:szCs w:val="22"/>
    </w:rPr>
  </w:style>
  <w:style w:type="character" w:styleId="IntenseReference">
    <w:name w:val="Intense Reference"/>
    <w:basedOn w:val="DefaultParagraphFont"/>
    <w:uiPriority w:val="32"/>
    <w:semiHidden/>
    <w:qFormat/>
    <w:rsid w:val="00AE4C57"/>
    <w:rPr>
      <w:b/>
      <w:bCs/>
      <w:smallCaps/>
      <w:color w:val="C0504D" w:themeColor="accent2"/>
      <w:spacing w:val="5"/>
      <w:u w:val="single"/>
    </w:rPr>
  </w:style>
  <w:style w:type="table" w:styleId="LightGrid-Accent2">
    <w:name w:val="Light Grid Accent 2"/>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ghtList-Accent2">
    <w:name w:val="Light List Accent 2"/>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Shading-Accent2">
    <w:name w:val="Light Shading Accent 2"/>
    <w:basedOn w:val="TableNormal"/>
    <w:uiPriority w:val="60"/>
    <w:rsid w:val="00AE4C57"/>
    <w:rPr>
      <w:rFonts w:asciiTheme="minorHAnsi" w:eastAsiaTheme="minorHAnsi" w:hAnsiTheme="minorHAnsi" w:cstheme="minorBidi"/>
      <w:color w:val="943634" w:themeColor="accent2" w:themeShade="BF"/>
      <w:sz w:val="22"/>
      <w:szCs w:val="22"/>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AE4C57"/>
    <w:rPr>
      <w:rFonts w:asciiTheme="minorHAnsi" w:eastAsiaTheme="minorHAnsi" w:hAnsiTheme="minorHAnsi" w:cstheme="minorBidi"/>
      <w:color w:val="76923C" w:themeColor="accent3" w:themeShade="BF"/>
      <w:sz w:val="22"/>
      <w:szCs w:val="22"/>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AE4C57"/>
    <w:rPr>
      <w:rFonts w:asciiTheme="minorHAnsi" w:eastAsiaTheme="minorHAnsi" w:hAnsiTheme="minorHAnsi" w:cstheme="minorBidi"/>
      <w:color w:val="5F497A" w:themeColor="accent4" w:themeShade="BF"/>
      <w:sz w:val="22"/>
      <w:szCs w:val="22"/>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AE4C57"/>
    <w:rPr>
      <w:rFonts w:asciiTheme="minorHAnsi" w:eastAsiaTheme="minorHAnsi" w:hAnsiTheme="minorHAnsi" w:cstheme="minorBidi"/>
      <w:color w:val="31849B" w:themeColor="accent5" w:themeShade="BF"/>
      <w:sz w:val="22"/>
      <w:szCs w:val="22"/>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AE4C57"/>
    <w:rPr>
      <w:rFonts w:asciiTheme="minorHAnsi" w:eastAsiaTheme="minorHAnsi" w:hAnsiTheme="minorHAnsi" w:cstheme="minorBidi"/>
      <w:color w:val="E36C0A" w:themeColor="accent6" w:themeShade="BF"/>
      <w:sz w:val="22"/>
      <w:szCs w:val="22"/>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styleId="List5">
    <w:name w:val="List 5"/>
    <w:basedOn w:val="Normal"/>
    <w:semiHidden/>
    <w:unhideWhenUsed/>
    <w:rsid w:val="00AE4C57"/>
    <w:pPr>
      <w:spacing w:before="0" w:after="200" w:line="276" w:lineRule="auto"/>
      <w:ind w:left="1800" w:hanging="360"/>
      <w:contextualSpacing/>
    </w:pPr>
    <w:rPr>
      <w:rFonts w:ascii="Times New Roman" w:eastAsiaTheme="minorHAnsi" w:hAnsi="Times New Roman" w:cstheme="minorBidi"/>
      <w:sz w:val="24"/>
      <w:szCs w:val="22"/>
    </w:rPr>
  </w:style>
  <w:style w:type="paragraph" w:styleId="ListBullet5">
    <w:name w:val="List Bullet 5"/>
    <w:basedOn w:val="Normal"/>
    <w:semiHidden/>
    <w:unhideWhenUsed/>
    <w:rsid w:val="00AE4C57"/>
    <w:pPr>
      <w:numPr>
        <w:numId w:val="23"/>
      </w:numPr>
      <w:spacing w:before="0" w:after="200" w:line="276" w:lineRule="auto"/>
      <w:contextualSpacing/>
    </w:pPr>
    <w:rPr>
      <w:rFonts w:ascii="Times New Roman" w:eastAsiaTheme="minorHAnsi" w:hAnsi="Times New Roman" w:cstheme="minorBidi"/>
      <w:sz w:val="24"/>
      <w:szCs w:val="22"/>
    </w:rPr>
  </w:style>
  <w:style w:type="paragraph" w:styleId="ListContinue4">
    <w:name w:val="List Continue 4"/>
    <w:basedOn w:val="Normal"/>
    <w:semiHidden/>
    <w:unhideWhenUsed/>
    <w:rsid w:val="00AE4C57"/>
    <w:pPr>
      <w:spacing w:before="0" w:after="120" w:line="276" w:lineRule="auto"/>
      <w:ind w:left="1440"/>
      <w:contextualSpacing/>
    </w:pPr>
    <w:rPr>
      <w:rFonts w:ascii="Times New Roman" w:eastAsiaTheme="minorHAnsi" w:hAnsi="Times New Roman" w:cstheme="minorBidi"/>
      <w:sz w:val="24"/>
      <w:szCs w:val="22"/>
    </w:rPr>
  </w:style>
  <w:style w:type="paragraph" w:styleId="ListContinue5">
    <w:name w:val="List Continue 5"/>
    <w:basedOn w:val="Normal"/>
    <w:semiHidden/>
    <w:unhideWhenUsed/>
    <w:rsid w:val="00AE4C57"/>
    <w:pPr>
      <w:spacing w:before="0" w:after="120" w:line="276" w:lineRule="auto"/>
      <w:ind w:left="1800"/>
      <w:contextualSpacing/>
    </w:pPr>
    <w:rPr>
      <w:rFonts w:ascii="Times New Roman" w:eastAsiaTheme="minorHAnsi" w:hAnsi="Times New Roman" w:cstheme="minorBidi"/>
      <w:sz w:val="24"/>
      <w:szCs w:val="22"/>
    </w:rPr>
  </w:style>
  <w:style w:type="paragraph" w:styleId="ListNumber4">
    <w:name w:val="List Number 4"/>
    <w:basedOn w:val="Normal"/>
    <w:semiHidden/>
    <w:unhideWhenUsed/>
    <w:rsid w:val="00AE4C57"/>
    <w:pPr>
      <w:numPr>
        <w:numId w:val="24"/>
      </w:numPr>
      <w:spacing w:before="0" w:after="200" w:line="276" w:lineRule="auto"/>
      <w:contextualSpacing/>
    </w:pPr>
    <w:rPr>
      <w:rFonts w:ascii="Times New Roman" w:eastAsiaTheme="minorHAnsi" w:hAnsi="Times New Roman" w:cstheme="minorBidi"/>
      <w:sz w:val="24"/>
      <w:szCs w:val="22"/>
    </w:rPr>
  </w:style>
  <w:style w:type="paragraph" w:styleId="ListNumber5">
    <w:name w:val="List Number 5"/>
    <w:basedOn w:val="Normal"/>
    <w:semiHidden/>
    <w:unhideWhenUsed/>
    <w:rsid w:val="00AE4C57"/>
    <w:pPr>
      <w:numPr>
        <w:numId w:val="25"/>
      </w:numPr>
      <w:spacing w:before="0" w:after="200" w:line="276" w:lineRule="auto"/>
      <w:contextualSpacing/>
    </w:pPr>
    <w:rPr>
      <w:rFonts w:ascii="Times New Roman" w:eastAsiaTheme="minorHAnsi" w:hAnsi="Times New Roman" w:cstheme="minorBidi"/>
      <w:sz w:val="24"/>
      <w:szCs w:val="22"/>
    </w:rPr>
  </w:style>
  <w:style w:type="paragraph" w:styleId="ListParagraph">
    <w:name w:val="List Paragraph"/>
    <w:basedOn w:val="Normal"/>
    <w:uiPriority w:val="34"/>
    <w:qFormat/>
    <w:rsid w:val="00AE4C57"/>
    <w:pPr>
      <w:spacing w:before="0" w:after="200" w:line="276" w:lineRule="auto"/>
      <w:contextualSpacing/>
    </w:pPr>
    <w:rPr>
      <w:rFonts w:ascii="Times New Roman" w:eastAsiaTheme="minorHAnsi" w:hAnsi="Times New Roman" w:cstheme="minorBidi"/>
      <w:sz w:val="24"/>
      <w:szCs w:val="22"/>
    </w:rPr>
  </w:style>
  <w:style w:type="character" w:customStyle="1" w:styleId="MacroTextChar">
    <w:name w:val="Macro Text Char"/>
    <w:basedOn w:val="DefaultParagraphFont"/>
    <w:link w:val="MacroText"/>
    <w:semiHidden/>
    <w:rsid w:val="00AE4C57"/>
    <w:rPr>
      <w:rFonts w:ascii="Courier New" w:hAnsi="Courier New" w:cs="Courier New"/>
    </w:rPr>
  </w:style>
  <w:style w:type="table" w:styleId="MediumGrid1-Accent1">
    <w:name w:val="Medium Grid 1 Accent 1"/>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Accent1">
    <w:name w:val="Medium Grid 2 Accent 1"/>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Accent1">
    <w:name w:val="Medium Grid 3 Accent 1"/>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List1-Accent2">
    <w:name w:val="Medium List 1 Accent 2"/>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Accent2">
    <w:name w:val="Medium List 2 Accen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Accent2">
    <w:name w:val="Medium Shading 1 Accent 2"/>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nhideWhenUsed/>
    <w:rsid w:val="00AE4C57"/>
    <w:pPr>
      <w:pBdr>
        <w:top w:val="single" w:sz="6" w:space="1" w:color="auto"/>
        <w:left w:val="single" w:sz="6" w:space="1" w:color="auto"/>
        <w:bottom w:val="single" w:sz="6" w:space="1" w:color="auto"/>
        <w:right w:val="single" w:sz="6" w:space="1" w:color="auto"/>
      </w:pBdr>
      <w:shd w:val="pct20" w:color="auto" w:fill="auto"/>
      <w:spacing w:before="0" w:after="0" w:line="240" w:lineRule="auto"/>
      <w:ind w:left="1080" w:hanging="1080"/>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rsid w:val="00AE4C57"/>
    <w:rPr>
      <w:rFonts w:asciiTheme="majorHAnsi" w:eastAsiaTheme="majorEastAsia" w:hAnsiTheme="majorHAnsi" w:cstheme="majorBidi"/>
      <w:sz w:val="24"/>
      <w:szCs w:val="24"/>
      <w:shd w:val="pct20" w:color="auto" w:fill="auto"/>
    </w:rPr>
  </w:style>
  <w:style w:type="paragraph" w:styleId="NormalWeb">
    <w:name w:val="Normal (Web)"/>
    <w:basedOn w:val="Normal"/>
    <w:uiPriority w:val="99"/>
    <w:semiHidden/>
    <w:unhideWhenUsed/>
    <w:rsid w:val="00AE4C57"/>
    <w:pPr>
      <w:spacing w:before="0" w:after="200" w:line="276" w:lineRule="auto"/>
      <w:ind w:left="0"/>
    </w:pPr>
    <w:rPr>
      <w:rFonts w:ascii="Times New Roman" w:eastAsiaTheme="minorHAnsi" w:hAnsi="Times New Roman"/>
      <w:sz w:val="24"/>
    </w:rPr>
  </w:style>
  <w:style w:type="paragraph" w:styleId="NormalIndent">
    <w:name w:val="Normal Indent"/>
    <w:basedOn w:val="Normal"/>
    <w:semiHidden/>
    <w:unhideWhenUsed/>
    <w:rsid w:val="00AE4C57"/>
    <w:pPr>
      <w:spacing w:before="0" w:after="200" w:line="276" w:lineRule="auto"/>
    </w:pPr>
    <w:rPr>
      <w:rFonts w:ascii="Times New Roman" w:eastAsiaTheme="minorHAnsi" w:hAnsi="Times New Roman" w:cstheme="minorBidi"/>
      <w:sz w:val="24"/>
      <w:szCs w:val="22"/>
    </w:rPr>
  </w:style>
  <w:style w:type="paragraph" w:styleId="NoteHeading">
    <w:name w:val="Note Heading"/>
    <w:basedOn w:val="Normal"/>
    <w:next w:val="Normal"/>
    <w:link w:val="NoteHeadingChar"/>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NoteHeadingChar">
    <w:name w:val="Note Heading Char"/>
    <w:basedOn w:val="DefaultParagraphFont"/>
    <w:link w:val="NoteHeading"/>
    <w:rsid w:val="00AE4C57"/>
    <w:rPr>
      <w:rFonts w:eastAsiaTheme="minorHAnsi" w:cstheme="minorBidi"/>
      <w:sz w:val="24"/>
      <w:szCs w:val="22"/>
    </w:rPr>
  </w:style>
  <w:style w:type="paragraph" w:styleId="PlainText">
    <w:name w:val="Plain Text"/>
    <w:basedOn w:val="Normal"/>
    <w:link w:val="PlainTextChar"/>
    <w:unhideWhenUsed/>
    <w:rsid w:val="00AE4C57"/>
    <w:pPr>
      <w:spacing w:before="0" w:after="0" w:line="240" w:lineRule="auto"/>
      <w:ind w:left="0"/>
    </w:pPr>
    <w:rPr>
      <w:rFonts w:ascii="Consolas" w:eastAsiaTheme="minorHAnsi" w:hAnsi="Consolas" w:cstheme="minorBidi"/>
      <w:sz w:val="21"/>
      <w:szCs w:val="21"/>
    </w:rPr>
  </w:style>
  <w:style w:type="character" w:customStyle="1" w:styleId="PlainTextChar">
    <w:name w:val="Plain Text Char"/>
    <w:basedOn w:val="DefaultParagraphFont"/>
    <w:link w:val="PlainText"/>
    <w:rsid w:val="00AE4C57"/>
    <w:rPr>
      <w:rFonts w:ascii="Consolas" w:eastAsiaTheme="minorHAnsi" w:hAnsi="Consolas" w:cstheme="minorBidi"/>
      <w:sz w:val="21"/>
      <w:szCs w:val="21"/>
    </w:rPr>
  </w:style>
  <w:style w:type="paragraph" w:styleId="Quote">
    <w:name w:val="Quote"/>
    <w:basedOn w:val="Normal"/>
    <w:next w:val="Normal"/>
    <w:link w:val="QuoteChar"/>
    <w:uiPriority w:val="29"/>
    <w:semiHidden/>
    <w:qFormat/>
    <w:rsid w:val="00AE4C57"/>
    <w:pPr>
      <w:spacing w:before="0" w:after="200" w:line="276" w:lineRule="auto"/>
      <w:ind w:left="0"/>
    </w:pPr>
    <w:rPr>
      <w:rFonts w:ascii="Times New Roman" w:eastAsiaTheme="minorHAnsi" w:hAnsi="Times New Roman" w:cstheme="minorBidi"/>
      <w:i/>
      <w:iCs/>
      <w:color w:val="000000" w:themeColor="text1"/>
      <w:sz w:val="24"/>
      <w:szCs w:val="22"/>
    </w:rPr>
  </w:style>
  <w:style w:type="character" w:customStyle="1" w:styleId="QuoteChar">
    <w:name w:val="Quote Char"/>
    <w:basedOn w:val="DefaultParagraphFont"/>
    <w:link w:val="Quote"/>
    <w:uiPriority w:val="29"/>
    <w:semiHidden/>
    <w:rsid w:val="00AE4C57"/>
    <w:rPr>
      <w:rFonts w:eastAsiaTheme="minorHAnsi" w:cstheme="minorBidi"/>
      <w:i/>
      <w:iCs/>
      <w:color w:val="000000" w:themeColor="text1"/>
      <w:sz w:val="24"/>
      <w:szCs w:val="22"/>
    </w:rPr>
  </w:style>
  <w:style w:type="paragraph" w:styleId="Salutation">
    <w:name w:val="Salutation"/>
    <w:basedOn w:val="Normal"/>
    <w:next w:val="Normal"/>
    <w:link w:val="Salutation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SalutationChar">
    <w:name w:val="Salutation Char"/>
    <w:basedOn w:val="DefaultParagraphFont"/>
    <w:link w:val="Salutation"/>
    <w:semiHidden/>
    <w:rsid w:val="00AE4C57"/>
    <w:rPr>
      <w:rFonts w:eastAsiaTheme="minorHAnsi" w:cstheme="minorBidi"/>
      <w:sz w:val="24"/>
      <w:szCs w:val="22"/>
    </w:rPr>
  </w:style>
  <w:style w:type="paragraph" w:styleId="Signature">
    <w:name w:val="Signature"/>
    <w:basedOn w:val="Normal"/>
    <w:link w:val="Signature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SignatureChar">
    <w:name w:val="Signature Char"/>
    <w:basedOn w:val="DefaultParagraphFont"/>
    <w:link w:val="Signature"/>
    <w:semiHidden/>
    <w:rsid w:val="00AE4C57"/>
    <w:rPr>
      <w:rFonts w:eastAsiaTheme="minorHAnsi" w:cstheme="minorBidi"/>
      <w:sz w:val="24"/>
      <w:szCs w:val="22"/>
    </w:rPr>
  </w:style>
  <w:style w:type="character" w:styleId="Strong">
    <w:name w:val="Strong"/>
    <w:basedOn w:val="DefaultParagraphFont"/>
    <w:semiHidden/>
    <w:qFormat/>
    <w:rsid w:val="00AE4C57"/>
    <w:rPr>
      <w:b/>
      <w:bCs/>
    </w:rPr>
  </w:style>
  <w:style w:type="paragraph" w:styleId="Subtitle">
    <w:name w:val="Subtitle"/>
    <w:basedOn w:val="Normal"/>
    <w:next w:val="Normal"/>
    <w:link w:val="SubtitleChar"/>
    <w:semiHidden/>
    <w:qFormat/>
    <w:rsid w:val="00AE4C57"/>
    <w:pPr>
      <w:numPr>
        <w:ilvl w:val="1"/>
      </w:numPr>
      <w:spacing w:before="0" w:after="200" w:line="276" w:lineRule="auto"/>
      <w:ind w:left="720"/>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semiHidden/>
    <w:rsid w:val="00AE4C57"/>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semiHidden/>
    <w:qFormat/>
    <w:rsid w:val="00AE4C57"/>
    <w:rPr>
      <w:i/>
      <w:iCs/>
      <w:color w:val="808080" w:themeColor="text1" w:themeTint="7F"/>
    </w:rPr>
  </w:style>
  <w:style w:type="character" w:styleId="SubtleReference">
    <w:name w:val="Subtle Reference"/>
    <w:basedOn w:val="DefaultParagraphFont"/>
    <w:uiPriority w:val="31"/>
    <w:semiHidden/>
    <w:qFormat/>
    <w:rsid w:val="00AE4C57"/>
    <w:rPr>
      <w:smallCaps/>
      <w:color w:val="C0504D" w:themeColor="accent2"/>
      <w:u w:val="single"/>
    </w:rPr>
  </w:style>
  <w:style w:type="table" w:styleId="TableClassic4">
    <w:name w:val="Table Classic 4"/>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3">
    <w:name w:val="Table Colorful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5">
    <w:name w:val="Table Columns 5"/>
    <w:basedOn w:val="TableNormal"/>
    <w:unhideWhenUsed/>
    <w:rsid w:val="00AE4C57"/>
    <w:pPr>
      <w:spacing w:after="200" w:line="276" w:lineRule="auto"/>
    </w:pPr>
    <w:rPr>
      <w:rFonts w:asciiTheme="minorHAnsi" w:eastAsiaTheme="minorHAnsi" w:hAnsiTheme="minorHAnsi" w:cstheme="minorBidi"/>
      <w:sz w:val="22"/>
      <w:szCs w:val="22"/>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nhideWhenUsed/>
    <w:rsid w:val="00AE4C57"/>
    <w:pPr>
      <w:spacing w:after="200" w:line="276" w:lineRule="auto"/>
    </w:pPr>
    <w:rPr>
      <w:rFonts w:asciiTheme="minorHAnsi" w:eastAsiaTheme="minorHAnsi" w:hAnsiTheme="minorHAnsi" w:cstheme="minorBidi"/>
      <w:sz w:val="22"/>
      <w:szCs w:val="22"/>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nhideWhenUsed/>
    <w:rsid w:val="00AE4C57"/>
    <w:pPr>
      <w:spacing w:after="200" w:line="276" w:lineRule="auto"/>
    </w:pPr>
    <w:rPr>
      <w:rFonts w:asciiTheme="minorHAnsi" w:eastAsiaTheme="minorHAnsi" w:hAnsiTheme="minorHAnsi" w:cstheme="minorBidi"/>
      <w:sz w:val="22"/>
      <w:szCs w:val="22"/>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nhideWhenUsed/>
    <w:rsid w:val="00AE4C57"/>
    <w:pPr>
      <w:spacing w:after="200" w:line="276" w:lineRule="auto"/>
    </w:pPr>
    <w:rPr>
      <w:rFonts w:asciiTheme="minorHAnsi" w:eastAsiaTheme="minorHAnsi" w:hAnsiTheme="minorHAnsi" w:cstheme="minorBidi"/>
      <w:sz w:val="22"/>
      <w:szCs w:val="22"/>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nhideWhenUsed/>
    <w:rsid w:val="00AE4C57"/>
    <w:pPr>
      <w:spacing w:after="200" w:line="276" w:lineRule="auto"/>
    </w:pPr>
    <w:rPr>
      <w:rFonts w:asciiTheme="minorHAnsi" w:eastAsiaTheme="minorHAnsi" w:hAnsiTheme="minorHAnsi" w:cstheme="minorBidi"/>
      <w:b/>
      <w:bCs/>
      <w:sz w:val="22"/>
      <w:szCs w:val="22"/>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nhideWhenUsed/>
    <w:rsid w:val="00AE4C57"/>
    <w:pPr>
      <w:spacing w:after="200" w:line="276" w:lineRule="auto"/>
    </w:pPr>
    <w:rPr>
      <w:rFonts w:asciiTheme="minorHAnsi" w:eastAsiaTheme="minorHAnsi" w:hAnsiTheme="minorHAnsi" w:cstheme="minorBidi"/>
      <w:sz w:val="22"/>
      <w:szCs w:val="22"/>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nhideWhenUsed/>
    <w:rsid w:val="00AE4C57"/>
    <w:pPr>
      <w:spacing w:after="200" w:line="276" w:lineRule="auto"/>
    </w:pPr>
    <w:rPr>
      <w:rFonts w:asciiTheme="minorHAnsi" w:eastAsiaTheme="minorHAnsi" w:hAnsiTheme="minorHAnsi" w:cstheme="minorBidi"/>
      <w:sz w:val="22"/>
      <w:szCs w:val="22"/>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nhideWhenUsed/>
    <w:rsid w:val="00AE4C57"/>
    <w:pPr>
      <w:spacing w:after="200" w:line="276" w:lineRule="auto"/>
    </w:pPr>
    <w:rPr>
      <w:rFonts w:asciiTheme="minorHAnsi" w:eastAsiaTheme="minorHAnsi" w:hAnsiTheme="minorHAnsi" w:cstheme="minorBidi"/>
      <w:sz w:val="22"/>
      <w:szCs w:val="22"/>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qFormat/>
    <w:rsid w:val="00AE4C57"/>
    <w:pPr>
      <w:pBdr>
        <w:bottom w:val="single" w:sz="8" w:space="4" w:color="4F81BD" w:themeColor="accent1"/>
      </w:pBdr>
      <w:spacing w:before="0" w:after="300" w:line="240" w:lineRule="auto"/>
      <w:ind w:left="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AE4C57"/>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unhideWhenUsed/>
    <w:rsid w:val="00AE4C57"/>
    <w:pPr>
      <w:spacing w:after="200" w:line="276" w:lineRule="auto"/>
      <w:ind w:left="0"/>
    </w:pPr>
    <w:rPr>
      <w:rFonts w:asciiTheme="majorHAnsi" w:eastAsiaTheme="majorEastAsia" w:hAnsiTheme="majorHAnsi" w:cstheme="majorBidi"/>
      <w:b/>
      <w:bCs/>
      <w:sz w:val="24"/>
    </w:rPr>
  </w:style>
  <w:style w:type="paragraph" w:styleId="TOCHeading">
    <w:name w:val="TOC Heading"/>
    <w:basedOn w:val="Heading1"/>
    <w:next w:val="Normal"/>
    <w:uiPriority w:val="39"/>
    <w:semiHidden/>
    <w:unhideWhenUsed/>
    <w:qFormat/>
    <w:rsid w:val="00AE4C57"/>
    <w:pPr>
      <w:keepLines/>
      <w:numPr>
        <w:numId w:val="0"/>
      </w:numPr>
      <w:pBdr>
        <w:bottom w:val="none" w:sz="0" w:space="0" w:color="auto"/>
      </w:pBdr>
      <w:spacing w:before="540" w:after="0" w:line="276" w:lineRule="auto"/>
      <w:outlineLvl w:val="9"/>
    </w:pPr>
    <w:rPr>
      <w:rFonts w:asciiTheme="majorHAnsi" w:eastAsiaTheme="majorEastAsia" w:hAnsiTheme="majorHAnsi" w:cstheme="majorBidi"/>
      <w:b/>
      <w:bCs/>
      <w:color w:val="365F91" w:themeColor="accent1" w:themeShade="BF"/>
      <w:sz w:val="28"/>
      <w:szCs w:val="28"/>
    </w:rPr>
  </w:style>
  <w:style w:type="paragraph" w:styleId="z-BottomofForm">
    <w:name w:val="HTML Bottom of Form"/>
    <w:basedOn w:val="Normal"/>
    <w:next w:val="Normal"/>
    <w:link w:val="z-BottomofFormChar"/>
    <w:hidden/>
    <w:rsid w:val="00AE4C57"/>
    <w:pPr>
      <w:pBdr>
        <w:top w:val="single" w:sz="6" w:space="1" w:color="auto"/>
      </w:pBdr>
      <w:spacing w:before="0" w:after="0" w:line="240" w:lineRule="auto"/>
      <w:ind w:left="0"/>
      <w:jc w:val="center"/>
    </w:pPr>
    <w:rPr>
      <w:rFonts w:cs="Arial"/>
      <w:vanish/>
      <w:sz w:val="16"/>
      <w:szCs w:val="16"/>
    </w:rPr>
  </w:style>
  <w:style w:type="character" w:customStyle="1" w:styleId="z-BottomofFormChar">
    <w:name w:val="z-Bottom of Form Char"/>
    <w:basedOn w:val="DefaultParagraphFont"/>
    <w:link w:val="z-BottomofForm"/>
    <w:rsid w:val="00AE4C57"/>
    <w:rPr>
      <w:rFonts w:ascii="Arial" w:hAnsi="Arial" w:cs="Arial"/>
      <w:vanish/>
      <w:sz w:val="16"/>
      <w:szCs w:val="16"/>
    </w:rPr>
  </w:style>
  <w:style w:type="paragraph" w:styleId="z-TopofForm">
    <w:name w:val="HTML Top of Form"/>
    <w:basedOn w:val="Normal"/>
    <w:next w:val="Normal"/>
    <w:link w:val="z-TopofFormChar"/>
    <w:hidden/>
    <w:rsid w:val="00AE4C57"/>
    <w:pPr>
      <w:pBdr>
        <w:bottom w:val="single" w:sz="6" w:space="1" w:color="auto"/>
      </w:pBdr>
      <w:spacing w:before="0" w:after="0" w:line="240" w:lineRule="auto"/>
      <w:ind w:left="0"/>
      <w:jc w:val="center"/>
    </w:pPr>
    <w:rPr>
      <w:rFonts w:cs="Arial"/>
      <w:vanish/>
      <w:sz w:val="16"/>
      <w:szCs w:val="16"/>
    </w:rPr>
  </w:style>
  <w:style w:type="character" w:customStyle="1" w:styleId="z-TopofFormChar">
    <w:name w:val="z-Top of Form Char"/>
    <w:basedOn w:val="DefaultParagraphFont"/>
    <w:link w:val="z-TopofForm"/>
    <w:rsid w:val="00AE4C57"/>
    <w:rPr>
      <w:rFonts w:ascii="Arial" w:hAnsi="Arial" w:cs="Arial"/>
      <w:vanish/>
      <w:sz w:val="16"/>
      <w:szCs w:val="16"/>
    </w:rPr>
  </w:style>
  <w:style w:type="character" w:customStyle="1" w:styleId="CaptionChar">
    <w:name w:val="Caption Char"/>
    <w:basedOn w:val="DefaultParagraphFont"/>
    <w:link w:val="Caption"/>
    <w:rsid w:val="00AE4C57"/>
    <w:rPr>
      <w:rFonts w:ascii="Arial" w:hAnsi="Arial"/>
      <w:b/>
      <w:bCs/>
      <w:sz w:val="22"/>
      <w:szCs w:val="24"/>
    </w:rPr>
  </w:style>
  <w:style w:type="table" w:customStyle="1" w:styleId="FormatAWide">
    <w:name w:val="Format A Wide"/>
    <w:basedOn w:val="FormatA"/>
    <w:uiPriority w:val="99"/>
    <w:qFormat/>
    <w:rsid w:val="00AE4C57"/>
    <w:tblPr>
      <w:tblInd w:w="115" w:type="dxa"/>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table" w:styleId="MediumShading2-Accent1">
    <w:name w:val="Medium Shading 2 Accent 1"/>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
    <w:name w:val="Medium Shading 2"/>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2">
    <w:name w:val="Medium Lis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
    <w:name w:val="Medium Grid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E4C57"/>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
    <w:name w:val="Medium Grid 3"/>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paragraph" w:styleId="Revision">
    <w:name w:val="Revision"/>
    <w:hidden/>
    <w:uiPriority w:val="99"/>
    <w:semiHidden/>
    <w:rsid w:val="00AE4C57"/>
    <w:rPr>
      <w:rFonts w:eastAsiaTheme="minorHAnsi" w:cstheme="minorBidi"/>
      <w:sz w:val="24"/>
      <w:szCs w:val="22"/>
    </w:rPr>
  </w:style>
  <w:style w:type="paragraph" w:customStyle="1" w:styleId="Header-noborder">
    <w:name w:val="Header-no border"/>
    <w:basedOn w:val="Header"/>
    <w:rsid w:val="00AE4C57"/>
    <w:pPr>
      <w:pBdr>
        <w:bottom w:val="none" w:sz="0" w:space="0" w:color="auto"/>
      </w:pBdr>
      <w:spacing w:line="240" w:lineRule="auto"/>
    </w:pPr>
    <w:rPr>
      <w:noProof/>
    </w:rPr>
  </w:style>
  <w:style w:type="table" w:customStyle="1" w:styleId="TableQIS">
    <w:name w:val="Table QIS"/>
    <w:basedOn w:val="TableNormal"/>
    <w:rsid w:val="00AE4C57"/>
    <w:rPr>
      <w:rFonts w:ascii="Arial" w:hAnsi="Arial"/>
    </w:rPr>
    <w:tblPr>
      <w:tblInd w:w="86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rPr>
        <w:tblHeader/>
      </w:tr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apple-converted-space">
    <w:name w:val="apple-converted-space"/>
    <w:basedOn w:val="DefaultParagraphFont"/>
    <w:rsid w:val="00AE4C57"/>
  </w:style>
  <w:style w:type="paragraph" w:customStyle="1" w:styleId="procnumbrdsub">
    <w:name w:val="proc numbrd sub"/>
    <w:basedOn w:val="Normal"/>
    <w:rsid w:val="00AE4C57"/>
    <w:pPr>
      <w:widowControl w:val="0"/>
      <w:numPr>
        <w:ilvl w:val="1"/>
        <w:numId w:val="32"/>
      </w:numPr>
      <w:tabs>
        <w:tab w:val="left" w:pos="1397"/>
      </w:tabs>
      <w:autoSpaceDE w:val="0"/>
      <w:autoSpaceDN w:val="0"/>
      <w:adjustRightInd w:val="0"/>
      <w:spacing w:line="240" w:lineRule="auto"/>
    </w:pPr>
    <w:rPr>
      <w:rFonts w:asciiTheme="majorHAnsi" w:hAnsiTheme="majorHAnsi" w:cs="Arial"/>
      <w:szCs w:val="22"/>
    </w:rPr>
  </w:style>
  <w:style w:type="paragraph" w:customStyle="1" w:styleId="tablebulletlvl3">
    <w:name w:val="table bullet lvl 3"/>
    <w:basedOn w:val="tablebulletlvl2"/>
    <w:qFormat/>
    <w:rsid w:val="0068260D"/>
    <w:pPr>
      <w:numPr>
        <w:numId w:val="70"/>
      </w:numPr>
      <w:ind w:left="695" w:hanging="270"/>
    </w:pPr>
  </w:style>
  <w:style w:type="paragraph" w:customStyle="1" w:styleId="B-Body">
    <w:name w:val="B-Body"/>
    <w:uiPriority w:val="1"/>
    <w:qFormat/>
    <w:rsid w:val="0025653B"/>
    <w:pPr>
      <w:tabs>
        <w:tab w:val="left" w:pos="2160"/>
      </w:tabs>
      <w:spacing w:before="120" w:after="40"/>
      <w:ind w:left="720"/>
    </w:pPr>
    <w:rPr>
      <w:sz w:val="22"/>
    </w:rPr>
  </w:style>
  <w:style w:type="paragraph" w:customStyle="1" w:styleId="L2-List2">
    <w:name w:val="L2-List 2"/>
    <w:basedOn w:val="L-List"/>
    <w:rsid w:val="0025653B"/>
    <w:pPr>
      <w:tabs>
        <w:tab w:val="clear" w:pos="1080"/>
        <w:tab w:val="num" w:pos="1440"/>
      </w:tabs>
      <w:ind w:left="1440"/>
    </w:pPr>
    <w:rPr>
      <w:rFonts w:eastAsia="MS Mincho"/>
      <w:szCs w:val="24"/>
      <w:lang w:eastAsia="ja-JP"/>
    </w:rPr>
  </w:style>
  <w:style w:type="paragraph" w:customStyle="1" w:styleId="L3-List3">
    <w:name w:val="L3-List 3"/>
    <w:basedOn w:val="L2-List2"/>
    <w:rsid w:val="0025653B"/>
    <w:pPr>
      <w:tabs>
        <w:tab w:val="clear" w:pos="1440"/>
        <w:tab w:val="num" w:pos="1800"/>
      </w:tabs>
      <w:ind w:left="1800"/>
    </w:pPr>
  </w:style>
  <w:style w:type="paragraph" w:customStyle="1" w:styleId="L4-List4">
    <w:name w:val="L4-List 4"/>
    <w:basedOn w:val="L3-List3"/>
    <w:qFormat/>
    <w:rsid w:val="0025653B"/>
    <w:pPr>
      <w:tabs>
        <w:tab w:val="clear" w:pos="1800"/>
        <w:tab w:val="num" w:pos="2160"/>
      </w:tabs>
      <w:spacing w:after="0"/>
      <w:ind w:left="2160"/>
    </w:pPr>
  </w:style>
  <w:style w:type="paragraph" w:customStyle="1" w:styleId="L-List">
    <w:name w:val="L-List"/>
    <w:qFormat/>
    <w:rsid w:val="0025653B"/>
    <w:pPr>
      <w:tabs>
        <w:tab w:val="num" w:pos="1080"/>
      </w:tabs>
      <w:spacing w:before="120" w:after="40"/>
      <w:ind w:left="1080" w:hanging="360"/>
    </w:pPr>
    <w:rPr>
      <w:sz w:val="22"/>
    </w:rPr>
  </w:style>
  <w:style w:type="table" w:styleId="TableGridLight">
    <w:name w:val="Grid Table Light"/>
    <w:basedOn w:val="TableNormal"/>
    <w:uiPriority w:val="40"/>
    <w:rsid w:val="0003202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854239">
      <w:bodyDiv w:val="1"/>
      <w:marLeft w:val="0"/>
      <w:marRight w:val="0"/>
      <w:marTop w:val="0"/>
      <w:marBottom w:val="0"/>
      <w:divBdr>
        <w:top w:val="none" w:sz="0" w:space="0" w:color="auto"/>
        <w:left w:val="none" w:sz="0" w:space="0" w:color="auto"/>
        <w:bottom w:val="none" w:sz="0" w:space="0" w:color="auto"/>
        <w:right w:val="none" w:sz="0" w:space="0" w:color="auto"/>
      </w:divBdr>
      <w:divsChild>
        <w:div w:id="1273128584">
          <w:marLeft w:val="1166"/>
          <w:marRight w:val="0"/>
          <w:marTop w:val="96"/>
          <w:marBottom w:val="0"/>
          <w:divBdr>
            <w:top w:val="none" w:sz="0" w:space="0" w:color="auto"/>
            <w:left w:val="none" w:sz="0" w:space="0" w:color="auto"/>
            <w:bottom w:val="none" w:sz="0" w:space="0" w:color="auto"/>
            <w:right w:val="none" w:sz="0" w:space="0" w:color="auto"/>
          </w:divBdr>
        </w:div>
      </w:divsChild>
    </w:div>
    <w:div w:id="462112628">
      <w:bodyDiv w:val="1"/>
      <w:marLeft w:val="0"/>
      <w:marRight w:val="0"/>
      <w:marTop w:val="0"/>
      <w:marBottom w:val="0"/>
      <w:divBdr>
        <w:top w:val="none" w:sz="0" w:space="0" w:color="auto"/>
        <w:left w:val="none" w:sz="0" w:space="0" w:color="auto"/>
        <w:bottom w:val="none" w:sz="0" w:space="0" w:color="auto"/>
        <w:right w:val="none" w:sz="0" w:space="0" w:color="auto"/>
      </w:divBdr>
      <w:divsChild>
        <w:div w:id="2133666703">
          <w:marLeft w:val="0"/>
          <w:marRight w:val="0"/>
          <w:marTop w:val="0"/>
          <w:marBottom w:val="0"/>
          <w:divBdr>
            <w:top w:val="none" w:sz="0" w:space="0" w:color="auto"/>
            <w:left w:val="none" w:sz="0" w:space="0" w:color="auto"/>
            <w:bottom w:val="none" w:sz="0" w:space="0" w:color="auto"/>
            <w:right w:val="none" w:sz="0" w:space="0" w:color="auto"/>
          </w:divBdr>
          <w:divsChild>
            <w:div w:id="933561247">
              <w:marLeft w:val="0"/>
              <w:marRight w:val="0"/>
              <w:marTop w:val="0"/>
              <w:marBottom w:val="0"/>
              <w:divBdr>
                <w:top w:val="none" w:sz="0" w:space="0" w:color="auto"/>
                <w:left w:val="none" w:sz="0" w:space="0" w:color="auto"/>
                <w:bottom w:val="none" w:sz="0" w:space="0" w:color="auto"/>
                <w:right w:val="none" w:sz="0" w:space="0" w:color="auto"/>
              </w:divBdr>
            </w:div>
            <w:div w:id="1800686836">
              <w:marLeft w:val="0"/>
              <w:marRight w:val="0"/>
              <w:marTop w:val="0"/>
              <w:marBottom w:val="0"/>
              <w:divBdr>
                <w:top w:val="none" w:sz="0" w:space="0" w:color="auto"/>
                <w:left w:val="none" w:sz="0" w:space="0" w:color="auto"/>
                <w:bottom w:val="none" w:sz="0" w:space="0" w:color="auto"/>
                <w:right w:val="none" w:sz="0" w:space="0" w:color="auto"/>
              </w:divBdr>
            </w:div>
            <w:div w:id="1215123215">
              <w:marLeft w:val="0"/>
              <w:marRight w:val="0"/>
              <w:marTop w:val="0"/>
              <w:marBottom w:val="0"/>
              <w:divBdr>
                <w:top w:val="none" w:sz="0" w:space="0" w:color="auto"/>
                <w:left w:val="none" w:sz="0" w:space="0" w:color="auto"/>
                <w:bottom w:val="none" w:sz="0" w:space="0" w:color="auto"/>
                <w:right w:val="none" w:sz="0" w:space="0" w:color="auto"/>
              </w:divBdr>
            </w:div>
            <w:div w:id="340863606">
              <w:marLeft w:val="0"/>
              <w:marRight w:val="0"/>
              <w:marTop w:val="0"/>
              <w:marBottom w:val="0"/>
              <w:divBdr>
                <w:top w:val="none" w:sz="0" w:space="0" w:color="auto"/>
                <w:left w:val="none" w:sz="0" w:space="0" w:color="auto"/>
                <w:bottom w:val="none" w:sz="0" w:space="0" w:color="auto"/>
                <w:right w:val="none" w:sz="0" w:space="0" w:color="auto"/>
              </w:divBdr>
            </w:div>
            <w:div w:id="329990866">
              <w:marLeft w:val="0"/>
              <w:marRight w:val="0"/>
              <w:marTop w:val="0"/>
              <w:marBottom w:val="0"/>
              <w:divBdr>
                <w:top w:val="none" w:sz="0" w:space="0" w:color="auto"/>
                <w:left w:val="none" w:sz="0" w:space="0" w:color="auto"/>
                <w:bottom w:val="none" w:sz="0" w:space="0" w:color="auto"/>
                <w:right w:val="none" w:sz="0" w:space="0" w:color="auto"/>
              </w:divBdr>
            </w:div>
            <w:div w:id="75327460">
              <w:marLeft w:val="0"/>
              <w:marRight w:val="0"/>
              <w:marTop w:val="0"/>
              <w:marBottom w:val="0"/>
              <w:divBdr>
                <w:top w:val="none" w:sz="0" w:space="0" w:color="auto"/>
                <w:left w:val="none" w:sz="0" w:space="0" w:color="auto"/>
                <w:bottom w:val="none" w:sz="0" w:space="0" w:color="auto"/>
                <w:right w:val="none" w:sz="0" w:space="0" w:color="auto"/>
              </w:divBdr>
            </w:div>
            <w:div w:id="912816297">
              <w:marLeft w:val="0"/>
              <w:marRight w:val="0"/>
              <w:marTop w:val="0"/>
              <w:marBottom w:val="0"/>
              <w:divBdr>
                <w:top w:val="none" w:sz="0" w:space="0" w:color="auto"/>
                <w:left w:val="none" w:sz="0" w:space="0" w:color="auto"/>
                <w:bottom w:val="none" w:sz="0" w:space="0" w:color="auto"/>
                <w:right w:val="none" w:sz="0" w:space="0" w:color="auto"/>
              </w:divBdr>
            </w:div>
            <w:div w:id="74404548">
              <w:marLeft w:val="0"/>
              <w:marRight w:val="0"/>
              <w:marTop w:val="0"/>
              <w:marBottom w:val="0"/>
              <w:divBdr>
                <w:top w:val="none" w:sz="0" w:space="0" w:color="auto"/>
                <w:left w:val="none" w:sz="0" w:space="0" w:color="auto"/>
                <w:bottom w:val="none" w:sz="0" w:space="0" w:color="auto"/>
                <w:right w:val="none" w:sz="0" w:space="0" w:color="auto"/>
              </w:divBdr>
            </w:div>
            <w:div w:id="1304967144">
              <w:marLeft w:val="0"/>
              <w:marRight w:val="0"/>
              <w:marTop w:val="0"/>
              <w:marBottom w:val="0"/>
              <w:divBdr>
                <w:top w:val="none" w:sz="0" w:space="0" w:color="auto"/>
                <w:left w:val="none" w:sz="0" w:space="0" w:color="auto"/>
                <w:bottom w:val="none" w:sz="0" w:space="0" w:color="auto"/>
                <w:right w:val="none" w:sz="0" w:space="0" w:color="auto"/>
              </w:divBdr>
            </w:div>
            <w:div w:id="1735355177">
              <w:marLeft w:val="0"/>
              <w:marRight w:val="0"/>
              <w:marTop w:val="0"/>
              <w:marBottom w:val="0"/>
              <w:divBdr>
                <w:top w:val="none" w:sz="0" w:space="0" w:color="auto"/>
                <w:left w:val="none" w:sz="0" w:space="0" w:color="auto"/>
                <w:bottom w:val="none" w:sz="0" w:space="0" w:color="auto"/>
                <w:right w:val="none" w:sz="0" w:space="0" w:color="auto"/>
              </w:divBdr>
            </w:div>
            <w:div w:id="998464266">
              <w:marLeft w:val="0"/>
              <w:marRight w:val="0"/>
              <w:marTop w:val="0"/>
              <w:marBottom w:val="0"/>
              <w:divBdr>
                <w:top w:val="none" w:sz="0" w:space="0" w:color="auto"/>
                <w:left w:val="none" w:sz="0" w:space="0" w:color="auto"/>
                <w:bottom w:val="none" w:sz="0" w:space="0" w:color="auto"/>
                <w:right w:val="none" w:sz="0" w:space="0" w:color="auto"/>
              </w:divBdr>
            </w:div>
            <w:div w:id="796877135">
              <w:marLeft w:val="0"/>
              <w:marRight w:val="0"/>
              <w:marTop w:val="0"/>
              <w:marBottom w:val="0"/>
              <w:divBdr>
                <w:top w:val="none" w:sz="0" w:space="0" w:color="auto"/>
                <w:left w:val="none" w:sz="0" w:space="0" w:color="auto"/>
                <w:bottom w:val="none" w:sz="0" w:space="0" w:color="auto"/>
                <w:right w:val="none" w:sz="0" w:space="0" w:color="auto"/>
              </w:divBdr>
            </w:div>
            <w:div w:id="795104125">
              <w:marLeft w:val="0"/>
              <w:marRight w:val="0"/>
              <w:marTop w:val="0"/>
              <w:marBottom w:val="0"/>
              <w:divBdr>
                <w:top w:val="none" w:sz="0" w:space="0" w:color="auto"/>
                <w:left w:val="none" w:sz="0" w:space="0" w:color="auto"/>
                <w:bottom w:val="none" w:sz="0" w:space="0" w:color="auto"/>
                <w:right w:val="none" w:sz="0" w:space="0" w:color="auto"/>
              </w:divBdr>
            </w:div>
            <w:div w:id="5716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953962">
      <w:bodyDiv w:val="1"/>
      <w:marLeft w:val="0"/>
      <w:marRight w:val="0"/>
      <w:marTop w:val="0"/>
      <w:marBottom w:val="0"/>
      <w:divBdr>
        <w:top w:val="none" w:sz="0" w:space="0" w:color="auto"/>
        <w:left w:val="none" w:sz="0" w:space="0" w:color="auto"/>
        <w:bottom w:val="none" w:sz="0" w:space="0" w:color="auto"/>
        <w:right w:val="none" w:sz="0" w:space="0" w:color="auto"/>
      </w:divBdr>
      <w:divsChild>
        <w:div w:id="271475870">
          <w:marLeft w:val="0"/>
          <w:marRight w:val="0"/>
          <w:marTop w:val="0"/>
          <w:marBottom w:val="0"/>
          <w:divBdr>
            <w:top w:val="none" w:sz="0" w:space="0" w:color="auto"/>
            <w:left w:val="none" w:sz="0" w:space="0" w:color="auto"/>
            <w:bottom w:val="none" w:sz="0" w:space="0" w:color="auto"/>
            <w:right w:val="none" w:sz="0" w:space="0" w:color="auto"/>
          </w:divBdr>
          <w:divsChild>
            <w:div w:id="752356791">
              <w:marLeft w:val="0"/>
              <w:marRight w:val="0"/>
              <w:marTop w:val="0"/>
              <w:marBottom w:val="0"/>
              <w:divBdr>
                <w:top w:val="none" w:sz="0" w:space="0" w:color="auto"/>
                <w:left w:val="none" w:sz="0" w:space="0" w:color="auto"/>
                <w:bottom w:val="none" w:sz="0" w:space="0" w:color="auto"/>
                <w:right w:val="none" w:sz="0" w:space="0" w:color="auto"/>
              </w:divBdr>
            </w:div>
            <w:div w:id="928733482">
              <w:marLeft w:val="0"/>
              <w:marRight w:val="0"/>
              <w:marTop w:val="0"/>
              <w:marBottom w:val="0"/>
              <w:divBdr>
                <w:top w:val="none" w:sz="0" w:space="0" w:color="auto"/>
                <w:left w:val="none" w:sz="0" w:space="0" w:color="auto"/>
                <w:bottom w:val="none" w:sz="0" w:space="0" w:color="auto"/>
                <w:right w:val="none" w:sz="0" w:space="0" w:color="auto"/>
              </w:divBdr>
            </w:div>
            <w:div w:id="1177575452">
              <w:marLeft w:val="0"/>
              <w:marRight w:val="0"/>
              <w:marTop w:val="0"/>
              <w:marBottom w:val="0"/>
              <w:divBdr>
                <w:top w:val="none" w:sz="0" w:space="0" w:color="auto"/>
                <w:left w:val="none" w:sz="0" w:space="0" w:color="auto"/>
                <w:bottom w:val="none" w:sz="0" w:space="0" w:color="auto"/>
                <w:right w:val="none" w:sz="0" w:space="0" w:color="auto"/>
              </w:divBdr>
            </w:div>
            <w:div w:id="1095439101">
              <w:marLeft w:val="0"/>
              <w:marRight w:val="0"/>
              <w:marTop w:val="0"/>
              <w:marBottom w:val="0"/>
              <w:divBdr>
                <w:top w:val="none" w:sz="0" w:space="0" w:color="auto"/>
                <w:left w:val="none" w:sz="0" w:space="0" w:color="auto"/>
                <w:bottom w:val="none" w:sz="0" w:space="0" w:color="auto"/>
                <w:right w:val="none" w:sz="0" w:space="0" w:color="auto"/>
              </w:divBdr>
            </w:div>
            <w:div w:id="1988584917">
              <w:marLeft w:val="0"/>
              <w:marRight w:val="0"/>
              <w:marTop w:val="0"/>
              <w:marBottom w:val="0"/>
              <w:divBdr>
                <w:top w:val="none" w:sz="0" w:space="0" w:color="auto"/>
                <w:left w:val="none" w:sz="0" w:space="0" w:color="auto"/>
                <w:bottom w:val="none" w:sz="0" w:space="0" w:color="auto"/>
                <w:right w:val="none" w:sz="0" w:space="0" w:color="auto"/>
              </w:divBdr>
            </w:div>
            <w:div w:id="1236090752">
              <w:marLeft w:val="0"/>
              <w:marRight w:val="0"/>
              <w:marTop w:val="0"/>
              <w:marBottom w:val="0"/>
              <w:divBdr>
                <w:top w:val="none" w:sz="0" w:space="0" w:color="auto"/>
                <w:left w:val="none" w:sz="0" w:space="0" w:color="auto"/>
                <w:bottom w:val="none" w:sz="0" w:space="0" w:color="auto"/>
                <w:right w:val="none" w:sz="0" w:space="0" w:color="auto"/>
              </w:divBdr>
            </w:div>
            <w:div w:id="562179532">
              <w:marLeft w:val="0"/>
              <w:marRight w:val="0"/>
              <w:marTop w:val="0"/>
              <w:marBottom w:val="0"/>
              <w:divBdr>
                <w:top w:val="none" w:sz="0" w:space="0" w:color="auto"/>
                <w:left w:val="none" w:sz="0" w:space="0" w:color="auto"/>
                <w:bottom w:val="none" w:sz="0" w:space="0" w:color="auto"/>
                <w:right w:val="none" w:sz="0" w:space="0" w:color="auto"/>
              </w:divBdr>
            </w:div>
            <w:div w:id="140970411">
              <w:marLeft w:val="0"/>
              <w:marRight w:val="0"/>
              <w:marTop w:val="0"/>
              <w:marBottom w:val="0"/>
              <w:divBdr>
                <w:top w:val="none" w:sz="0" w:space="0" w:color="auto"/>
                <w:left w:val="none" w:sz="0" w:space="0" w:color="auto"/>
                <w:bottom w:val="none" w:sz="0" w:space="0" w:color="auto"/>
                <w:right w:val="none" w:sz="0" w:space="0" w:color="auto"/>
              </w:divBdr>
            </w:div>
            <w:div w:id="2052344107">
              <w:marLeft w:val="0"/>
              <w:marRight w:val="0"/>
              <w:marTop w:val="0"/>
              <w:marBottom w:val="0"/>
              <w:divBdr>
                <w:top w:val="none" w:sz="0" w:space="0" w:color="auto"/>
                <w:left w:val="none" w:sz="0" w:space="0" w:color="auto"/>
                <w:bottom w:val="none" w:sz="0" w:space="0" w:color="auto"/>
                <w:right w:val="none" w:sz="0" w:space="0" w:color="auto"/>
              </w:divBdr>
            </w:div>
            <w:div w:id="502667870">
              <w:marLeft w:val="0"/>
              <w:marRight w:val="0"/>
              <w:marTop w:val="0"/>
              <w:marBottom w:val="0"/>
              <w:divBdr>
                <w:top w:val="none" w:sz="0" w:space="0" w:color="auto"/>
                <w:left w:val="none" w:sz="0" w:space="0" w:color="auto"/>
                <w:bottom w:val="none" w:sz="0" w:space="0" w:color="auto"/>
                <w:right w:val="none" w:sz="0" w:space="0" w:color="auto"/>
              </w:divBdr>
            </w:div>
            <w:div w:id="596405048">
              <w:marLeft w:val="0"/>
              <w:marRight w:val="0"/>
              <w:marTop w:val="0"/>
              <w:marBottom w:val="0"/>
              <w:divBdr>
                <w:top w:val="none" w:sz="0" w:space="0" w:color="auto"/>
                <w:left w:val="none" w:sz="0" w:space="0" w:color="auto"/>
                <w:bottom w:val="none" w:sz="0" w:space="0" w:color="auto"/>
                <w:right w:val="none" w:sz="0" w:space="0" w:color="auto"/>
              </w:divBdr>
            </w:div>
            <w:div w:id="1510028327">
              <w:marLeft w:val="0"/>
              <w:marRight w:val="0"/>
              <w:marTop w:val="0"/>
              <w:marBottom w:val="0"/>
              <w:divBdr>
                <w:top w:val="none" w:sz="0" w:space="0" w:color="auto"/>
                <w:left w:val="none" w:sz="0" w:space="0" w:color="auto"/>
                <w:bottom w:val="none" w:sz="0" w:space="0" w:color="auto"/>
                <w:right w:val="none" w:sz="0" w:space="0" w:color="auto"/>
              </w:divBdr>
            </w:div>
            <w:div w:id="1282608333">
              <w:marLeft w:val="0"/>
              <w:marRight w:val="0"/>
              <w:marTop w:val="0"/>
              <w:marBottom w:val="0"/>
              <w:divBdr>
                <w:top w:val="none" w:sz="0" w:space="0" w:color="auto"/>
                <w:left w:val="none" w:sz="0" w:space="0" w:color="auto"/>
                <w:bottom w:val="none" w:sz="0" w:space="0" w:color="auto"/>
                <w:right w:val="none" w:sz="0" w:space="0" w:color="auto"/>
              </w:divBdr>
            </w:div>
            <w:div w:id="242876751">
              <w:marLeft w:val="0"/>
              <w:marRight w:val="0"/>
              <w:marTop w:val="0"/>
              <w:marBottom w:val="0"/>
              <w:divBdr>
                <w:top w:val="none" w:sz="0" w:space="0" w:color="auto"/>
                <w:left w:val="none" w:sz="0" w:space="0" w:color="auto"/>
                <w:bottom w:val="none" w:sz="0" w:space="0" w:color="auto"/>
                <w:right w:val="none" w:sz="0" w:space="0" w:color="auto"/>
              </w:divBdr>
            </w:div>
            <w:div w:id="710541614">
              <w:marLeft w:val="0"/>
              <w:marRight w:val="0"/>
              <w:marTop w:val="0"/>
              <w:marBottom w:val="0"/>
              <w:divBdr>
                <w:top w:val="none" w:sz="0" w:space="0" w:color="auto"/>
                <w:left w:val="none" w:sz="0" w:space="0" w:color="auto"/>
                <w:bottom w:val="none" w:sz="0" w:space="0" w:color="auto"/>
                <w:right w:val="none" w:sz="0" w:space="0" w:color="auto"/>
              </w:divBdr>
            </w:div>
            <w:div w:id="1098134930">
              <w:marLeft w:val="0"/>
              <w:marRight w:val="0"/>
              <w:marTop w:val="0"/>
              <w:marBottom w:val="0"/>
              <w:divBdr>
                <w:top w:val="none" w:sz="0" w:space="0" w:color="auto"/>
                <w:left w:val="none" w:sz="0" w:space="0" w:color="auto"/>
                <w:bottom w:val="none" w:sz="0" w:space="0" w:color="auto"/>
                <w:right w:val="none" w:sz="0" w:space="0" w:color="auto"/>
              </w:divBdr>
            </w:div>
            <w:div w:id="704328561">
              <w:marLeft w:val="0"/>
              <w:marRight w:val="0"/>
              <w:marTop w:val="0"/>
              <w:marBottom w:val="0"/>
              <w:divBdr>
                <w:top w:val="none" w:sz="0" w:space="0" w:color="auto"/>
                <w:left w:val="none" w:sz="0" w:space="0" w:color="auto"/>
                <w:bottom w:val="none" w:sz="0" w:space="0" w:color="auto"/>
                <w:right w:val="none" w:sz="0" w:space="0" w:color="auto"/>
              </w:divBdr>
            </w:div>
            <w:div w:id="206937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491896">
      <w:bodyDiv w:val="1"/>
      <w:marLeft w:val="0"/>
      <w:marRight w:val="0"/>
      <w:marTop w:val="0"/>
      <w:marBottom w:val="0"/>
      <w:divBdr>
        <w:top w:val="none" w:sz="0" w:space="0" w:color="auto"/>
        <w:left w:val="none" w:sz="0" w:space="0" w:color="auto"/>
        <w:bottom w:val="none" w:sz="0" w:space="0" w:color="auto"/>
        <w:right w:val="none" w:sz="0" w:space="0" w:color="auto"/>
      </w:divBdr>
      <w:divsChild>
        <w:div w:id="183522928">
          <w:marLeft w:val="0"/>
          <w:marRight w:val="0"/>
          <w:marTop w:val="0"/>
          <w:marBottom w:val="0"/>
          <w:divBdr>
            <w:top w:val="none" w:sz="0" w:space="0" w:color="auto"/>
            <w:left w:val="none" w:sz="0" w:space="0" w:color="auto"/>
            <w:bottom w:val="none" w:sz="0" w:space="0" w:color="auto"/>
            <w:right w:val="none" w:sz="0" w:space="0" w:color="auto"/>
          </w:divBdr>
          <w:divsChild>
            <w:div w:id="1513956869">
              <w:marLeft w:val="0"/>
              <w:marRight w:val="0"/>
              <w:marTop w:val="0"/>
              <w:marBottom w:val="0"/>
              <w:divBdr>
                <w:top w:val="none" w:sz="0" w:space="0" w:color="auto"/>
                <w:left w:val="none" w:sz="0" w:space="0" w:color="auto"/>
                <w:bottom w:val="none" w:sz="0" w:space="0" w:color="auto"/>
                <w:right w:val="none" w:sz="0" w:space="0" w:color="auto"/>
              </w:divBdr>
            </w:div>
            <w:div w:id="850146413">
              <w:marLeft w:val="0"/>
              <w:marRight w:val="0"/>
              <w:marTop w:val="0"/>
              <w:marBottom w:val="0"/>
              <w:divBdr>
                <w:top w:val="none" w:sz="0" w:space="0" w:color="auto"/>
                <w:left w:val="none" w:sz="0" w:space="0" w:color="auto"/>
                <w:bottom w:val="none" w:sz="0" w:space="0" w:color="auto"/>
                <w:right w:val="none" w:sz="0" w:space="0" w:color="auto"/>
              </w:divBdr>
            </w:div>
            <w:div w:id="1597051989">
              <w:marLeft w:val="0"/>
              <w:marRight w:val="0"/>
              <w:marTop w:val="0"/>
              <w:marBottom w:val="0"/>
              <w:divBdr>
                <w:top w:val="none" w:sz="0" w:space="0" w:color="auto"/>
                <w:left w:val="none" w:sz="0" w:space="0" w:color="auto"/>
                <w:bottom w:val="none" w:sz="0" w:space="0" w:color="auto"/>
                <w:right w:val="none" w:sz="0" w:space="0" w:color="auto"/>
              </w:divBdr>
            </w:div>
            <w:div w:id="5400146">
              <w:marLeft w:val="0"/>
              <w:marRight w:val="0"/>
              <w:marTop w:val="0"/>
              <w:marBottom w:val="0"/>
              <w:divBdr>
                <w:top w:val="none" w:sz="0" w:space="0" w:color="auto"/>
                <w:left w:val="none" w:sz="0" w:space="0" w:color="auto"/>
                <w:bottom w:val="none" w:sz="0" w:space="0" w:color="auto"/>
                <w:right w:val="none" w:sz="0" w:space="0" w:color="auto"/>
              </w:divBdr>
            </w:div>
            <w:div w:id="2011055425">
              <w:marLeft w:val="0"/>
              <w:marRight w:val="0"/>
              <w:marTop w:val="0"/>
              <w:marBottom w:val="0"/>
              <w:divBdr>
                <w:top w:val="none" w:sz="0" w:space="0" w:color="auto"/>
                <w:left w:val="none" w:sz="0" w:space="0" w:color="auto"/>
                <w:bottom w:val="none" w:sz="0" w:space="0" w:color="auto"/>
                <w:right w:val="none" w:sz="0" w:space="0" w:color="auto"/>
              </w:divBdr>
            </w:div>
            <w:div w:id="2029138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2006976">
      <w:bodyDiv w:val="1"/>
      <w:marLeft w:val="0"/>
      <w:marRight w:val="0"/>
      <w:marTop w:val="0"/>
      <w:marBottom w:val="0"/>
      <w:divBdr>
        <w:top w:val="none" w:sz="0" w:space="0" w:color="auto"/>
        <w:left w:val="none" w:sz="0" w:space="0" w:color="auto"/>
        <w:bottom w:val="none" w:sz="0" w:space="0" w:color="auto"/>
        <w:right w:val="none" w:sz="0" w:space="0" w:color="auto"/>
      </w:divBdr>
      <w:divsChild>
        <w:div w:id="35352232">
          <w:marLeft w:val="0"/>
          <w:marRight w:val="0"/>
          <w:marTop w:val="0"/>
          <w:marBottom w:val="0"/>
          <w:divBdr>
            <w:top w:val="none" w:sz="0" w:space="0" w:color="auto"/>
            <w:left w:val="none" w:sz="0" w:space="0" w:color="auto"/>
            <w:bottom w:val="none" w:sz="0" w:space="0" w:color="auto"/>
            <w:right w:val="none" w:sz="0" w:space="0" w:color="auto"/>
          </w:divBdr>
          <w:divsChild>
            <w:div w:id="929310011">
              <w:marLeft w:val="0"/>
              <w:marRight w:val="0"/>
              <w:marTop w:val="0"/>
              <w:marBottom w:val="0"/>
              <w:divBdr>
                <w:top w:val="none" w:sz="0" w:space="0" w:color="auto"/>
                <w:left w:val="none" w:sz="0" w:space="0" w:color="auto"/>
                <w:bottom w:val="none" w:sz="0" w:space="0" w:color="auto"/>
                <w:right w:val="none" w:sz="0" w:space="0" w:color="auto"/>
              </w:divBdr>
            </w:div>
            <w:div w:id="1590121331">
              <w:marLeft w:val="0"/>
              <w:marRight w:val="0"/>
              <w:marTop w:val="0"/>
              <w:marBottom w:val="0"/>
              <w:divBdr>
                <w:top w:val="none" w:sz="0" w:space="0" w:color="auto"/>
                <w:left w:val="none" w:sz="0" w:space="0" w:color="auto"/>
                <w:bottom w:val="none" w:sz="0" w:space="0" w:color="auto"/>
                <w:right w:val="none" w:sz="0" w:space="0" w:color="auto"/>
              </w:divBdr>
            </w:div>
            <w:div w:id="1903827693">
              <w:marLeft w:val="0"/>
              <w:marRight w:val="0"/>
              <w:marTop w:val="0"/>
              <w:marBottom w:val="0"/>
              <w:divBdr>
                <w:top w:val="none" w:sz="0" w:space="0" w:color="auto"/>
                <w:left w:val="none" w:sz="0" w:space="0" w:color="auto"/>
                <w:bottom w:val="none" w:sz="0" w:space="0" w:color="auto"/>
                <w:right w:val="none" w:sz="0" w:space="0" w:color="auto"/>
              </w:divBdr>
            </w:div>
            <w:div w:id="397435518">
              <w:marLeft w:val="0"/>
              <w:marRight w:val="0"/>
              <w:marTop w:val="0"/>
              <w:marBottom w:val="0"/>
              <w:divBdr>
                <w:top w:val="none" w:sz="0" w:space="0" w:color="auto"/>
                <w:left w:val="none" w:sz="0" w:space="0" w:color="auto"/>
                <w:bottom w:val="none" w:sz="0" w:space="0" w:color="auto"/>
                <w:right w:val="none" w:sz="0" w:space="0" w:color="auto"/>
              </w:divBdr>
            </w:div>
            <w:div w:id="533613851">
              <w:marLeft w:val="0"/>
              <w:marRight w:val="0"/>
              <w:marTop w:val="0"/>
              <w:marBottom w:val="0"/>
              <w:divBdr>
                <w:top w:val="none" w:sz="0" w:space="0" w:color="auto"/>
                <w:left w:val="none" w:sz="0" w:space="0" w:color="auto"/>
                <w:bottom w:val="none" w:sz="0" w:space="0" w:color="auto"/>
                <w:right w:val="none" w:sz="0" w:space="0" w:color="auto"/>
              </w:divBdr>
            </w:div>
            <w:div w:id="579488480">
              <w:marLeft w:val="0"/>
              <w:marRight w:val="0"/>
              <w:marTop w:val="0"/>
              <w:marBottom w:val="0"/>
              <w:divBdr>
                <w:top w:val="none" w:sz="0" w:space="0" w:color="auto"/>
                <w:left w:val="none" w:sz="0" w:space="0" w:color="auto"/>
                <w:bottom w:val="none" w:sz="0" w:space="0" w:color="auto"/>
                <w:right w:val="none" w:sz="0" w:space="0" w:color="auto"/>
              </w:divBdr>
            </w:div>
            <w:div w:id="109669826">
              <w:marLeft w:val="0"/>
              <w:marRight w:val="0"/>
              <w:marTop w:val="0"/>
              <w:marBottom w:val="0"/>
              <w:divBdr>
                <w:top w:val="none" w:sz="0" w:space="0" w:color="auto"/>
                <w:left w:val="none" w:sz="0" w:space="0" w:color="auto"/>
                <w:bottom w:val="none" w:sz="0" w:space="0" w:color="auto"/>
                <w:right w:val="none" w:sz="0" w:space="0" w:color="auto"/>
              </w:divBdr>
            </w:div>
            <w:div w:id="1550990398">
              <w:marLeft w:val="0"/>
              <w:marRight w:val="0"/>
              <w:marTop w:val="0"/>
              <w:marBottom w:val="0"/>
              <w:divBdr>
                <w:top w:val="none" w:sz="0" w:space="0" w:color="auto"/>
                <w:left w:val="none" w:sz="0" w:space="0" w:color="auto"/>
                <w:bottom w:val="none" w:sz="0" w:space="0" w:color="auto"/>
                <w:right w:val="none" w:sz="0" w:space="0" w:color="auto"/>
              </w:divBdr>
            </w:div>
            <w:div w:id="911348541">
              <w:marLeft w:val="0"/>
              <w:marRight w:val="0"/>
              <w:marTop w:val="0"/>
              <w:marBottom w:val="0"/>
              <w:divBdr>
                <w:top w:val="none" w:sz="0" w:space="0" w:color="auto"/>
                <w:left w:val="none" w:sz="0" w:space="0" w:color="auto"/>
                <w:bottom w:val="none" w:sz="0" w:space="0" w:color="auto"/>
                <w:right w:val="none" w:sz="0" w:space="0" w:color="auto"/>
              </w:divBdr>
            </w:div>
            <w:div w:id="265117486">
              <w:marLeft w:val="0"/>
              <w:marRight w:val="0"/>
              <w:marTop w:val="0"/>
              <w:marBottom w:val="0"/>
              <w:divBdr>
                <w:top w:val="none" w:sz="0" w:space="0" w:color="auto"/>
                <w:left w:val="none" w:sz="0" w:space="0" w:color="auto"/>
                <w:bottom w:val="none" w:sz="0" w:space="0" w:color="auto"/>
                <w:right w:val="none" w:sz="0" w:space="0" w:color="auto"/>
              </w:divBdr>
            </w:div>
            <w:div w:id="2138183610">
              <w:marLeft w:val="0"/>
              <w:marRight w:val="0"/>
              <w:marTop w:val="0"/>
              <w:marBottom w:val="0"/>
              <w:divBdr>
                <w:top w:val="none" w:sz="0" w:space="0" w:color="auto"/>
                <w:left w:val="none" w:sz="0" w:space="0" w:color="auto"/>
                <w:bottom w:val="none" w:sz="0" w:space="0" w:color="auto"/>
                <w:right w:val="none" w:sz="0" w:space="0" w:color="auto"/>
              </w:divBdr>
            </w:div>
            <w:div w:id="1460103723">
              <w:marLeft w:val="0"/>
              <w:marRight w:val="0"/>
              <w:marTop w:val="0"/>
              <w:marBottom w:val="0"/>
              <w:divBdr>
                <w:top w:val="none" w:sz="0" w:space="0" w:color="auto"/>
                <w:left w:val="none" w:sz="0" w:space="0" w:color="auto"/>
                <w:bottom w:val="none" w:sz="0" w:space="0" w:color="auto"/>
                <w:right w:val="none" w:sz="0" w:space="0" w:color="auto"/>
              </w:divBdr>
            </w:div>
            <w:div w:id="390347666">
              <w:marLeft w:val="0"/>
              <w:marRight w:val="0"/>
              <w:marTop w:val="0"/>
              <w:marBottom w:val="0"/>
              <w:divBdr>
                <w:top w:val="none" w:sz="0" w:space="0" w:color="auto"/>
                <w:left w:val="none" w:sz="0" w:space="0" w:color="auto"/>
                <w:bottom w:val="none" w:sz="0" w:space="0" w:color="auto"/>
                <w:right w:val="none" w:sz="0" w:space="0" w:color="auto"/>
              </w:divBdr>
            </w:div>
            <w:div w:id="1788037172">
              <w:marLeft w:val="0"/>
              <w:marRight w:val="0"/>
              <w:marTop w:val="0"/>
              <w:marBottom w:val="0"/>
              <w:divBdr>
                <w:top w:val="none" w:sz="0" w:space="0" w:color="auto"/>
                <w:left w:val="none" w:sz="0" w:space="0" w:color="auto"/>
                <w:bottom w:val="none" w:sz="0" w:space="0" w:color="auto"/>
                <w:right w:val="none" w:sz="0" w:space="0" w:color="auto"/>
              </w:divBdr>
            </w:div>
            <w:div w:id="289097477">
              <w:marLeft w:val="0"/>
              <w:marRight w:val="0"/>
              <w:marTop w:val="0"/>
              <w:marBottom w:val="0"/>
              <w:divBdr>
                <w:top w:val="none" w:sz="0" w:space="0" w:color="auto"/>
                <w:left w:val="none" w:sz="0" w:space="0" w:color="auto"/>
                <w:bottom w:val="none" w:sz="0" w:space="0" w:color="auto"/>
                <w:right w:val="none" w:sz="0" w:space="0" w:color="auto"/>
              </w:divBdr>
            </w:div>
            <w:div w:id="986737580">
              <w:marLeft w:val="0"/>
              <w:marRight w:val="0"/>
              <w:marTop w:val="0"/>
              <w:marBottom w:val="0"/>
              <w:divBdr>
                <w:top w:val="none" w:sz="0" w:space="0" w:color="auto"/>
                <w:left w:val="none" w:sz="0" w:space="0" w:color="auto"/>
                <w:bottom w:val="none" w:sz="0" w:space="0" w:color="auto"/>
                <w:right w:val="none" w:sz="0" w:space="0" w:color="auto"/>
              </w:divBdr>
            </w:div>
            <w:div w:id="1545025390">
              <w:marLeft w:val="0"/>
              <w:marRight w:val="0"/>
              <w:marTop w:val="0"/>
              <w:marBottom w:val="0"/>
              <w:divBdr>
                <w:top w:val="none" w:sz="0" w:space="0" w:color="auto"/>
                <w:left w:val="none" w:sz="0" w:space="0" w:color="auto"/>
                <w:bottom w:val="none" w:sz="0" w:space="0" w:color="auto"/>
                <w:right w:val="none" w:sz="0" w:space="0" w:color="auto"/>
              </w:divBdr>
            </w:div>
            <w:div w:id="399794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2657432">
      <w:bodyDiv w:val="1"/>
      <w:marLeft w:val="0"/>
      <w:marRight w:val="0"/>
      <w:marTop w:val="0"/>
      <w:marBottom w:val="0"/>
      <w:divBdr>
        <w:top w:val="none" w:sz="0" w:space="0" w:color="auto"/>
        <w:left w:val="none" w:sz="0" w:space="0" w:color="auto"/>
        <w:bottom w:val="none" w:sz="0" w:space="0" w:color="auto"/>
        <w:right w:val="none" w:sz="0" w:space="0" w:color="auto"/>
      </w:divBdr>
      <w:divsChild>
        <w:div w:id="157310821">
          <w:marLeft w:val="0"/>
          <w:marRight w:val="0"/>
          <w:marTop w:val="0"/>
          <w:marBottom w:val="0"/>
          <w:divBdr>
            <w:top w:val="none" w:sz="0" w:space="0" w:color="auto"/>
            <w:left w:val="none" w:sz="0" w:space="0" w:color="auto"/>
            <w:bottom w:val="none" w:sz="0" w:space="0" w:color="auto"/>
            <w:right w:val="none" w:sz="0" w:space="0" w:color="auto"/>
          </w:divBdr>
          <w:divsChild>
            <w:div w:id="1827209904">
              <w:marLeft w:val="0"/>
              <w:marRight w:val="0"/>
              <w:marTop w:val="0"/>
              <w:marBottom w:val="0"/>
              <w:divBdr>
                <w:top w:val="none" w:sz="0" w:space="0" w:color="auto"/>
                <w:left w:val="none" w:sz="0" w:space="0" w:color="auto"/>
                <w:bottom w:val="none" w:sz="0" w:space="0" w:color="auto"/>
                <w:right w:val="none" w:sz="0" w:space="0" w:color="auto"/>
              </w:divBdr>
            </w:div>
            <w:div w:id="380523088">
              <w:marLeft w:val="0"/>
              <w:marRight w:val="0"/>
              <w:marTop w:val="0"/>
              <w:marBottom w:val="0"/>
              <w:divBdr>
                <w:top w:val="none" w:sz="0" w:space="0" w:color="auto"/>
                <w:left w:val="none" w:sz="0" w:space="0" w:color="auto"/>
                <w:bottom w:val="none" w:sz="0" w:space="0" w:color="auto"/>
                <w:right w:val="none" w:sz="0" w:space="0" w:color="auto"/>
              </w:divBdr>
            </w:div>
            <w:div w:id="1580753433">
              <w:marLeft w:val="0"/>
              <w:marRight w:val="0"/>
              <w:marTop w:val="0"/>
              <w:marBottom w:val="0"/>
              <w:divBdr>
                <w:top w:val="none" w:sz="0" w:space="0" w:color="auto"/>
                <w:left w:val="none" w:sz="0" w:space="0" w:color="auto"/>
                <w:bottom w:val="none" w:sz="0" w:space="0" w:color="auto"/>
                <w:right w:val="none" w:sz="0" w:space="0" w:color="auto"/>
              </w:divBdr>
            </w:div>
            <w:div w:id="1996058765">
              <w:marLeft w:val="0"/>
              <w:marRight w:val="0"/>
              <w:marTop w:val="0"/>
              <w:marBottom w:val="0"/>
              <w:divBdr>
                <w:top w:val="none" w:sz="0" w:space="0" w:color="auto"/>
                <w:left w:val="none" w:sz="0" w:space="0" w:color="auto"/>
                <w:bottom w:val="none" w:sz="0" w:space="0" w:color="auto"/>
                <w:right w:val="none" w:sz="0" w:space="0" w:color="auto"/>
              </w:divBdr>
            </w:div>
            <w:div w:id="1934046420">
              <w:marLeft w:val="0"/>
              <w:marRight w:val="0"/>
              <w:marTop w:val="0"/>
              <w:marBottom w:val="0"/>
              <w:divBdr>
                <w:top w:val="none" w:sz="0" w:space="0" w:color="auto"/>
                <w:left w:val="none" w:sz="0" w:space="0" w:color="auto"/>
                <w:bottom w:val="none" w:sz="0" w:space="0" w:color="auto"/>
                <w:right w:val="none" w:sz="0" w:space="0" w:color="auto"/>
              </w:divBdr>
            </w:div>
            <w:div w:id="845680640">
              <w:marLeft w:val="0"/>
              <w:marRight w:val="0"/>
              <w:marTop w:val="0"/>
              <w:marBottom w:val="0"/>
              <w:divBdr>
                <w:top w:val="none" w:sz="0" w:space="0" w:color="auto"/>
                <w:left w:val="none" w:sz="0" w:space="0" w:color="auto"/>
                <w:bottom w:val="none" w:sz="0" w:space="0" w:color="auto"/>
                <w:right w:val="none" w:sz="0" w:space="0" w:color="auto"/>
              </w:divBdr>
            </w:div>
            <w:div w:id="1278367223">
              <w:marLeft w:val="0"/>
              <w:marRight w:val="0"/>
              <w:marTop w:val="0"/>
              <w:marBottom w:val="0"/>
              <w:divBdr>
                <w:top w:val="none" w:sz="0" w:space="0" w:color="auto"/>
                <w:left w:val="none" w:sz="0" w:space="0" w:color="auto"/>
                <w:bottom w:val="none" w:sz="0" w:space="0" w:color="auto"/>
                <w:right w:val="none" w:sz="0" w:space="0" w:color="auto"/>
              </w:divBdr>
            </w:div>
            <w:div w:id="174194804">
              <w:marLeft w:val="0"/>
              <w:marRight w:val="0"/>
              <w:marTop w:val="0"/>
              <w:marBottom w:val="0"/>
              <w:divBdr>
                <w:top w:val="none" w:sz="0" w:space="0" w:color="auto"/>
                <w:left w:val="none" w:sz="0" w:space="0" w:color="auto"/>
                <w:bottom w:val="none" w:sz="0" w:space="0" w:color="auto"/>
                <w:right w:val="none" w:sz="0" w:space="0" w:color="auto"/>
              </w:divBdr>
            </w:div>
            <w:div w:id="1856261570">
              <w:marLeft w:val="0"/>
              <w:marRight w:val="0"/>
              <w:marTop w:val="0"/>
              <w:marBottom w:val="0"/>
              <w:divBdr>
                <w:top w:val="none" w:sz="0" w:space="0" w:color="auto"/>
                <w:left w:val="none" w:sz="0" w:space="0" w:color="auto"/>
                <w:bottom w:val="none" w:sz="0" w:space="0" w:color="auto"/>
                <w:right w:val="none" w:sz="0" w:space="0" w:color="auto"/>
              </w:divBdr>
            </w:div>
            <w:div w:id="707492203">
              <w:marLeft w:val="0"/>
              <w:marRight w:val="0"/>
              <w:marTop w:val="0"/>
              <w:marBottom w:val="0"/>
              <w:divBdr>
                <w:top w:val="none" w:sz="0" w:space="0" w:color="auto"/>
                <w:left w:val="none" w:sz="0" w:space="0" w:color="auto"/>
                <w:bottom w:val="none" w:sz="0" w:space="0" w:color="auto"/>
                <w:right w:val="none" w:sz="0" w:space="0" w:color="auto"/>
              </w:divBdr>
            </w:div>
            <w:div w:id="779765620">
              <w:marLeft w:val="0"/>
              <w:marRight w:val="0"/>
              <w:marTop w:val="0"/>
              <w:marBottom w:val="0"/>
              <w:divBdr>
                <w:top w:val="none" w:sz="0" w:space="0" w:color="auto"/>
                <w:left w:val="none" w:sz="0" w:space="0" w:color="auto"/>
                <w:bottom w:val="none" w:sz="0" w:space="0" w:color="auto"/>
                <w:right w:val="none" w:sz="0" w:space="0" w:color="auto"/>
              </w:divBdr>
            </w:div>
            <w:div w:id="1048801761">
              <w:marLeft w:val="0"/>
              <w:marRight w:val="0"/>
              <w:marTop w:val="0"/>
              <w:marBottom w:val="0"/>
              <w:divBdr>
                <w:top w:val="none" w:sz="0" w:space="0" w:color="auto"/>
                <w:left w:val="none" w:sz="0" w:space="0" w:color="auto"/>
                <w:bottom w:val="none" w:sz="0" w:space="0" w:color="auto"/>
                <w:right w:val="none" w:sz="0" w:space="0" w:color="auto"/>
              </w:divBdr>
            </w:div>
            <w:div w:id="25252372">
              <w:marLeft w:val="0"/>
              <w:marRight w:val="0"/>
              <w:marTop w:val="0"/>
              <w:marBottom w:val="0"/>
              <w:divBdr>
                <w:top w:val="none" w:sz="0" w:space="0" w:color="auto"/>
                <w:left w:val="none" w:sz="0" w:space="0" w:color="auto"/>
                <w:bottom w:val="none" w:sz="0" w:space="0" w:color="auto"/>
                <w:right w:val="none" w:sz="0" w:space="0" w:color="auto"/>
              </w:divBdr>
            </w:div>
            <w:div w:id="1966497116">
              <w:marLeft w:val="0"/>
              <w:marRight w:val="0"/>
              <w:marTop w:val="0"/>
              <w:marBottom w:val="0"/>
              <w:divBdr>
                <w:top w:val="none" w:sz="0" w:space="0" w:color="auto"/>
                <w:left w:val="none" w:sz="0" w:space="0" w:color="auto"/>
                <w:bottom w:val="none" w:sz="0" w:space="0" w:color="auto"/>
                <w:right w:val="none" w:sz="0" w:space="0" w:color="auto"/>
              </w:divBdr>
            </w:div>
            <w:div w:id="1069959997">
              <w:marLeft w:val="0"/>
              <w:marRight w:val="0"/>
              <w:marTop w:val="0"/>
              <w:marBottom w:val="0"/>
              <w:divBdr>
                <w:top w:val="none" w:sz="0" w:space="0" w:color="auto"/>
                <w:left w:val="none" w:sz="0" w:space="0" w:color="auto"/>
                <w:bottom w:val="none" w:sz="0" w:space="0" w:color="auto"/>
                <w:right w:val="none" w:sz="0" w:space="0" w:color="auto"/>
              </w:divBdr>
            </w:div>
            <w:div w:id="181365352">
              <w:marLeft w:val="0"/>
              <w:marRight w:val="0"/>
              <w:marTop w:val="0"/>
              <w:marBottom w:val="0"/>
              <w:divBdr>
                <w:top w:val="none" w:sz="0" w:space="0" w:color="auto"/>
                <w:left w:val="none" w:sz="0" w:space="0" w:color="auto"/>
                <w:bottom w:val="none" w:sz="0" w:space="0" w:color="auto"/>
                <w:right w:val="none" w:sz="0" w:space="0" w:color="auto"/>
              </w:divBdr>
            </w:div>
            <w:div w:id="1316954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1101119">
      <w:bodyDiv w:val="1"/>
      <w:marLeft w:val="0"/>
      <w:marRight w:val="0"/>
      <w:marTop w:val="0"/>
      <w:marBottom w:val="0"/>
      <w:divBdr>
        <w:top w:val="none" w:sz="0" w:space="0" w:color="auto"/>
        <w:left w:val="none" w:sz="0" w:space="0" w:color="auto"/>
        <w:bottom w:val="none" w:sz="0" w:space="0" w:color="auto"/>
        <w:right w:val="none" w:sz="0" w:space="0" w:color="auto"/>
      </w:divBdr>
    </w:div>
    <w:div w:id="1479422538">
      <w:bodyDiv w:val="1"/>
      <w:marLeft w:val="0"/>
      <w:marRight w:val="0"/>
      <w:marTop w:val="0"/>
      <w:marBottom w:val="0"/>
      <w:divBdr>
        <w:top w:val="none" w:sz="0" w:space="0" w:color="auto"/>
        <w:left w:val="none" w:sz="0" w:space="0" w:color="auto"/>
        <w:bottom w:val="none" w:sz="0" w:space="0" w:color="auto"/>
        <w:right w:val="none" w:sz="0" w:space="0" w:color="auto"/>
      </w:divBdr>
    </w:div>
    <w:div w:id="1608007349">
      <w:bodyDiv w:val="1"/>
      <w:marLeft w:val="0"/>
      <w:marRight w:val="0"/>
      <w:marTop w:val="0"/>
      <w:marBottom w:val="0"/>
      <w:divBdr>
        <w:top w:val="none" w:sz="0" w:space="0" w:color="auto"/>
        <w:left w:val="none" w:sz="0" w:space="0" w:color="auto"/>
        <w:bottom w:val="none" w:sz="0" w:space="0" w:color="auto"/>
        <w:right w:val="none" w:sz="0" w:space="0" w:color="auto"/>
      </w:divBdr>
    </w:div>
    <w:div w:id="1886288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footer" Target="footer5.xml"/><Relationship Id="rId42" Type="http://schemas.openxmlformats.org/officeDocument/2006/relationships/oleObject" Target="embeddings/oleObject8.bin"/><Relationship Id="rId47" Type="http://schemas.openxmlformats.org/officeDocument/2006/relationships/image" Target="media/image12.emf"/><Relationship Id="rId63" Type="http://schemas.openxmlformats.org/officeDocument/2006/relationships/image" Target="media/image20.emf"/><Relationship Id="rId68" Type="http://schemas.openxmlformats.org/officeDocument/2006/relationships/oleObject" Target="embeddings/oleObject21.bin"/><Relationship Id="rId84" Type="http://schemas.openxmlformats.org/officeDocument/2006/relationships/oleObject" Target="embeddings/oleObject29.bin"/><Relationship Id="rId89" Type="http://schemas.openxmlformats.org/officeDocument/2006/relationships/image" Target="media/image33.emf"/><Relationship Id="rId7" Type="http://schemas.openxmlformats.org/officeDocument/2006/relationships/styles" Target="styles.xml"/><Relationship Id="rId71" Type="http://schemas.openxmlformats.org/officeDocument/2006/relationships/image" Target="media/image24.emf"/><Relationship Id="rId92" Type="http://schemas.openxmlformats.org/officeDocument/2006/relationships/oleObject" Target="embeddings/oleObject33.bin"/><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3.emf"/><Relationship Id="rId11" Type="http://schemas.openxmlformats.org/officeDocument/2006/relationships/endnotes" Target="endnotes.xml"/><Relationship Id="rId24" Type="http://schemas.openxmlformats.org/officeDocument/2006/relationships/header" Target="header6.xml"/><Relationship Id="rId32" Type="http://schemas.openxmlformats.org/officeDocument/2006/relationships/oleObject" Target="embeddings/oleObject3.bin"/><Relationship Id="rId37" Type="http://schemas.openxmlformats.org/officeDocument/2006/relationships/image" Target="media/image7.emf"/><Relationship Id="rId40" Type="http://schemas.openxmlformats.org/officeDocument/2006/relationships/oleObject" Target="embeddings/oleObject7.bin"/><Relationship Id="rId45" Type="http://schemas.openxmlformats.org/officeDocument/2006/relationships/image" Target="media/image11.emf"/><Relationship Id="rId53" Type="http://schemas.openxmlformats.org/officeDocument/2006/relationships/image" Target="media/image15.emf"/><Relationship Id="rId58" Type="http://schemas.openxmlformats.org/officeDocument/2006/relationships/oleObject" Target="embeddings/oleObject16.bin"/><Relationship Id="rId66" Type="http://schemas.openxmlformats.org/officeDocument/2006/relationships/oleObject" Target="embeddings/oleObject20.bin"/><Relationship Id="rId74" Type="http://schemas.openxmlformats.org/officeDocument/2006/relationships/oleObject" Target="embeddings/oleObject24.bin"/><Relationship Id="rId79" Type="http://schemas.openxmlformats.org/officeDocument/2006/relationships/image" Target="media/image28.emf"/><Relationship Id="rId87" Type="http://schemas.openxmlformats.org/officeDocument/2006/relationships/image" Target="media/image32.emf"/><Relationship Id="rId102" Type="http://schemas.openxmlformats.org/officeDocument/2006/relationships/hyperlink" Target="http://tools.ietf.org/html/rfc7251" TargetMode="External"/><Relationship Id="rId5" Type="http://schemas.openxmlformats.org/officeDocument/2006/relationships/customXml" Target="../customXml/item5.xml"/><Relationship Id="rId61" Type="http://schemas.openxmlformats.org/officeDocument/2006/relationships/image" Target="media/image19.emf"/><Relationship Id="rId82" Type="http://schemas.openxmlformats.org/officeDocument/2006/relationships/oleObject" Target="embeddings/oleObject28.bin"/><Relationship Id="rId90" Type="http://schemas.openxmlformats.org/officeDocument/2006/relationships/oleObject" Target="embeddings/oleObject32.bin"/><Relationship Id="rId95" Type="http://schemas.openxmlformats.org/officeDocument/2006/relationships/image" Target="media/image36.emf"/><Relationship Id="rId19" Type="http://schemas.openxmlformats.org/officeDocument/2006/relationships/footer" Target="footer4.xml"/><Relationship Id="rId14" Type="http://schemas.openxmlformats.org/officeDocument/2006/relationships/footer" Target="footer1.xml"/><Relationship Id="rId22" Type="http://schemas.openxmlformats.org/officeDocument/2006/relationships/hyperlink" Target="https://allseenalliance.org/docs-and-downloads/documentation/alljoyn-about-feature-10-interface-specification" TargetMode="External"/><Relationship Id="rId27" Type="http://schemas.openxmlformats.org/officeDocument/2006/relationships/comments" Target="comments.xml"/><Relationship Id="rId30" Type="http://schemas.openxmlformats.org/officeDocument/2006/relationships/oleObject" Target="embeddings/oleObject2.bin"/><Relationship Id="rId35" Type="http://schemas.openxmlformats.org/officeDocument/2006/relationships/image" Target="media/image6.emf"/><Relationship Id="rId43" Type="http://schemas.openxmlformats.org/officeDocument/2006/relationships/image" Target="media/image10.emf"/><Relationship Id="rId48" Type="http://schemas.openxmlformats.org/officeDocument/2006/relationships/oleObject" Target="embeddings/oleObject11.bin"/><Relationship Id="rId56" Type="http://schemas.openxmlformats.org/officeDocument/2006/relationships/oleObject" Target="embeddings/oleObject15.bin"/><Relationship Id="rId64" Type="http://schemas.openxmlformats.org/officeDocument/2006/relationships/oleObject" Target="embeddings/oleObject19.bin"/><Relationship Id="rId69" Type="http://schemas.openxmlformats.org/officeDocument/2006/relationships/image" Target="media/image23.emf"/><Relationship Id="rId77" Type="http://schemas.openxmlformats.org/officeDocument/2006/relationships/image" Target="media/image27.emf"/><Relationship Id="rId100" Type="http://schemas.openxmlformats.org/officeDocument/2006/relationships/hyperlink" Target="http://tools.ietf.org/html/rfc6655" TargetMode="External"/><Relationship Id="rId105"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14.emf"/><Relationship Id="rId72" Type="http://schemas.openxmlformats.org/officeDocument/2006/relationships/oleObject" Target="embeddings/oleObject23.bin"/><Relationship Id="rId80" Type="http://schemas.openxmlformats.org/officeDocument/2006/relationships/oleObject" Target="embeddings/oleObject27.bin"/><Relationship Id="rId85" Type="http://schemas.openxmlformats.org/officeDocument/2006/relationships/image" Target="media/image31.emf"/><Relationship Id="rId93" Type="http://schemas.openxmlformats.org/officeDocument/2006/relationships/image" Target="media/image35.emf"/><Relationship Id="rId98" Type="http://schemas.openxmlformats.org/officeDocument/2006/relationships/oleObject" Target="embeddings/oleObject36.bin"/><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2.emf"/><Relationship Id="rId33" Type="http://schemas.openxmlformats.org/officeDocument/2006/relationships/image" Target="media/image5.e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image" Target="media/image18.emf"/><Relationship Id="rId67" Type="http://schemas.openxmlformats.org/officeDocument/2006/relationships/image" Target="media/image22.emf"/><Relationship Id="rId103" Type="http://schemas.openxmlformats.org/officeDocument/2006/relationships/hyperlink" Target="http://tools.ietf.org/html/rfc6655" TargetMode="External"/><Relationship Id="rId20" Type="http://schemas.openxmlformats.org/officeDocument/2006/relationships/header" Target="header5.xml"/><Relationship Id="rId41" Type="http://schemas.openxmlformats.org/officeDocument/2006/relationships/image" Target="media/image9.emf"/><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2.bin"/><Relationship Id="rId75" Type="http://schemas.openxmlformats.org/officeDocument/2006/relationships/image" Target="media/image26.emf"/><Relationship Id="rId83" Type="http://schemas.openxmlformats.org/officeDocument/2006/relationships/image" Target="media/image30.emf"/><Relationship Id="rId88" Type="http://schemas.openxmlformats.org/officeDocument/2006/relationships/oleObject" Target="embeddings/oleObject31.bin"/><Relationship Id="rId91" Type="http://schemas.openxmlformats.org/officeDocument/2006/relationships/image" Target="media/image34.emf"/><Relationship Id="rId96" Type="http://schemas.openxmlformats.org/officeDocument/2006/relationships/oleObject" Target="embeddings/oleObject35.bin"/><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tools.ietf.org/html/rfc3610" TargetMode="External"/><Relationship Id="rId28" Type="http://schemas.microsoft.com/office/2011/relationships/commentsExtended" Target="commentsExtended.xml"/><Relationship Id="rId36" Type="http://schemas.openxmlformats.org/officeDocument/2006/relationships/oleObject" Target="embeddings/oleObject5.bin"/><Relationship Id="rId49" Type="http://schemas.openxmlformats.org/officeDocument/2006/relationships/image" Target="media/image13.emf"/><Relationship Id="rId57" Type="http://schemas.openxmlformats.org/officeDocument/2006/relationships/image" Target="media/image17.emf"/><Relationship Id="rId106" Type="http://schemas.openxmlformats.org/officeDocument/2006/relationships/theme" Target="theme/theme1.xml"/><Relationship Id="rId10" Type="http://schemas.openxmlformats.org/officeDocument/2006/relationships/footnotes" Target="footnotes.xml"/><Relationship Id="rId31" Type="http://schemas.openxmlformats.org/officeDocument/2006/relationships/image" Target="media/image4.e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1.emf"/><Relationship Id="rId73" Type="http://schemas.openxmlformats.org/officeDocument/2006/relationships/image" Target="media/image25.emf"/><Relationship Id="rId78" Type="http://schemas.openxmlformats.org/officeDocument/2006/relationships/oleObject" Target="embeddings/oleObject26.bin"/><Relationship Id="rId81" Type="http://schemas.openxmlformats.org/officeDocument/2006/relationships/image" Target="media/image29.emf"/><Relationship Id="rId86" Type="http://schemas.openxmlformats.org/officeDocument/2006/relationships/oleObject" Target="embeddings/oleObject30.bin"/><Relationship Id="rId94" Type="http://schemas.openxmlformats.org/officeDocument/2006/relationships/oleObject" Target="embeddings/oleObject34.bin"/><Relationship Id="rId99" Type="http://schemas.openxmlformats.org/officeDocument/2006/relationships/hyperlink" Target="http://tools.ietf.org/html/rfc5246" TargetMode="External"/><Relationship Id="rId101" Type="http://schemas.openxmlformats.org/officeDocument/2006/relationships/hyperlink" Target="http://tools.ietf.org/html/rfc7251"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eader" Target="header4.xml"/><Relationship Id="rId39" Type="http://schemas.openxmlformats.org/officeDocument/2006/relationships/image" Target="media/image8.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16.emf"/><Relationship Id="rId76" Type="http://schemas.openxmlformats.org/officeDocument/2006/relationships/oleObject" Target="embeddings/oleObject25.bin"/><Relationship Id="rId97" Type="http://schemas.openxmlformats.org/officeDocument/2006/relationships/image" Target="media/image37.emf"/><Relationship Id="rId104"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hyperlink" Target="http://creativecommons.org/licenses/by-sa/3.0/" TargetMode="External"/></Relationships>
</file>

<file path=word/_rels/footer3.xml.rels><?xml version="1.0" encoding="UTF-8" standalone="yes"?>
<Relationships xmlns="http://schemas.openxmlformats.org/package/2006/relationships"><Relationship Id="rId2" Type="http://schemas.openxmlformats.org/officeDocument/2006/relationships/hyperlink" Target="https://allseenalliance.org/allseen/ip-policy" TargetMode="External"/><Relationship Id="rId1" Type="http://schemas.openxmlformats.org/officeDocument/2006/relationships/hyperlink" Target="http://creativecommons.org/licenses/by/4.0/"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212E536ECB9414D9F91F224B23993A0" ma:contentTypeVersion="0" ma:contentTypeDescription="Create a new document." ma:contentTypeScope="" ma:versionID="96c365efcb1f459e7390b061e09180f8">
  <xsd:schema xmlns:xsd="http://www.w3.org/2001/XMLSchema" xmlns:xs="http://www.w3.org/2001/XMLSchema" xmlns:p="http://schemas.microsoft.com/office/2006/metadata/properties" xmlns:ns2="f2ed92bd-8d09-433a-a373-33633314152a" targetNamespace="http://schemas.microsoft.com/office/2006/metadata/properties" ma:root="true" ma:fieldsID="c7fa6e07900b60609a13ae0e42f7d902" ns2:_="">
    <xsd:import namespace="f2ed92bd-8d09-433a-a373-33633314152a"/>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ed92bd-8d09-433a-a373-33633314152a"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 xmlns="f2ed92bd-8d09-433a-a373-33633314152a">NFSEWWYKJRXV-3-367</_dlc_DocId>
    <_dlc_DocIdUrl xmlns="f2ed92bd-8d09-433a-a373-33633314152a">
      <Url>https://projects.qualcomm.com/sites/alljoyndocs/_layouts/15/DocIdRedir.aspx?ID=NFSEWWYKJRXV-3-367</Url>
      <Description>NFSEWWYKJRXV-3-367</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F91669-3942-4177-8D58-BAC08529DE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ed92bd-8d09-433a-a373-33633314152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281028E-6C94-41CB-804F-D9553653FC0C}">
  <ds:schemaRefs>
    <ds:schemaRef ds:uri="http://schemas.microsoft.com/sharepoint/events"/>
  </ds:schemaRefs>
</ds:datastoreItem>
</file>

<file path=customXml/itemProps3.xml><?xml version="1.0" encoding="utf-8"?>
<ds:datastoreItem xmlns:ds="http://schemas.openxmlformats.org/officeDocument/2006/customXml" ds:itemID="{A415D08C-F7A2-48EC-B4F4-DB09A7D64213}">
  <ds:schemaRefs>
    <ds:schemaRef ds:uri="http://schemas.microsoft.com/sharepoint/v3/contenttype/forms"/>
  </ds:schemaRefs>
</ds:datastoreItem>
</file>

<file path=customXml/itemProps4.xml><?xml version="1.0" encoding="utf-8"?>
<ds:datastoreItem xmlns:ds="http://schemas.openxmlformats.org/officeDocument/2006/customXml" ds:itemID="{D171735F-091C-43B9-AB44-5863B60259B1}">
  <ds:schemaRefs>
    <ds:schemaRef ds:uri="http://schemas.microsoft.com/office/2006/metadata/properties"/>
    <ds:schemaRef ds:uri="http://schemas.microsoft.com/office/infopath/2007/PartnerControls"/>
    <ds:schemaRef ds:uri="f2ed92bd-8d09-433a-a373-33633314152a"/>
  </ds:schemaRefs>
</ds:datastoreItem>
</file>

<file path=customXml/itemProps5.xml><?xml version="1.0" encoding="utf-8"?>
<ds:datastoreItem xmlns:ds="http://schemas.openxmlformats.org/officeDocument/2006/customXml" ds:itemID="{55EF7ABE-0F13-4931-83F0-BC6A8868C5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1572</Words>
  <Characters>65964</Characters>
  <Application>Microsoft Office Word</Application>
  <DocSecurity>0</DocSecurity>
  <Lines>549</Lines>
  <Paragraphs>154</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7738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4-08-08T17:58:00Z</dcterms:created>
  <dcterms:modified xsi:type="dcterms:W3CDTF">2014-12-23T2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WS_TRACKING_ID">
    <vt:lpwstr>c74fdc5c-38e0-4d23-9785-28b5164af334</vt:lpwstr>
  </property>
  <property fmtid="{D5CDD505-2E9C-101B-9397-08002B2CF9AE}" pid="3" name="ContentTypeId">
    <vt:lpwstr>0x010100E212E536ECB9414D9F91F224B23993A0</vt:lpwstr>
  </property>
  <property fmtid="{D5CDD505-2E9C-101B-9397-08002B2CF9AE}" pid="4" name="_dlc_DocIdItemGuid">
    <vt:lpwstr>ca3a3224-8123-4240-bebd-f2540b524931</vt:lpwstr>
  </property>
</Properties>
</file>